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21AE" w:rsidRDefault="00BF6A0C" w:rsidP="00D84B16">
      <w:pPr>
        <w:pStyle w:val="StyleTitlePageCentered"/>
      </w:pPr>
      <w:r>
        <w:rPr>
          <w:noProof/>
        </w:rPr>
        <w:drawing>
          <wp:inline distT="0" distB="0" distL="0" distR="0">
            <wp:extent cx="3400425" cy="1209675"/>
            <wp:effectExtent l="0" t="0" r="9525" b="9525"/>
            <wp:docPr id="15"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2A21AE" w:rsidRDefault="002A21AE">
      <w:pPr>
        <w:pStyle w:val="TitlePage"/>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630535">
        <w:t>2.2</w:t>
      </w:r>
      <w:r w:rsidR="00AE6FF1">
        <w:t>.1</w:t>
      </w:r>
    </w:p>
    <w:p w:rsidR="00D10407" w:rsidRDefault="00D10407">
      <w:pPr>
        <w:pStyle w:val="StyleTitlePageCentered"/>
      </w:pPr>
    </w:p>
    <w:p w:rsidR="00D10407" w:rsidRDefault="00D10407">
      <w:pPr>
        <w:pStyle w:val="StyleTitlePageCentered"/>
      </w:pPr>
    </w:p>
    <w:p w:rsidR="002A21AE" w:rsidRDefault="002A21AE">
      <w:pPr>
        <w:pStyle w:val="StyleTitlePageCentered"/>
      </w:pPr>
      <w:r>
        <w:t>User Guide</w:t>
      </w:r>
    </w:p>
    <w:p w:rsidR="008B7F48" w:rsidRDefault="008B7F48">
      <w:pPr>
        <w:pStyle w:val="StyleTitlePageCentered"/>
      </w:pPr>
    </w:p>
    <w:p w:rsidR="002A21AE" w:rsidRPr="006E05B3" w:rsidRDefault="00DC72EA">
      <w:pPr>
        <w:pStyle w:val="StyleTitlePageCentered"/>
      </w:pPr>
      <w:r>
        <w:t>June</w:t>
      </w:r>
      <w:r w:rsidR="00465D70">
        <w:t xml:space="preserve"> 2017</w:t>
      </w:r>
    </w:p>
    <w:p w:rsidR="002A21AE" w:rsidRDefault="002A21AE">
      <w:pPr>
        <w:pStyle w:val="StyleTitlePageCentered"/>
      </w:pPr>
    </w:p>
    <w:p w:rsidR="002A21AE" w:rsidRDefault="002A21AE">
      <w:pPr>
        <w:pStyle w:val="StyleTitlePageCentered"/>
      </w:pPr>
      <w:bookmarkStart w:id="0" w:name="_GoBack"/>
      <w:bookmarkEnd w:id="0"/>
    </w:p>
    <w:p w:rsidR="002A21AE" w:rsidRDefault="002A21AE">
      <w:pPr>
        <w:pStyle w:val="StyleTitlePageCentered"/>
      </w:pPr>
    </w:p>
    <w:p w:rsidR="002A21AE" w:rsidRDefault="002A21AE">
      <w:pPr>
        <w:pStyle w:val="StyleTitlePageCentered"/>
      </w:pPr>
    </w:p>
    <w:p w:rsidR="002A21AE" w:rsidRPr="00E6048C" w:rsidRDefault="002A21AE">
      <w:pPr>
        <w:pStyle w:val="StyleTitlePageCentered"/>
        <w:rPr>
          <w:b/>
        </w:rPr>
      </w:pPr>
    </w:p>
    <w:p w:rsidR="002A21AE" w:rsidRDefault="002A21AE">
      <w:pPr>
        <w:pStyle w:val="StyleTitlePageCentered"/>
      </w:pPr>
    </w:p>
    <w:p w:rsidR="002A21AE" w:rsidRDefault="002A21AE">
      <w:pPr>
        <w:pStyle w:val="StyleTitlePageCentered"/>
      </w:pPr>
    </w:p>
    <w:p w:rsidR="002A21AE" w:rsidRDefault="002A21AE">
      <w:pPr>
        <w:pStyle w:val="StyleTitlePageBottom"/>
      </w:pPr>
      <w:r>
        <w:t>Department of Veterans Affairs</w:t>
      </w:r>
    </w:p>
    <w:p w:rsidR="002A21AE" w:rsidRDefault="00B27B40">
      <w:pPr>
        <w:pStyle w:val="StyleTitlePageBottom"/>
        <w:sectPr w:rsidR="002A21AE" w:rsidSect="00EE771C">
          <w:headerReference w:type="default" r:id="rId11"/>
          <w:footerReference w:type="even" r:id="rId12"/>
          <w:footerReference w:type="default" r:id="rId13"/>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rsidR="002A21AE" w:rsidRDefault="002249FA" w:rsidP="002249FA">
      <w:pPr>
        <w:pStyle w:val="BodyText"/>
        <w:jc w:val="center"/>
        <w:sectPr w:rsidR="002A21AE" w:rsidSect="00EE771C">
          <w:footerReference w:type="default" r:id="rId14"/>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rsidR="00037BAD" w:rsidRDefault="00037BAD" w:rsidP="00037BAD">
      <w:pPr>
        <w:pStyle w:val="Heading1"/>
      </w:pPr>
      <w:bookmarkStart w:id="1" w:name="_Toc63137949"/>
      <w:bookmarkStart w:id="2" w:name="_Toc474323304"/>
      <w:r>
        <w:lastRenderedPageBreak/>
        <w:t>Revision History</w:t>
      </w:r>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037BAD" w:rsidTr="00161069">
        <w:tblPrEx>
          <w:tblCellMar>
            <w:top w:w="0" w:type="dxa"/>
            <w:bottom w:w="0" w:type="dxa"/>
          </w:tblCellMar>
        </w:tblPrEx>
        <w:trPr>
          <w:trHeight w:val="403"/>
          <w:tblHeader/>
        </w:trPr>
        <w:tc>
          <w:tcPr>
            <w:tcW w:w="918" w:type="dxa"/>
            <w:tcBorders>
              <w:bottom w:val="single" w:sz="6" w:space="0" w:color="auto"/>
            </w:tcBorders>
            <w:shd w:val="clear" w:color="auto" w:fill="B3B3B3"/>
            <w:vAlign w:val="bottom"/>
          </w:tcPr>
          <w:p w:rsidR="00037BAD" w:rsidRDefault="00037BAD" w:rsidP="00037BAD">
            <w:pPr>
              <w:pStyle w:val="TableText"/>
              <w:rPr>
                <w:b/>
                <w:u w:val="single"/>
              </w:rPr>
            </w:pPr>
            <w:r>
              <w:rPr>
                <w:b/>
              </w:rPr>
              <w:t>Date</w:t>
            </w:r>
          </w:p>
        </w:tc>
        <w:tc>
          <w:tcPr>
            <w:tcW w:w="990" w:type="dxa"/>
            <w:tcBorders>
              <w:bottom w:val="single" w:sz="6" w:space="0" w:color="auto"/>
            </w:tcBorders>
            <w:shd w:val="clear" w:color="auto" w:fill="B3B3B3"/>
            <w:vAlign w:val="bottom"/>
          </w:tcPr>
          <w:p w:rsidR="00037BAD" w:rsidRDefault="00037BAD" w:rsidP="00037BAD">
            <w:pPr>
              <w:pStyle w:val="TableText"/>
              <w:rPr>
                <w:b/>
                <w:u w:val="single"/>
              </w:rPr>
            </w:pPr>
            <w:r>
              <w:rPr>
                <w:b/>
              </w:rPr>
              <w:t>Revision</w:t>
            </w:r>
          </w:p>
        </w:tc>
        <w:tc>
          <w:tcPr>
            <w:tcW w:w="6570" w:type="dxa"/>
            <w:tcBorders>
              <w:bottom w:val="single" w:sz="6" w:space="0" w:color="auto"/>
            </w:tcBorders>
            <w:shd w:val="clear" w:color="auto" w:fill="B3B3B3"/>
            <w:vAlign w:val="bottom"/>
          </w:tcPr>
          <w:p w:rsidR="00037BAD" w:rsidRDefault="00037BAD" w:rsidP="00037BAD">
            <w:pPr>
              <w:pStyle w:val="TableText"/>
              <w:rPr>
                <w:b/>
                <w:u w:val="single"/>
              </w:rPr>
            </w:pPr>
            <w:r>
              <w:rPr>
                <w:b/>
              </w:rPr>
              <w:t>Description</w:t>
            </w:r>
          </w:p>
        </w:tc>
        <w:tc>
          <w:tcPr>
            <w:tcW w:w="1098" w:type="dxa"/>
            <w:tcBorders>
              <w:bottom w:val="single" w:sz="6" w:space="0" w:color="auto"/>
            </w:tcBorders>
            <w:shd w:val="clear" w:color="auto" w:fill="B3B3B3"/>
            <w:vAlign w:val="bottom"/>
          </w:tcPr>
          <w:p w:rsidR="00037BAD" w:rsidRDefault="00037BAD" w:rsidP="00037BAD">
            <w:pPr>
              <w:pStyle w:val="TableText"/>
              <w:rPr>
                <w:b/>
                <w:u w:val="single"/>
              </w:rPr>
            </w:pPr>
            <w:r>
              <w:rPr>
                <w:b/>
              </w:rPr>
              <w:t>Author</w:t>
            </w:r>
          </w:p>
        </w:tc>
      </w:tr>
      <w:tr w:rsidR="00441450" w:rsidRPr="009D5AF3" w:rsidTr="00A9420F">
        <w:tblPrEx>
          <w:tblCellMar>
            <w:top w:w="0" w:type="dxa"/>
            <w:bottom w:w="0" w:type="dxa"/>
          </w:tblCellMar>
        </w:tblPrEx>
        <w:trPr>
          <w:trHeight w:val="543"/>
        </w:trPr>
        <w:tc>
          <w:tcPr>
            <w:tcW w:w="918" w:type="dxa"/>
          </w:tcPr>
          <w:p w:rsidR="00441450" w:rsidRDefault="00180DD4" w:rsidP="00823AC0">
            <w:pPr>
              <w:pStyle w:val="TableText"/>
            </w:pPr>
            <w:r>
              <w:t>2</w:t>
            </w:r>
            <w:r w:rsidR="008D6CB8">
              <w:t>/</w:t>
            </w:r>
            <w:r>
              <w:t>16</w:t>
            </w:r>
            <w:r w:rsidR="00823AC0">
              <w:t>/</w:t>
            </w:r>
            <w:r w:rsidR="00955C10">
              <w:t>17</w:t>
            </w:r>
          </w:p>
        </w:tc>
        <w:tc>
          <w:tcPr>
            <w:tcW w:w="990" w:type="dxa"/>
          </w:tcPr>
          <w:p w:rsidR="00441450" w:rsidRPr="000D7828" w:rsidRDefault="002C42C3" w:rsidP="00A02439">
            <w:pPr>
              <w:pStyle w:val="TableText"/>
            </w:pPr>
            <w:r>
              <w:t>1</w:t>
            </w:r>
            <w:r w:rsidR="00441450" w:rsidRPr="000D7828">
              <w:t>.0</w:t>
            </w:r>
          </w:p>
        </w:tc>
        <w:tc>
          <w:tcPr>
            <w:tcW w:w="6570" w:type="dxa"/>
          </w:tcPr>
          <w:p w:rsidR="00441450" w:rsidRPr="000D7828" w:rsidRDefault="00441450" w:rsidP="00441450">
            <w:pPr>
              <w:pStyle w:val="TableText"/>
            </w:pPr>
            <w:r w:rsidRPr="000D7828">
              <w:t>Modified VistA Blood Establishment Computer Software (VB</w:t>
            </w:r>
            <w:r w:rsidR="00AE6FF1">
              <w:t>ECS) 2.2.0 User Guide, Version 4</w:t>
            </w:r>
            <w:r w:rsidRPr="000D7828">
              <w:t>.0 to create the VistA Blood Establishment Computer Software (VB</w:t>
            </w:r>
            <w:r w:rsidR="00AE6FF1">
              <w:t>ECS) 2.2.1 User Guide, Version 1</w:t>
            </w:r>
            <w:r>
              <w:t>.</w:t>
            </w:r>
            <w:r w:rsidRPr="000D7828">
              <w:t>0:</w:t>
            </w:r>
          </w:p>
          <w:p w:rsidR="00441450" w:rsidRDefault="00441450" w:rsidP="00441450">
            <w:pPr>
              <w:pStyle w:val="TableTextBullet"/>
            </w:pPr>
            <w:r w:rsidRPr="000D7828">
              <w:t>Global: Replaced “</w:t>
            </w:r>
            <w:r w:rsidR="002C42C3">
              <w:t>2.2.0</w:t>
            </w:r>
            <w:r w:rsidRPr="000D7828">
              <w:t>” with “</w:t>
            </w:r>
            <w:r w:rsidR="002C42C3">
              <w:t>2.2.1</w:t>
            </w:r>
            <w:r w:rsidRPr="000D7828">
              <w:t>” in the footer.</w:t>
            </w:r>
          </w:p>
          <w:p w:rsidR="00684BB4" w:rsidRDefault="00684BB4" w:rsidP="00684BB4">
            <w:pPr>
              <w:pStyle w:val="TableTextBullet"/>
            </w:pPr>
            <w:r w:rsidRPr="000D7828">
              <w:t>Global: Replaced “</w:t>
            </w:r>
            <w:r>
              <w:t>October</w:t>
            </w:r>
            <w:r w:rsidRPr="000D7828">
              <w:t xml:space="preserve"> 2016” with “</w:t>
            </w:r>
            <w:r w:rsidR="00955C10">
              <w:t>February</w:t>
            </w:r>
            <w:r w:rsidR="00A46959">
              <w:t xml:space="preserve"> 2017</w:t>
            </w:r>
            <w:r w:rsidRPr="000D7828">
              <w:t>” in the footer.</w:t>
            </w:r>
          </w:p>
          <w:p w:rsidR="005364D9" w:rsidRDefault="005364D9" w:rsidP="00684BB4">
            <w:pPr>
              <w:pStyle w:val="TableTextBullet"/>
            </w:pPr>
            <w:r>
              <w:t>Global: Changes National Help Desk to VA Service Desk</w:t>
            </w:r>
            <w:r w:rsidR="00D1417C">
              <w:t xml:space="preserve"> and National Service Desk to VA Service Desk</w:t>
            </w:r>
            <w:r>
              <w:t>.</w:t>
            </w:r>
          </w:p>
          <w:p w:rsidR="0043543A" w:rsidRDefault="0043543A" w:rsidP="0043543A">
            <w:pPr>
              <w:pStyle w:val="TableTextBullet"/>
            </w:pPr>
            <w:r>
              <w:t>Hardware and Infrastructure Architecture section: Changed “vSphere 5.5” to “vSphere platform.</w:t>
            </w:r>
          </w:p>
          <w:p w:rsidR="006B2037" w:rsidRDefault="006B2037" w:rsidP="0043543A">
            <w:pPr>
              <w:pStyle w:val="TableTextBullet"/>
            </w:pPr>
            <w:r>
              <w:t>VBECS Patching section: Added this new section.</w:t>
            </w:r>
          </w:p>
          <w:p w:rsidR="00D92E3C" w:rsidRDefault="00B437AD" w:rsidP="00B437AD">
            <w:pPr>
              <w:pStyle w:val="TableTextBullet"/>
            </w:pPr>
            <w:r>
              <w:t>Accessing the System: Revised entire section.</w:t>
            </w:r>
          </w:p>
          <w:p w:rsidR="00072167" w:rsidRDefault="00072167" w:rsidP="00075D59">
            <w:pPr>
              <w:pStyle w:val="TableTextBullet"/>
            </w:pPr>
            <w:r>
              <w:t>Glossary: Added Identity and Access Management (IAM).</w:t>
            </w:r>
          </w:p>
          <w:p w:rsidR="005F76E6" w:rsidRDefault="005F76E6" w:rsidP="00075D59">
            <w:pPr>
              <w:pStyle w:val="TableTextBullet"/>
            </w:pPr>
            <w:r>
              <w:t>Patient Testing: Record a Patient ABO/Rh section, Limitations and Restrictions: Added 2</w:t>
            </w:r>
            <w:r w:rsidRPr="005F76E6">
              <w:rPr>
                <w:vertAlign w:val="superscript"/>
              </w:rPr>
              <w:t>nd</w:t>
            </w:r>
            <w:r>
              <w:t xml:space="preserve"> entry.</w:t>
            </w:r>
          </w:p>
          <w:p w:rsidR="00F22645" w:rsidRDefault="00F22645" w:rsidP="00075D59">
            <w:pPr>
              <w:pStyle w:val="TableTextBullet"/>
            </w:pPr>
            <w:r>
              <w:t>Appendix D, Log into VBECS and VistA: Added 2</w:t>
            </w:r>
            <w:r w:rsidRPr="00F22645">
              <w:rPr>
                <w:vertAlign w:val="superscript"/>
              </w:rPr>
              <w:t>nd</w:t>
            </w:r>
            <w:r>
              <w:t xml:space="preserve"> </w:t>
            </w:r>
            <w:r w:rsidR="00DF02FA">
              <w:t xml:space="preserve">through </w:t>
            </w:r>
            <w:r w:rsidR="00C84E22">
              <w:t>5</w:t>
            </w:r>
            <w:r w:rsidR="00C84E22" w:rsidRPr="00C84E22">
              <w:rPr>
                <w:vertAlign w:val="superscript"/>
              </w:rPr>
              <w:t>th</w:t>
            </w:r>
            <w:r w:rsidR="00C84E22">
              <w:t xml:space="preserve"> </w:t>
            </w:r>
            <w:r w:rsidR="00DF02FA">
              <w:t>entries</w:t>
            </w:r>
            <w:r>
              <w:t>.</w:t>
            </w:r>
          </w:p>
          <w:p w:rsidR="005F76E6" w:rsidRPr="000D7828" w:rsidRDefault="005F76E6" w:rsidP="00100949">
            <w:pPr>
              <w:pStyle w:val="TableTextBullet"/>
            </w:pPr>
            <w:r>
              <w:t>Appendix D, Patient Testing: Record a Patient ABR/Rh: Added 2</w:t>
            </w:r>
            <w:r w:rsidRPr="005F76E6">
              <w:rPr>
                <w:vertAlign w:val="superscript"/>
              </w:rPr>
              <w:t>nd</w:t>
            </w:r>
            <w:r>
              <w:t xml:space="preserve"> entry.</w:t>
            </w:r>
          </w:p>
        </w:tc>
        <w:tc>
          <w:tcPr>
            <w:tcW w:w="1098" w:type="dxa"/>
          </w:tcPr>
          <w:p w:rsidR="00441450" w:rsidRDefault="00441450" w:rsidP="00550123">
            <w:pPr>
              <w:pStyle w:val="TableText"/>
            </w:pPr>
            <w:r>
              <w:t>BBM team</w:t>
            </w:r>
          </w:p>
        </w:tc>
      </w:tr>
      <w:tr w:rsidR="00180DD4" w:rsidRPr="009D5AF3" w:rsidTr="00A9420F">
        <w:tblPrEx>
          <w:tblCellMar>
            <w:top w:w="0" w:type="dxa"/>
            <w:bottom w:w="0" w:type="dxa"/>
          </w:tblCellMar>
        </w:tblPrEx>
        <w:trPr>
          <w:trHeight w:val="543"/>
        </w:trPr>
        <w:tc>
          <w:tcPr>
            <w:tcW w:w="918" w:type="dxa"/>
          </w:tcPr>
          <w:p w:rsidR="00180DD4" w:rsidRDefault="004874F2" w:rsidP="00C71A63">
            <w:pPr>
              <w:pStyle w:val="TableText"/>
            </w:pPr>
            <w:r>
              <w:t>4/18</w:t>
            </w:r>
            <w:r w:rsidR="00180DD4">
              <w:t>/17</w:t>
            </w:r>
          </w:p>
        </w:tc>
        <w:tc>
          <w:tcPr>
            <w:tcW w:w="990" w:type="dxa"/>
          </w:tcPr>
          <w:p w:rsidR="00180DD4" w:rsidRPr="000D7828" w:rsidRDefault="00180DD4" w:rsidP="00C71A63">
            <w:pPr>
              <w:pStyle w:val="TableText"/>
            </w:pPr>
            <w:r>
              <w:t>2</w:t>
            </w:r>
            <w:r w:rsidRPr="000D7828">
              <w:t>.0</w:t>
            </w:r>
          </w:p>
        </w:tc>
        <w:tc>
          <w:tcPr>
            <w:tcW w:w="6570" w:type="dxa"/>
          </w:tcPr>
          <w:p w:rsidR="00180DD4" w:rsidRPr="000D7828" w:rsidRDefault="00180DD4" w:rsidP="00100949">
            <w:pPr>
              <w:pStyle w:val="TableText"/>
            </w:pPr>
            <w:r w:rsidRPr="000D7828">
              <w:t>Modified VistA Blood Establishment Computer Software (VB</w:t>
            </w:r>
            <w:r>
              <w:t>ECS) 2.2.1 User Guide, Version 1</w:t>
            </w:r>
            <w:r w:rsidRPr="000D7828">
              <w:t>.0 to create the VistA Blood Establishment Computer Software (VB</w:t>
            </w:r>
            <w:r>
              <w:t>ECS) 2.2.1 User Guide, Version 2.</w:t>
            </w:r>
            <w:r w:rsidRPr="000D7828">
              <w:t>0:</w:t>
            </w:r>
          </w:p>
          <w:p w:rsidR="00180DD4" w:rsidRDefault="00180DD4" w:rsidP="00100949">
            <w:pPr>
              <w:pStyle w:val="TableTextBullet"/>
            </w:pPr>
            <w:r w:rsidRPr="000D7828">
              <w:t>Global: Replaced “</w:t>
            </w:r>
            <w:r>
              <w:t>February</w:t>
            </w:r>
            <w:r w:rsidRPr="000D7828">
              <w:t xml:space="preserve"> 201</w:t>
            </w:r>
            <w:r>
              <w:t>7</w:t>
            </w:r>
            <w:r w:rsidRPr="000D7828">
              <w:t>” with “</w:t>
            </w:r>
            <w:r>
              <w:t>April 2017</w:t>
            </w:r>
            <w:r w:rsidRPr="000D7828">
              <w:t>” in the footer.</w:t>
            </w:r>
          </w:p>
          <w:p w:rsidR="00180DD4" w:rsidRDefault="00180DD4" w:rsidP="00100949">
            <w:pPr>
              <w:pStyle w:val="TableTextBullet"/>
            </w:pPr>
            <w:r>
              <w:t>Accessing the System section, Additional Information: Added new 2</w:t>
            </w:r>
            <w:r w:rsidRPr="00100949">
              <w:rPr>
                <w:vertAlign w:val="superscript"/>
              </w:rPr>
              <w:t>nd</w:t>
            </w:r>
            <w:r>
              <w:t xml:space="preserve"> bullet</w:t>
            </w:r>
            <w:r w:rsidR="000A06F5">
              <w:t xml:space="preserve"> and revised Figure 34</w:t>
            </w:r>
            <w:r>
              <w:t>.</w:t>
            </w:r>
            <w:r w:rsidR="004874F2">
              <w:t xml:space="preserve"> </w:t>
            </w:r>
            <w:r w:rsidR="004874F2" w:rsidRPr="004874F2">
              <w:rPr>
                <w:vanish/>
              </w:rPr>
              <w:t>(Defect 481387)</w:t>
            </w:r>
          </w:p>
          <w:p w:rsidR="00180DD4" w:rsidRDefault="00180DD4" w:rsidP="00100949">
            <w:pPr>
              <w:pStyle w:val="TableTextBullet"/>
            </w:pPr>
            <w:r>
              <w:t>Patient Testing: Record a Patient ABO/Rh section, Limitations and Restrictions: Added 2</w:t>
            </w:r>
            <w:r w:rsidRPr="005F76E6">
              <w:rPr>
                <w:vertAlign w:val="superscript"/>
              </w:rPr>
              <w:t>nd</w:t>
            </w:r>
            <w:r>
              <w:t xml:space="preserve"> entry.</w:t>
            </w:r>
            <w:r w:rsidR="004874F2">
              <w:t xml:space="preserve"> </w:t>
            </w:r>
            <w:r w:rsidR="004874F2" w:rsidRPr="004874F2">
              <w:rPr>
                <w:vanish/>
              </w:rPr>
              <w:t>(Defect 474043)</w:t>
            </w:r>
          </w:p>
          <w:p w:rsidR="00DF58AB" w:rsidRDefault="008C75A6" w:rsidP="00100949">
            <w:pPr>
              <w:pStyle w:val="TableTextBullet"/>
            </w:pPr>
            <w:r>
              <w:t>Post-</w:t>
            </w:r>
            <w:r w:rsidR="00DF58AB">
              <w:t>Transfusion Information section, Step 4: Added 3</w:t>
            </w:r>
            <w:r w:rsidR="00DF58AB" w:rsidRPr="00DF58AB">
              <w:rPr>
                <w:vertAlign w:val="superscript"/>
              </w:rPr>
              <w:t>rd</w:t>
            </w:r>
            <w:r w:rsidR="004B714E">
              <w:t xml:space="preserve"> note</w:t>
            </w:r>
            <w:r w:rsidR="00DF58AB">
              <w:t>.</w:t>
            </w:r>
            <w:r w:rsidR="004874F2">
              <w:t xml:space="preserve"> </w:t>
            </w:r>
            <w:r w:rsidR="004874F2" w:rsidRPr="004874F2">
              <w:rPr>
                <w:vanish/>
              </w:rPr>
              <w:t>(Defect 371676)</w:t>
            </w:r>
          </w:p>
          <w:p w:rsidR="00853E4C" w:rsidRDefault="00853E4C" w:rsidP="00100949">
            <w:pPr>
              <w:pStyle w:val="TableTextBullet"/>
            </w:pPr>
            <w:r>
              <w:t>Appendix B, Table 19, last 2 rows: Revised GUI Fields Monitored column to match TT_77.01.</w:t>
            </w:r>
          </w:p>
          <w:p w:rsidR="00180DD4" w:rsidRPr="000D7828" w:rsidRDefault="00180DD4" w:rsidP="00100949">
            <w:pPr>
              <w:pStyle w:val="TableTextBullet"/>
            </w:pPr>
            <w:r>
              <w:t>Appendix D, Patient Testing:</w:t>
            </w:r>
            <w:r w:rsidR="007D779A">
              <w:t xml:space="preserve"> Record a Patient ABO</w:t>
            </w:r>
            <w:r>
              <w:t>/Rh: Added 2</w:t>
            </w:r>
            <w:r w:rsidRPr="00100949">
              <w:rPr>
                <w:vertAlign w:val="superscript"/>
              </w:rPr>
              <w:t>nd</w:t>
            </w:r>
            <w:r>
              <w:t xml:space="preserve"> entry.</w:t>
            </w:r>
            <w:r w:rsidR="004874F2">
              <w:t xml:space="preserve"> </w:t>
            </w:r>
            <w:r w:rsidR="004874F2" w:rsidRPr="004874F2">
              <w:rPr>
                <w:vanish/>
              </w:rPr>
              <w:t>(Defect 474043)</w:t>
            </w:r>
          </w:p>
        </w:tc>
        <w:tc>
          <w:tcPr>
            <w:tcW w:w="1098" w:type="dxa"/>
          </w:tcPr>
          <w:p w:rsidR="00180DD4" w:rsidRDefault="00180DD4" w:rsidP="00550123">
            <w:pPr>
              <w:pStyle w:val="TableText"/>
            </w:pPr>
            <w:r>
              <w:t>BBM team</w:t>
            </w:r>
          </w:p>
        </w:tc>
      </w:tr>
      <w:tr w:rsidR="008C3398" w:rsidRPr="009D5AF3" w:rsidTr="00A9420F">
        <w:tblPrEx>
          <w:tblCellMar>
            <w:top w:w="0" w:type="dxa"/>
            <w:bottom w:w="0" w:type="dxa"/>
          </w:tblCellMar>
        </w:tblPrEx>
        <w:trPr>
          <w:trHeight w:val="543"/>
        </w:trPr>
        <w:tc>
          <w:tcPr>
            <w:tcW w:w="918" w:type="dxa"/>
          </w:tcPr>
          <w:p w:rsidR="008C3398" w:rsidRDefault="00E90E3C" w:rsidP="00C71A63">
            <w:pPr>
              <w:pStyle w:val="TableText"/>
            </w:pPr>
            <w:r>
              <w:t>6/6</w:t>
            </w:r>
            <w:r w:rsidR="008C3398">
              <w:t>/17</w:t>
            </w:r>
          </w:p>
        </w:tc>
        <w:tc>
          <w:tcPr>
            <w:tcW w:w="990" w:type="dxa"/>
          </w:tcPr>
          <w:p w:rsidR="008C3398" w:rsidRDefault="008C3398" w:rsidP="00C71A63">
            <w:pPr>
              <w:pStyle w:val="TableText"/>
            </w:pPr>
            <w:r>
              <w:t>3.0</w:t>
            </w:r>
          </w:p>
        </w:tc>
        <w:tc>
          <w:tcPr>
            <w:tcW w:w="6570" w:type="dxa"/>
          </w:tcPr>
          <w:p w:rsidR="008C3398" w:rsidRPr="000D7828" w:rsidRDefault="008C3398" w:rsidP="008C3398">
            <w:pPr>
              <w:pStyle w:val="TableText"/>
            </w:pPr>
            <w:r w:rsidRPr="000D7828">
              <w:t>Modified VistA Blood Establishment Computer Software (VB</w:t>
            </w:r>
            <w:r>
              <w:t>ECS) 2.2.1 User Guide, Version 2</w:t>
            </w:r>
            <w:r w:rsidRPr="000D7828">
              <w:t>.0 to create the VistA Blood Establishment Computer Software (VB</w:t>
            </w:r>
            <w:r>
              <w:t>ECS) 2.2.1 User Guide, Version 3.</w:t>
            </w:r>
            <w:r w:rsidRPr="000D7828">
              <w:t>0:</w:t>
            </w:r>
          </w:p>
          <w:p w:rsidR="00E90E3C" w:rsidRDefault="008C3398" w:rsidP="00E90E3C">
            <w:pPr>
              <w:pStyle w:val="TableTextBullet"/>
            </w:pPr>
            <w:r w:rsidRPr="000D7828">
              <w:t>Global: Replaced “</w:t>
            </w:r>
            <w:r>
              <w:t>April</w:t>
            </w:r>
            <w:r w:rsidRPr="000D7828">
              <w:t xml:space="preserve"> 201</w:t>
            </w:r>
            <w:r>
              <w:t>7</w:t>
            </w:r>
            <w:r w:rsidRPr="000D7828">
              <w:t>” with “</w:t>
            </w:r>
            <w:r w:rsidR="00226347">
              <w:t>June</w:t>
            </w:r>
            <w:r>
              <w:t xml:space="preserve"> 2017</w:t>
            </w:r>
            <w:r w:rsidR="00E90E3C">
              <w:t>” in the footer.</w:t>
            </w:r>
          </w:p>
          <w:p w:rsidR="008C3398" w:rsidRDefault="00E4540D" w:rsidP="008C3398">
            <w:pPr>
              <w:pStyle w:val="TableTextBullet"/>
            </w:pPr>
            <w:r>
              <w:t>Table 11, last row: Changed V Inconclusive to Z Inconclusive.</w:t>
            </w:r>
            <w:r w:rsidR="00E90E3C">
              <w:t xml:space="preserve"> Also added “</w:t>
            </w:r>
            <w:r w:rsidR="00E90E3C" w:rsidRPr="00E90E3C">
              <w:t>Applies to the manual serologic crossmatch test only</w:t>
            </w:r>
            <w:r w:rsidR="00E90E3C">
              <w:t>” to ‘Other’ column.</w:t>
            </w:r>
            <w:r>
              <w:t xml:space="preserve"> </w:t>
            </w:r>
            <w:r w:rsidRPr="00E4540D">
              <w:rPr>
                <w:vanish/>
              </w:rPr>
              <w:t>(</w:t>
            </w:r>
            <w:r w:rsidR="009F036F">
              <w:rPr>
                <w:vanish/>
              </w:rPr>
              <w:t>Defect</w:t>
            </w:r>
            <w:r w:rsidRPr="00E4540D">
              <w:rPr>
                <w:vanish/>
              </w:rPr>
              <w:t xml:space="preserve"> 510019)</w:t>
            </w:r>
          </w:p>
          <w:p w:rsidR="00E4540D" w:rsidRDefault="00717C8F" w:rsidP="008C3398">
            <w:pPr>
              <w:pStyle w:val="TableTextBullet"/>
            </w:pPr>
            <w:r>
              <w:t>Accessing the System, Log</w:t>
            </w:r>
            <w:r w:rsidR="006F1029">
              <w:t xml:space="preserve"> into VBECS and VistA section, Limitations and</w:t>
            </w:r>
            <w:r w:rsidR="00AF25A4">
              <w:t xml:space="preserve"> Restrictions: Added new 6</w:t>
            </w:r>
            <w:r w:rsidR="00AF25A4" w:rsidRPr="00AF25A4">
              <w:rPr>
                <w:vertAlign w:val="superscript"/>
              </w:rPr>
              <w:t>th</w:t>
            </w:r>
            <w:r w:rsidR="00AF25A4">
              <w:t xml:space="preserve"> bullet concerning Windows Security screen.</w:t>
            </w:r>
            <w:r>
              <w:t xml:space="preserve"> </w:t>
            </w:r>
            <w:r w:rsidRPr="00717C8F">
              <w:rPr>
                <w:vanish/>
              </w:rPr>
              <w:t>Defect 501388</w:t>
            </w:r>
          </w:p>
          <w:p w:rsidR="008C3398" w:rsidRPr="000D7828" w:rsidRDefault="00AF25A4" w:rsidP="00100949">
            <w:pPr>
              <w:pStyle w:val="TableTextBullet"/>
            </w:pPr>
            <w:r>
              <w:t>Appendix D, Log into VBECS and VistA: Added 6</w:t>
            </w:r>
            <w:r w:rsidRPr="00AF25A4">
              <w:rPr>
                <w:vertAlign w:val="superscript"/>
              </w:rPr>
              <w:t>th</w:t>
            </w:r>
            <w:r>
              <w:t xml:space="preserve"> entry.</w:t>
            </w:r>
            <w:r w:rsidR="00717C8F">
              <w:t xml:space="preserve"> </w:t>
            </w:r>
            <w:r w:rsidR="00717C8F" w:rsidRPr="00717C8F">
              <w:rPr>
                <w:vanish/>
              </w:rPr>
              <w:t>Defect 501388</w:t>
            </w:r>
          </w:p>
        </w:tc>
        <w:tc>
          <w:tcPr>
            <w:tcW w:w="1098" w:type="dxa"/>
          </w:tcPr>
          <w:p w:rsidR="008C3398" w:rsidRDefault="008C3398" w:rsidP="00550123">
            <w:pPr>
              <w:pStyle w:val="TableText"/>
            </w:pPr>
            <w:r>
              <w:t>BBM team</w:t>
            </w:r>
          </w:p>
        </w:tc>
      </w:tr>
    </w:tbl>
    <w:p w:rsidR="00672710" w:rsidRPr="001E75C5" w:rsidRDefault="002C7E73" w:rsidP="00615E44">
      <w:pPr>
        <w:pStyle w:val="TableofContents"/>
        <w:jc w:val="center"/>
        <w:rPr>
          <w:rFonts w:ascii="Times New Roman" w:hAnsi="Times New Roman" w:cs="Times New Roman"/>
          <w:b w:val="0"/>
          <w:sz w:val="22"/>
          <w:szCs w:val="22"/>
        </w:rPr>
      </w:pPr>
      <w:r w:rsidRPr="001E75C5">
        <w:rPr>
          <w:rFonts w:ascii="Times New Roman" w:hAnsi="Times New Roman" w:cs="Times New Roman"/>
          <w:b w:val="0"/>
          <w:sz w:val="22"/>
          <w:szCs w:val="22"/>
        </w:rPr>
        <w:br w:type="page"/>
      </w:r>
      <w:r w:rsidR="00672710" w:rsidRPr="001E75C5">
        <w:rPr>
          <w:rFonts w:ascii="Times New Roman" w:hAnsi="Times New Roman" w:cs="Times New Roman"/>
          <w:b w:val="0"/>
          <w:sz w:val="22"/>
          <w:szCs w:val="22"/>
        </w:rPr>
        <w:t>This page intentionally left blank.</w:t>
      </w:r>
    </w:p>
    <w:p w:rsidR="00062D0F" w:rsidRPr="00672710" w:rsidRDefault="00672710" w:rsidP="00615E44">
      <w:pPr>
        <w:pStyle w:val="TableofContents"/>
        <w:jc w:val="center"/>
        <w:rPr>
          <w:rFonts w:ascii="Times New Roman" w:hAnsi="Times New Roman" w:cs="Times New Roman"/>
        </w:rPr>
      </w:pPr>
      <w:r>
        <w:rPr>
          <w:rFonts w:ascii="Times New Roman" w:hAnsi="Times New Roman" w:cs="Times New Roman"/>
        </w:rPr>
        <w:br w:type="page"/>
      </w:r>
      <w:r w:rsidR="00062D0F" w:rsidRPr="00672710">
        <w:rPr>
          <w:rFonts w:ascii="Times New Roman" w:hAnsi="Times New Roman" w:cs="Times New Roman"/>
        </w:rPr>
        <w:t>Table of Contents</w:t>
      </w:r>
    </w:p>
    <w:p w:rsidR="00D207B7" w:rsidRDefault="00D207B7" w:rsidP="00062D0F">
      <w:pPr>
        <w:pStyle w:val="TableofContents"/>
        <w:jc w:val="center"/>
      </w:pPr>
    </w:p>
    <w:bookmarkEnd w:id="1"/>
    <w:p w:rsidR="006B2037" w:rsidRPr="00B14D53" w:rsidRDefault="002A21AE">
      <w:pPr>
        <w:pStyle w:val="TOC1"/>
        <w:tabs>
          <w:tab w:val="right" w:leader="dot" w:pos="9350"/>
        </w:tabs>
        <w:rPr>
          <w:rFonts w:ascii="Calibri" w:hAnsi="Calibri"/>
          <w:b w:val="0"/>
          <w:caps w:val="0"/>
          <w:noProof/>
        </w:rPr>
      </w:pPr>
      <w:r>
        <w:fldChar w:fldCharType="begin"/>
      </w:r>
      <w:r>
        <w:instrText xml:space="preserve"> TOC \o "2-3" \h \z \t "Heading 1,1" </w:instrText>
      </w:r>
      <w:r>
        <w:fldChar w:fldCharType="separate"/>
      </w:r>
      <w:hyperlink w:anchor="_Toc474323304" w:history="1">
        <w:r w:rsidR="006B2037" w:rsidRPr="00FF2C2B">
          <w:rPr>
            <w:rStyle w:val="Hyperlink"/>
            <w:noProof/>
          </w:rPr>
          <w:t>Revision History</w:t>
        </w:r>
        <w:r w:rsidR="006B2037">
          <w:rPr>
            <w:noProof/>
            <w:webHidden/>
          </w:rPr>
          <w:tab/>
        </w:r>
        <w:r w:rsidR="006B2037">
          <w:rPr>
            <w:noProof/>
            <w:webHidden/>
          </w:rPr>
          <w:fldChar w:fldCharType="begin"/>
        </w:r>
        <w:r w:rsidR="006B2037">
          <w:rPr>
            <w:noProof/>
            <w:webHidden/>
          </w:rPr>
          <w:instrText xml:space="preserve"> PAGEREF _Toc474323304 \h </w:instrText>
        </w:r>
        <w:r w:rsidR="006B2037">
          <w:rPr>
            <w:noProof/>
            <w:webHidden/>
          </w:rPr>
        </w:r>
        <w:r w:rsidR="006B2037">
          <w:rPr>
            <w:noProof/>
            <w:webHidden/>
          </w:rPr>
          <w:fldChar w:fldCharType="separate"/>
        </w:r>
        <w:r w:rsidR="00E90E3C">
          <w:rPr>
            <w:noProof/>
            <w:webHidden/>
          </w:rPr>
          <w:t>i</w:t>
        </w:r>
        <w:r w:rsidR="006B2037">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305" w:history="1">
        <w:r w:rsidRPr="00FF2C2B">
          <w:rPr>
            <w:rStyle w:val="Hyperlink"/>
            <w:noProof/>
          </w:rPr>
          <w:t>Introduction</w:t>
        </w:r>
        <w:r>
          <w:rPr>
            <w:noProof/>
            <w:webHidden/>
          </w:rPr>
          <w:tab/>
        </w:r>
        <w:r>
          <w:rPr>
            <w:noProof/>
            <w:webHidden/>
          </w:rPr>
          <w:fldChar w:fldCharType="begin"/>
        </w:r>
        <w:r>
          <w:rPr>
            <w:noProof/>
            <w:webHidden/>
          </w:rPr>
          <w:instrText xml:space="preserve"> PAGEREF _Toc474323305 \h </w:instrText>
        </w:r>
        <w:r>
          <w:rPr>
            <w:noProof/>
            <w:webHidden/>
          </w:rPr>
        </w:r>
        <w:r>
          <w:rPr>
            <w:noProof/>
            <w:webHidden/>
          </w:rPr>
          <w:fldChar w:fldCharType="separate"/>
        </w:r>
        <w:r w:rsidR="00E90E3C">
          <w:rPr>
            <w:noProof/>
            <w:webHidden/>
          </w:rPr>
          <w:t>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06" w:history="1">
        <w:r w:rsidRPr="00FF2C2B">
          <w:rPr>
            <w:rStyle w:val="Hyperlink"/>
            <w:noProof/>
          </w:rPr>
          <w:t>Freeware Disclaimer</w:t>
        </w:r>
        <w:r>
          <w:rPr>
            <w:noProof/>
            <w:webHidden/>
          </w:rPr>
          <w:tab/>
        </w:r>
        <w:r>
          <w:rPr>
            <w:noProof/>
            <w:webHidden/>
          </w:rPr>
          <w:fldChar w:fldCharType="begin"/>
        </w:r>
        <w:r>
          <w:rPr>
            <w:noProof/>
            <w:webHidden/>
          </w:rPr>
          <w:instrText xml:space="preserve"> PAGEREF _Toc474323306 \h </w:instrText>
        </w:r>
        <w:r>
          <w:rPr>
            <w:noProof/>
            <w:webHidden/>
          </w:rPr>
        </w:r>
        <w:r>
          <w:rPr>
            <w:noProof/>
            <w:webHidden/>
          </w:rPr>
          <w:fldChar w:fldCharType="separate"/>
        </w:r>
        <w:r w:rsidR="00E90E3C">
          <w:rPr>
            <w:noProof/>
            <w:webHidden/>
          </w:rPr>
          <w:t>2</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07" w:history="1">
        <w:r w:rsidRPr="00FF2C2B">
          <w:rPr>
            <w:rStyle w:val="Hyperlink"/>
            <w:noProof/>
          </w:rPr>
          <w:t>Related Manuals and Materials</w:t>
        </w:r>
        <w:r>
          <w:rPr>
            <w:noProof/>
            <w:webHidden/>
          </w:rPr>
          <w:tab/>
        </w:r>
        <w:r>
          <w:rPr>
            <w:noProof/>
            <w:webHidden/>
          </w:rPr>
          <w:fldChar w:fldCharType="begin"/>
        </w:r>
        <w:r>
          <w:rPr>
            <w:noProof/>
            <w:webHidden/>
          </w:rPr>
          <w:instrText xml:space="preserve"> PAGEREF _Toc474323307 \h </w:instrText>
        </w:r>
        <w:r>
          <w:rPr>
            <w:noProof/>
            <w:webHidden/>
          </w:rPr>
        </w:r>
        <w:r>
          <w:rPr>
            <w:noProof/>
            <w:webHidden/>
          </w:rPr>
          <w:fldChar w:fldCharType="separate"/>
        </w:r>
        <w:r w:rsidR="00E90E3C">
          <w:rPr>
            <w:noProof/>
            <w:webHidden/>
          </w:rPr>
          <w:t>3</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308" w:history="1">
        <w:r w:rsidRPr="00FF2C2B">
          <w:rPr>
            <w:rStyle w:val="Hyperlink"/>
            <w:noProof/>
          </w:rPr>
          <w:t>Orientation</w:t>
        </w:r>
        <w:r>
          <w:rPr>
            <w:noProof/>
            <w:webHidden/>
          </w:rPr>
          <w:tab/>
        </w:r>
        <w:r>
          <w:rPr>
            <w:noProof/>
            <w:webHidden/>
          </w:rPr>
          <w:fldChar w:fldCharType="begin"/>
        </w:r>
        <w:r>
          <w:rPr>
            <w:noProof/>
            <w:webHidden/>
          </w:rPr>
          <w:instrText xml:space="preserve"> PAGEREF _Toc474323308 \h </w:instrText>
        </w:r>
        <w:r>
          <w:rPr>
            <w:noProof/>
            <w:webHidden/>
          </w:rPr>
        </w:r>
        <w:r>
          <w:rPr>
            <w:noProof/>
            <w:webHidden/>
          </w:rPr>
          <w:fldChar w:fldCharType="separate"/>
        </w:r>
        <w:r w:rsidR="00E90E3C">
          <w:rPr>
            <w:noProof/>
            <w:webHidden/>
          </w:rPr>
          <w:t>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09" w:history="1">
        <w:r w:rsidRPr="00FF2C2B">
          <w:rPr>
            <w:rStyle w:val="Hyperlink"/>
            <w:noProof/>
          </w:rPr>
          <w:t>How This User Guide Is Organized</w:t>
        </w:r>
        <w:r>
          <w:rPr>
            <w:noProof/>
            <w:webHidden/>
          </w:rPr>
          <w:tab/>
        </w:r>
        <w:r>
          <w:rPr>
            <w:noProof/>
            <w:webHidden/>
          </w:rPr>
          <w:fldChar w:fldCharType="begin"/>
        </w:r>
        <w:r>
          <w:rPr>
            <w:noProof/>
            <w:webHidden/>
          </w:rPr>
          <w:instrText xml:space="preserve"> PAGEREF _Toc474323309 \h </w:instrText>
        </w:r>
        <w:r>
          <w:rPr>
            <w:noProof/>
            <w:webHidden/>
          </w:rPr>
        </w:r>
        <w:r>
          <w:rPr>
            <w:noProof/>
            <w:webHidden/>
          </w:rPr>
          <w:fldChar w:fldCharType="separate"/>
        </w:r>
        <w:r w:rsidR="00E90E3C">
          <w:rPr>
            <w:noProof/>
            <w:webHidden/>
          </w:rPr>
          <w:t>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10" w:history="1">
        <w:r w:rsidRPr="00FF2C2B">
          <w:rPr>
            <w:rStyle w:val="Hyperlink"/>
            <w:noProof/>
          </w:rPr>
          <w:t>Terms</w:t>
        </w:r>
        <w:r>
          <w:rPr>
            <w:noProof/>
            <w:webHidden/>
          </w:rPr>
          <w:tab/>
        </w:r>
        <w:r>
          <w:rPr>
            <w:noProof/>
            <w:webHidden/>
          </w:rPr>
          <w:fldChar w:fldCharType="begin"/>
        </w:r>
        <w:r>
          <w:rPr>
            <w:noProof/>
            <w:webHidden/>
          </w:rPr>
          <w:instrText xml:space="preserve"> PAGEREF _Toc474323310 \h </w:instrText>
        </w:r>
        <w:r>
          <w:rPr>
            <w:noProof/>
            <w:webHidden/>
          </w:rPr>
        </w:r>
        <w:r>
          <w:rPr>
            <w:noProof/>
            <w:webHidden/>
          </w:rPr>
          <w:fldChar w:fldCharType="separate"/>
        </w:r>
        <w:r w:rsidR="00E90E3C">
          <w:rPr>
            <w:noProof/>
            <w:webHidden/>
          </w:rPr>
          <w:t>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11" w:history="1">
        <w:r w:rsidRPr="00FF2C2B">
          <w:rPr>
            <w:rStyle w:val="Hyperlink"/>
            <w:noProof/>
          </w:rPr>
          <w:t>Background and Basic Knowledge</w:t>
        </w:r>
        <w:r>
          <w:rPr>
            <w:noProof/>
            <w:webHidden/>
          </w:rPr>
          <w:tab/>
        </w:r>
        <w:r>
          <w:rPr>
            <w:noProof/>
            <w:webHidden/>
          </w:rPr>
          <w:fldChar w:fldCharType="begin"/>
        </w:r>
        <w:r>
          <w:rPr>
            <w:noProof/>
            <w:webHidden/>
          </w:rPr>
          <w:instrText xml:space="preserve"> PAGEREF _Toc474323311 \h </w:instrText>
        </w:r>
        <w:r>
          <w:rPr>
            <w:noProof/>
            <w:webHidden/>
          </w:rPr>
        </w:r>
        <w:r>
          <w:rPr>
            <w:noProof/>
            <w:webHidden/>
          </w:rPr>
          <w:fldChar w:fldCharType="separate"/>
        </w:r>
        <w:r w:rsidR="00E90E3C">
          <w:rPr>
            <w:noProof/>
            <w:webHidden/>
          </w:rPr>
          <w:t>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12" w:history="1">
        <w:r w:rsidRPr="00FF2C2B">
          <w:rPr>
            <w:rStyle w:val="Hyperlink"/>
            <w:noProof/>
          </w:rPr>
          <w:t>Figures and Tables</w:t>
        </w:r>
        <w:r>
          <w:rPr>
            <w:noProof/>
            <w:webHidden/>
          </w:rPr>
          <w:tab/>
        </w:r>
        <w:r>
          <w:rPr>
            <w:noProof/>
            <w:webHidden/>
          </w:rPr>
          <w:fldChar w:fldCharType="begin"/>
        </w:r>
        <w:r>
          <w:rPr>
            <w:noProof/>
            <w:webHidden/>
          </w:rPr>
          <w:instrText xml:space="preserve"> PAGEREF _Toc474323312 \h </w:instrText>
        </w:r>
        <w:r>
          <w:rPr>
            <w:noProof/>
            <w:webHidden/>
          </w:rPr>
        </w:r>
        <w:r>
          <w:rPr>
            <w:noProof/>
            <w:webHidden/>
          </w:rPr>
          <w:fldChar w:fldCharType="separate"/>
        </w:r>
        <w:r w:rsidR="00E90E3C">
          <w:rPr>
            <w:noProof/>
            <w:webHidden/>
          </w:rPr>
          <w:t>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13" w:history="1">
        <w:r w:rsidRPr="00FF2C2B">
          <w:rPr>
            <w:rStyle w:val="Hyperlink"/>
            <w:noProof/>
          </w:rPr>
          <w:t>Options</w:t>
        </w:r>
        <w:r>
          <w:rPr>
            <w:noProof/>
            <w:webHidden/>
          </w:rPr>
          <w:tab/>
        </w:r>
        <w:r>
          <w:rPr>
            <w:noProof/>
            <w:webHidden/>
          </w:rPr>
          <w:fldChar w:fldCharType="begin"/>
        </w:r>
        <w:r>
          <w:rPr>
            <w:noProof/>
            <w:webHidden/>
          </w:rPr>
          <w:instrText xml:space="preserve"> PAGEREF _Toc474323313 \h </w:instrText>
        </w:r>
        <w:r>
          <w:rPr>
            <w:noProof/>
            <w:webHidden/>
          </w:rPr>
        </w:r>
        <w:r>
          <w:rPr>
            <w:noProof/>
            <w:webHidden/>
          </w:rPr>
          <w:fldChar w:fldCharType="separate"/>
        </w:r>
        <w:r w:rsidR="00E90E3C">
          <w:rPr>
            <w:noProof/>
            <w:webHidden/>
          </w:rPr>
          <w:t>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14" w:history="1">
        <w:r w:rsidRPr="00FF2C2B">
          <w:rPr>
            <w:rStyle w:val="Hyperlink"/>
            <w:noProof/>
          </w:rPr>
          <w:t>Supplemental Information</w:t>
        </w:r>
        <w:r>
          <w:rPr>
            <w:noProof/>
            <w:webHidden/>
          </w:rPr>
          <w:tab/>
        </w:r>
        <w:r>
          <w:rPr>
            <w:noProof/>
            <w:webHidden/>
          </w:rPr>
          <w:fldChar w:fldCharType="begin"/>
        </w:r>
        <w:r>
          <w:rPr>
            <w:noProof/>
            <w:webHidden/>
          </w:rPr>
          <w:instrText xml:space="preserve"> PAGEREF _Toc474323314 \h </w:instrText>
        </w:r>
        <w:r>
          <w:rPr>
            <w:noProof/>
            <w:webHidden/>
          </w:rPr>
        </w:r>
        <w:r>
          <w:rPr>
            <w:noProof/>
            <w:webHidden/>
          </w:rPr>
          <w:fldChar w:fldCharType="separate"/>
        </w:r>
        <w:r w:rsidR="00E90E3C">
          <w:rPr>
            <w:noProof/>
            <w:webHidden/>
          </w:rPr>
          <w:t>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15" w:history="1">
        <w:r w:rsidRPr="00FF2C2B">
          <w:rPr>
            <w:rStyle w:val="Hyperlink"/>
            <w:noProof/>
          </w:rPr>
          <w:t>Appendices</w:t>
        </w:r>
        <w:r>
          <w:rPr>
            <w:noProof/>
            <w:webHidden/>
          </w:rPr>
          <w:tab/>
        </w:r>
        <w:r>
          <w:rPr>
            <w:noProof/>
            <w:webHidden/>
          </w:rPr>
          <w:fldChar w:fldCharType="begin"/>
        </w:r>
        <w:r>
          <w:rPr>
            <w:noProof/>
            <w:webHidden/>
          </w:rPr>
          <w:instrText xml:space="preserve"> PAGEREF _Toc474323315 \h </w:instrText>
        </w:r>
        <w:r>
          <w:rPr>
            <w:noProof/>
            <w:webHidden/>
          </w:rPr>
        </w:r>
        <w:r>
          <w:rPr>
            <w:noProof/>
            <w:webHidden/>
          </w:rPr>
          <w:fldChar w:fldCharType="separate"/>
        </w:r>
        <w:r w:rsidR="00E90E3C">
          <w:rPr>
            <w:noProof/>
            <w:webHidden/>
          </w:rPr>
          <w:t>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16" w:history="1">
        <w:r w:rsidRPr="00FF2C2B">
          <w:rPr>
            <w:rStyle w:val="Hyperlink"/>
            <w:noProof/>
          </w:rPr>
          <w:t>Security</w:t>
        </w:r>
        <w:r>
          <w:rPr>
            <w:noProof/>
            <w:webHidden/>
          </w:rPr>
          <w:tab/>
        </w:r>
        <w:r>
          <w:rPr>
            <w:noProof/>
            <w:webHidden/>
          </w:rPr>
          <w:fldChar w:fldCharType="begin"/>
        </w:r>
        <w:r>
          <w:rPr>
            <w:noProof/>
            <w:webHidden/>
          </w:rPr>
          <w:instrText xml:space="preserve"> PAGEREF _Toc474323316 \h </w:instrText>
        </w:r>
        <w:r>
          <w:rPr>
            <w:noProof/>
            <w:webHidden/>
          </w:rPr>
        </w:r>
        <w:r>
          <w:rPr>
            <w:noProof/>
            <w:webHidden/>
          </w:rPr>
          <w:fldChar w:fldCharType="separate"/>
        </w:r>
        <w:r w:rsidR="00E90E3C">
          <w:rPr>
            <w:noProof/>
            <w:webHidden/>
          </w:rPr>
          <w:t>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17" w:history="1">
        <w:r w:rsidRPr="00FF2C2B">
          <w:rPr>
            <w:rStyle w:val="Hyperlink"/>
            <w:noProof/>
          </w:rPr>
          <w:t>Application Architecture</w:t>
        </w:r>
        <w:r>
          <w:rPr>
            <w:noProof/>
            <w:webHidden/>
          </w:rPr>
          <w:tab/>
        </w:r>
        <w:r>
          <w:rPr>
            <w:noProof/>
            <w:webHidden/>
          </w:rPr>
          <w:fldChar w:fldCharType="begin"/>
        </w:r>
        <w:r>
          <w:rPr>
            <w:noProof/>
            <w:webHidden/>
          </w:rPr>
          <w:instrText xml:space="preserve"> PAGEREF _Toc474323317 \h </w:instrText>
        </w:r>
        <w:r>
          <w:rPr>
            <w:noProof/>
            <w:webHidden/>
          </w:rPr>
        </w:r>
        <w:r>
          <w:rPr>
            <w:noProof/>
            <w:webHidden/>
          </w:rPr>
          <w:fldChar w:fldCharType="separate"/>
        </w:r>
        <w:r w:rsidR="00E90E3C">
          <w:rPr>
            <w:noProof/>
            <w:webHidden/>
          </w:rPr>
          <w:t>8</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18" w:history="1">
        <w:r w:rsidRPr="00FF2C2B">
          <w:rPr>
            <w:rStyle w:val="Hyperlink"/>
            <w:noProof/>
          </w:rPr>
          <w:t>Hardware and Infrastructure Architecture</w:t>
        </w:r>
        <w:r>
          <w:rPr>
            <w:noProof/>
            <w:webHidden/>
          </w:rPr>
          <w:tab/>
        </w:r>
        <w:r>
          <w:rPr>
            <w:noProof/>
            <w:webHidden/>
          </w:rPr>
          <w:fldChar w:fldCharType="begin"/>
        </w:r>
        <w:r>
          <w:rPr>
            <w:noProof/>
            <w:webHidden/>
          </w:rPr>
          <w:instrText xml:space="preserve"> PAGEREF _Toc474323318 \h </w:instrText>
        </w:r>
        <w:r>
          <w:rPr>
            <w:noProof/>
            <w:webHidden/>
          </w:rPr>
        </w:r>
        <w:r>
          <w:rPr>
            <w:noProof/>
            <w:webHidden/>
          </w:rPr>
          <w:fldChar w:fldCharType="separate"/>
        </w:r>
        <w:r w:rsidR="00E90E3C">
          <w:rPr>
            <w:noProof/>
            <w:webHidden/>
          </w:rPr>
          <w:t>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19" w:history="1">
        <w:r w:rsidRPr="00FF2C2B">
          <w:rPr>
            <w:rStyle w:val="Hyperlink"/>
            <w:noProof/>
          </w:rPr>
          <w:t>Options That Require VistALink</w:t>
        </w:r>
        <w:r>
          <w:rPr>
            <w:noProof/>
            <w:webHidden/>
          </w:rPr>
          <w:tab/>
        </w:r>
        <w:r>
          <w:rPr>
            <w:noProof/>
            <w:webHidden/>
          </w:rPr>
          <w:fldChar w:fldCharType="begin"/>
        </w:r>
        <w:r>
          <w:rPr>
            <w:noProof/>
            <w:webHidden/>
          </w:rPr>
          <w:instrText xml:space="preserve"> PAGEREF _Toc474323319 \h </w:instrText>
        </w:r>
        <w:r>
          <w:rPr>
            <w:noProof/>
            <w:webHidden/>
          </w:rPr>
        </w:r>
        <w:r>
          <w:rPr>
            <w:noProof/>
            <w:webHidden/>
          </w:rPr>
          <w:fldChar w:fldCharType="separate"/>
        </w:r>
        <w:r w:rsidR="00E90E3C">
          <w:rPr>
            <w:noProof/>
            <w:webHidden/>
          </w:rPr>
          <w:t>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20" w:history="1">
        <w:r w:rsidRPr="00FF2C2B">
          <w:rPr>
            <w:rStyle w:val="Hyperlink"/>
            <w:noProof/>
          </w:rPr>
          <w:t>VB</w:t>
        </w:r>
        <w:r w:rsidRPr="00FF2C2B">
          <w:rPr>
            <w:rStyle w:val="Hyperlink"/>
            <w:noProof/>
          </w:rPr>
          <w:t>E</w:t>
        </w:r>
        <w:r w:rsidRPr="00FF2C2B">
          <w:rPr>
            <w:rStyle w:val="Hyperlink"/>
            <w:noProof/>
          </w:rPr>
          <w:t xml:space="preserve">CS </w:t>
        </w:r>
        <w:r w:rsidRPr="00FF2C2B">
          <w:rPr>
            <w:rStyle w:val="Hyperlink"/>
            <w:noProof/>
          </w:rPr>
          <w:t>P</w:t>
        </w:r>
        <w:r w:rsidRPr="00FF2C2B">
          <w:rPr>
            <w:rStyle w:val="Hyperlink"/>
            <w:noProof/>
          </w:rPr>
          <w:t>atching</w:t>
        </w:r>
        <w:r>
          <w:rPr>
            <w:noProof/>
            <w:webHidden/>
          </w:rPr>
          <w:tab/>
        </w:r>
        <w:r>
          <w:rPr>
            <w:noProof/>
            <w:webHidden/>
          </w:rPr>
          <w:fldChar w:fldCharType="begin"/>
        </w:r>
        <w:r>
          <w:rPr>
            <w:noProof/>
            <w:webHidden/>
          </w:rPr>
          <w:instrText xml:space="preserve"> PAGEREF _Toc474323320 \h </w:instrText>
        </w:r>
        <w:r>
          <w:rPr>
            <w:noProof/>
            <w:webHidden/>
          </w:rPr>
        </w:r>
        <w:r>
          <w:rPr>
            <w:noProof/>
            <w:webHidden/>
          </w:rPr>
          <w:fldChar w:fldCharType="separate"/>
        </w:r>
        <w:r w:rsidR="00E90E3C">
          <w:rPr>
            <w:noProof/>
            <w:webHidden/>
          </w:rPr>
          <w:t>10</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21" w:history="1">
        <w:r w:rsidRPr="00FF2C2B">
          <w:rPr>
            <w:rStyle w:val="Hyperlink"/>
            <w:noProof/>
          </w:rPr>
          <w:t>Customer Support</w:t>
        </w:r>
        <w:r>
          <w:rPr>
            <w:noProof/>
            <w:webHidden/>
          </w:rPr>
          <w:tab/>
        </w:r>
        <w:r>
          <w:rPr>
            <w:noProof/>
            <w:webHidden/>
          </w:rPr>
          <w:fldChar w:fldCharType="begin"/>
        </w:r>
        <w:r>
          <w:rPr>
            <w:noProof/>
            <w:webHidden/>
          </w:rPr>
          <w:instrText xml:space="preserve"> PAGEREF _Toc474323321 \h </w:instrText>
        </w:r>
        <w:r>
          <w:rPr>
            <w:noProof/>
            <w:webHidden/>
          </w:rPr>
        </w:r>
        <w:r>
          <w:rPr>
            <w:noProof/>
            <w:webHidden/>
          </w:rPr>
          <w:fldChar w:fldCharType="separate"/>
        </w:r>
        <w:r w:rsidR="00E90E3C">
          <w:rPr>
            <w:noProof/>
            <w:webHidden/>
          </w:rPr>
          <w:t>1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22" w:history="1">
        <w:r w:rsidRPr="00FF2C2B">
          <w:rPr>
            <w:rStyle w:val="Hyperlink"/>
            <w:noProof/>
          </w:rPr>
          <w:t>Problems?</w:t>
        </w:r>
        <w:r>
          <w:rPr>
            <w:noProof/>
            <w:webHidden/>
          </w:rPr>
          <w:tab/>
        </w:r>
        <w:r>
          <w:rPr>
            <w:noProof/>
            <w:webHidden/>
          </w:rPr>
          <w:fldChar w:fldCharType="begin"/>
        </w:r>
        <w:r>
          <w:rPr>
            <w:noProof/>
            <w:webHidden/>
          </w:rPr>
          <w:instrText xml:space="preserve"> PAGEREF _Toc474323322 \h </w:instrText>
        </w:r>
        <w:r>
          <w:rPr>
            <w:noProof/>
            <w:webHidden/>
          </w:rPr>
        </w:r>
        <w:r>
          <w:rPr>
            <w:noProof/>
            <w:webHidden/>
          </w:rPr>
          <w:fldChar w:fldCharType="separate"/>
        </w:r>
        <w:r w:rsidR="00E90E3C">
          <w:rPr>
            <w:noProof/>
            <w:webHidden/>
          </w:rPr>
          <w:t>12</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23" w:history="1">
        <w:r w:rsidRPr="00FF2C2B">
          <w:rPr>
            <w:rStyle w:val="Hyperlink"/>
            <w:noProof/>
          </w:rPr>
          <w:t>Using the Software</w:t>
        </w:r>
        <w:r>
          <w:rPr>
            <w:noProof/>
            <w:webHidden/>
          </w:rPr>
          <w:tab/>
        </w:r>
        <w:r>
          <w:rPr>
            <w:noProof/>
            <w:webHidden/>
          </w:rPr>
          <w:fldChar w:fldCharType="begin"/>
        </w:r>
        <w:r>
          <w:rPr>
            <w:noProof/>
            <w:webHidden/>
          </w:rPr>
          <w:instrText xml:space="preserve"> PAGEREF _Toc474323323 \h </w:instrText>
        </w:r>
        <w:r>
          <w:rPr>
            <w:noProof/>
            <w:webHidden/>
          </w:rPr>
        </w:r>
        <w:r>
          <w:rPr>
            <w:noProof/>
            <w:webHidden/>
          </w:rPr>
          <w:fldChar w:fldCharType="separate"/>
        </w:r>
        <w:r w:rsidR="00E90E3C">
          <w:rPr>
            <w:noProof/>
            <w:webHidden/>
          </w:rPr>
          <w:t>12</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24" w:history="1">
        <w:r w:rsidRPr="00FF2C2B">
          <w:rPr>
            <w:rStyle w:val="Hyperlink"/>
            <w:noProof/>
          </w:rPr>
          <w:t>Software Basics</w:t>
        </w:r>
        <w:r>
          <w:rPr>
            <w:noProof/>
            <w:webHidden/>
          </w:rPr>
          <w:tab/>
        </w:r>
        <w:r>
          <w:rPr>
            <w:noProof/>
            <w:webHidden/>
          </w:rPr>
          <w:fldChar w:fldCharType="begin"/>
        </w:r>
        <w:r>
          <w:rPr>
            <w:noProof/>
            <w:webHidden/>
          </w:rPr>
          <w:instrText xml:space="preserve"> PAGEREF _Toc474323324 \h </w:instrText>
        </w:r>
        <w:r>
          <w:rPr>
            <w:noProof/>
            <w:webHidden/>
          </w:rPr>
        </w:r>
        <w:r>
          <w:rPr>
            <w:noProof/>
            <w:webHidden/>
          </w:rPr>
          <w:fldChar w:fldCharType="separate"/>
        </w:r>
        <w:r w:rsidR="00E90E3C">
          <w:rPr>
            <w:noProof/>
            <w:webHidden/>
          </w:rPr>
          <w:t>12</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25" w:history="1">
        <w:r w:rsidRPr="00FF2C2B">
          <w:rPr>
            <w:rStyle w:val="Hyperlink"/>
            <w:noProof/>
          </w:rPr>
          <w:t>Commonly Used System Rules</w:t>
        </w:r>
        <w:r>
          <w:rPr>
            <w:noProof/>
            <w:webHidden/>
          </w:rPr>
          <w:tab/>
        </w:r>
        <w:r>
          <w:rPr>
            <w:noProof/>
            <w:webHidden/>
          </w:rPr>
          <w:fldChar w:fldCharType="begin"/>
        </w:r>
        <w:r>
          <w:rPr>
            <w:noProof/>
            <w:webHidden/>
          </w:rPr>
          <w:instrText xml:space="preserve"> PAGEREF _Toc474323325 \h </w:instrText>
        </w:r>
        <w:r>
          <w:rPr>
            <w:noProof/>
            <w:webHidden/>
          </w:rPr>
        </w:r>
        <w:r>
          <w:rPr>
            <w:noProof/>
            <w:webHidden/>
          </w:rPr>
          <w:fldChar w:fldCharType="separate"/>
        </w:r>
        <w:r w:rsidR="00E90E3C">
          <w:rPr>
            <w:noProof/>
            <w:webHidden/>
          </w:rPr>
          <w:t>1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26" w:history="1">
        <w:r w:rsidRPr="00FF2C2B">
          <w:rPr>
            <w:rStyle w:val="Hyperlink"/>
            <w:noProof/>
          </w:rPr>
          <w:t>Date and Time</w:t>
        </w:r>
        <w:r>
          <w:rPr>
            <w:noProof/>
            <w:webHidden/>
          </w:rPr>
          <w:tab/>
        </w:r>
        <w:r>
          <w:rPr>
            <w:noProof/>
            <w:webHidden/>
          </w:rPr>
          <w:fldChar w:fldCharType="begin"/>
        </w:r>
        <w:r>
          <w:rPr>
            <w:noProof/>
            <w:webHidden/>
          </w:rPr>
          <w:instrText xml:space="preserve"> PAGEREF _Toc474323326 \h </w:instrText>
        </w:r>
        <w:r>
          <w:rPr>
            <w:noProof/>
            <w:webHidden/>
          </w:rPr>
        </w:r>
        <w:r>
          <w:rPr>
            <w:noProof/>
            <w:webHidden/>
          </w:rPr>
          <w:fldChar w:fldCharType="separate"/>
        </w:r>
        <w:r w:rsidR="00E90E3C">
          <w:rPr>
            <w:noProof/>
            <w:webHidden/>
          </w:rPr>
          <w:t>1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27" w:history="1">
        <w:r w:rsidRPr="00FF2C2B">
          <w:rPr>
            <w:rStyle w:val="Hyperlink"/>
            <w:noProof/>
          </w:rPr>
          <w:t>Locking and Time-Outs</w:t>
        </w:r>
        <w:r>
          <w:rPr>
            <w:noProof/>
            <w:webHidden/>
          </w:rPr>
          <w:tab/>
        </w:r>
        <w:r>
          <w:rPr>
            <w:noProof/>
            <w:webHidden/>
          </w:rPr>
          <w:fldChar w:fldCharType="begin"/>
        </w:r>
        <w:r>
          <w:rPr>
            <w:noProof/>
            <w:webHidden/>
          </w:rPr>
          <w:instrText xml:space="preserve"> PAGEREF _Toc474323327 \h </w:instrText>
        </w:r>
        <w:r>
          <w:rPr>
            <w:noProof/>
            <w:webHidden/>
          </w:rPr>
        </w:r>
        <w:r>
          <w:rPr>
            <w:noProof/>
            <w:webHidden/>
          </w:rPr>
          <w:fldChar w:fldCharType="separate"/>
        </w:r>
        <w:r w:rsidR="00E90E3C">
          <w:rPr>
            <w:noProof/>
            <w:webHidden/>
          </w:rPr>
          <w:t>1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28" w:history="1">
        <w:r w:rsidRPr="00FF2C2B">
          <w:rPr>
            <w:rStyle w:val="Hyperlink"/>
            <w:noProof/>
          </w:rPr>
          <w:t>Working with Data</w:t>
        </w:r>
        <w:r>
          <w:rPr>
            <w:noProof/>
            <w:webHidden/>
          </w:rPr>
          <w:tab/>
        </w:r>
        <w:r>
          <w:rPr>
            <w:noProof/>
            <w:webHidden/>
          </w:rPr>
          <w:fldChar w:fldCharType="begin"/>
        </w:r>
        <w:r>
          <w:rPr>
            <w:noProof/>
            <w:webHidden/>
          </w:rPr>
          <w:instrText xml:space="preserve"> PAGEREF _Toc474323328 \h </w:instrText>
        </w:r>
        <w:r>
          <w:rPr>
            <w:noProof/>
            <w:webHidden/>
          </w:rPr>
        </w:r>
        <w:r>
          <w:rPr>
            <w:noProof/>
            <w:webHidden/>
          </w:rPr>
          <w:fldChar w:fldCharType="separate"/>
        </w:r>
        <w:r w:rsidR="00E90E3C">
          <w:rPr>
            <w:noProof/>
            <w:webHidden/>
          </w:rPr>
          <w:t>1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29" w:history="1">
        <w:r w:rsidRPr="00FF2C2B">
          <w:rPr>
            <w:rStyle w:val="Hyperlink"/>
            <w:noProof/>
          </w:rPr>
          <w:t>Searching the Database</w:t>
        </w:r>
        <w:r>
          <w:rPr>
            <w:noProof/>
            <w:webHidden/>
          </w:rPr>
          <w:tab/>
        </w:r>
        <w:r>
          <w:rPr>
            <w:noProof/>
            <w:webHidden/>
          </w:rPr>
          <w:fldChar w:fldCharType="begin"/>
        </w:r>
        <w:r>
          <w:rPr>
            <w:noProof/>
            <w:webHidden/>
          </w:rPr>
          <w:instrText xml:space="preserve"> PAGEREF _Toc474323329 \h </w:instrText>
        </w:r>
        <w:r>
          <w:rPr>
            <w:noProof/>
            <w:webHidden/>
          </w:rPr>
        </w:r>
        <w:r>
          <w:rPr>
            <w:noProof/>
            <w:webHidden/>
          </w:rPr>
          <w:fldChar w:fldCharType="separate"/>
        </w:r>
        <w:r w:rsidR="00E90E3C">
          <w:rPr>
            <w:noProof/>
            <w:webHidden/>
          </w:rPr>
          <w:t>1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0" w:history="1">
        <w:r w:rsidRPr="00FF2C2B">
          <w:rPr>
            <w:rStyle w:val="Hyperlink"/>
            <w:noProof/>
          </w:rPr>
          <w:t>Testing</w:t>
        </w:r>
        <w:r>
          <w:rPr>
            <w:noProof/>
            <w:webHidden/>
          </w:rPr>
          <w:tab/>
        </w:r>
        <w:r>
          <w:rPr>
            <w:noProof/>
            <w:webHidden/>
          </w:rPr>
          <w:fldChar w:fldCharType="begin"/>
        </w:r>
        <w:r>
          <w:rPr>
            <w:noProof/>
            <w:webHidden/>
          </w:rPr>
          <w:instrText xml:space="preserve"> PAGEREF _Toc474323330 \h </w:instrText>
        </w:r>
        <w:r>
          <w:rPr>
            <w:noProof/>
            <w:webHidden/>
          </w:rPr>
        </w:r>
        <w:r>
          <w:rPr>
            <w:noProof/>
            <w:webHidden/>
          </w:rPr>
          <w:fldChar w:fldCharType="separate"/>
        </w:r>
        <w:r w:rsidR="00E90E3C">
          <w:rPr>
            <w:noProof/>
            <w:webHidden/>
          </w:rPr>
          <w:t>1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1" w:history="1">
        <w:r w:rsidRPr="00FF2C2B">
          <w:rPr>
            <w:rStyle w:val="Hyperlink"/>
            <w:noProof/>
          </w:rPr>
          <w:t>Creating and Viewing Reports</w:t>
        </w:r>
        <w:r>
          <w:rPr>
            <w:noProof/>
            <w:webHidden/>
          </w:rPr>
          <w:tab/>
        </w:r>
        <w:r>
          <w:rPr>
            <w:noProof/>
            <w:webHidden/>
          </w:rPr>
          <w:fldChar w:fldCharType="begin"/>
        </w:r>
        <w:r>
          <w:rPr>
            <w:noProof/>
            <w:webHidden/>
          </w:rPr>
          <w:instrText xml:space="preserve"> PAGEREF _Toc474323331 \h </w:instrText>
        </w:r>
        <w:r>
          <w:rPr>
            <w:noProof/>
            <w:webHidden/>
          </w:rPr>
        </w:r>
        <w:r>
          <w:rPr>
            <w:noProof/>
            <w:webHidden/>
          </w:rPr>
          <w:fldChar w:fldCharType="separate"/>
        </w:r>
        <w:r w:rsidR="00E90E3C">
          <w:rPr>
            <w:noProof/>
            <w:webHidden/>
          </w:rPr>
          <w:t>18</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32" w:history="1">
        <w:r w:rsidRPr="00FF2C2B">
          <w:rPr>
            <w:rStyle w:val="Hyperlink"/>
            <w:noProof/>
          </w:rPr>
          <w:t>Report Toolbar</w:t>
        </w:r>
        <w:r>
          <w:rPr>
            <w:noProof/>
            <w:webHidden/>
          </w:rPr>
          <w:tab/>
        </w:r>
        <w:r>
          <w:rPr>
            <w:noProof/>
            <w:webHidden/>
          </w:rPr>
          <w:fldChar w:fldCharType="begin"/>
        </w:r>
        <w:r>
          <w:rPr>
            <w:noProof/>
            <w:webHidden/>
          </w:rPr>
          <w:instrText xml:space="preserve"> PAGEREF _Toc474323332 \h </w:instrText>
        </w:r>
        <w:r>
          <w:rPr>
            <w:noProof/>
            <w:webHidden/>
          </w:rPr>
        </w:r>
        <w:r>
          <w:rPr>
            <w:noProof/>
            <w:webHidden/>
          </w:rPr>
          <w:fldChar w:fldCharType="separate"/>
        </w:r>
        <w:r w:rsidR="00E90E3C">
          <w:rPr>
            <w:noProof/>
            <w:webHidden/>
          </w:rPr>
          <w:t>1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3" w:history="1">
        <w:r w:rsidRPr="00FF2C2B">
          <w:rPr>
            <w:rStyle w:val="Hyperlink"/>
            <w:noProof/>
          </w:rPr>
          <w:t>Navigation Arrows and Report Pages</w:t>
        </w:r>
        <w:r>
          <w:rPr>
            <w:noProof/>
            <w:webHidden/>
          </w:rPr>
          <w:tab/>
        </w:r>
        <w:r>
          <w:rPr>
            <w:noProof/>
            <w:webHidden/>
          </w:rPr>
          <w:fldChar w:fldCharType="begin"/>
        </w:r>
        <w:r>
          <w:rPr>
            <w:noProof/>
            <w:webHidden/>
          </w:rPr>
          <w:instrText xml:space="preserve"> PAGEREF _Toc474323333 \h </w:instrText>
        </w:r>
        <w:r>
          <w:rPr>
            <w:noProof/>
            <w:webHidden/>
          </w:rPr>
        </w:r>
        <w:r>
          <w:rPr>
            <w:noProof/>
            <w:webHidden/>
          </w:rPr>
          <w:fldChar w:fldCharType="separate"/>
        </w:r>
        <w:r w:rsidR="00E90E3C">
          <w:rPr>
            <w:noProof/>
            <w:webHidden/>
          </w:rPr>
          <w:t>1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4" w:history="1">
        <w:r w:rsidRPr="00FF2C2B">
          <w:rPr>
            <w:rStyle w:val="Hyperlink"/>
            <w:noProof/>
          </w:rPr>
          <w:t>Report Layout</w:t>
        </w:r>
        <w:r>
          <w:rPr>
            <w:noProof/>
            <w:webHidden/>
          </w:rPr>
          <w:tab/>
        </w:r>
        <w:r>
          <w:rPr>
            <w:noProof/>
            <w:webHidden/>
          </w:rPr>
          <w:fldChar w:fldCharType="begin"/>
        </w:r>
        <w:r>
          <w:rPr>
            <w:noProof/>
            <w:webHidden/>
          </w:rPr>
          <w:instrText xml:space="preserve"> PAGEREF _Toc474323334 \h </w:instrText>
        </w:r>
        <w:r>
          <w:rPr>
            <w:noProof/>
            <w:webHidden/>
          </w:rPr>
        </w:r>
        <w:r>
          <w:rPr>
            <w:noProof/>
            <w:webHidden/>
          </w:rPr>
          <w:fldChar w:fldCharType="separate"/>
        </w:r>
        <w:r w:rsidR="00E90E3C">
          <w:rPr>
            <w:noProof/>
            <w:webHidden/>
          </w:rPr>
          <w:t>1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5" w:history="1">
        <w:r w:rsidRPr="00FF2C2B">
          <w:rPr>
            <w:rStyle w:val="Hyperlink"/>
            <w:noProof/>
          </w:rPr>
          <w:t>Report Zoom-in/Zoom-out</w:t>
        </w:r>
        <w:r>
          <w:rPr>
            <w:noProof/>
            <w:webHidden/>
          </w:rPr>
          <w:tab/>
        </w:r>
        <w:r>
          <w:rPr>
            <w:noProof/>
            <w:webHidden/>
          </w:rPr>
          <w:fldChar w:fldCharType="begin"/>
        </w:r>
        <w:r>
          <w:rPr>
            <w:noProof/>
            <w:webHidden/>
          </w:rPr>
          <w:instrText xml:space="preserve"> PAGEREF _Toc474323335 \h </w:instrText>
        </w:r>
        <w:r>
          <w:rPr>
            <w:noProof/>
            <w:webHidden/>
          </w:rPr>
        </w:r>
        <w:r>
          <w:rPr>
            <w:noProof/>
            <w:webHidden/>
          </w:rPr>
          <w:fldChar w:fldCharType="separate"/>
        </w:r>
        <w:r w:rsidR="00E90E3C">
          <w:rPr>
            <w:noProof/>
            <w:webHidden/>
          </w:rPr>
          <w:t>1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6" w:history="1">
        <w:r w:rsidRPr="00FF2C2B">
          <w:rPr>
            <w:rStyle w:val="Hyperlink"/>
            <w:noProof/>
          </w:rPr>
          <w:t>Report Search</w:t>
        </w:r>
        <w:r>
          <w:rPr>
            <w:noProof/>
            <w:webHidden/>
          </w:rPr>
          <w:tab/>
        </w:r>
        <w:r>
          <w:rPr>
            <w:noProof/>
            <w:webHidden/>
          </w:rPr>
          <w:fldChar w:fldCharType="begin"/>
        </w:r>
        <w:r>
          <w:rPr>
            <w:noProof/>
            <w:webHidden/>
          </w:rPr>
          <w:instrText xml:space="preserve"> PAGEREF _Toc474323336 \h </w:instrText>
        </w:r>
        <w:r>
          <w:rPr>
            <w:noProof/>
            <w:webHidden/>
          </w:rPr>
        </w:r>
        <w:r>
          <w:rPr>
            <w:noProof/>
            <w:webHidden/>
          </w:rPr>
          <w:fldChar w:fldCharType="separate"/>
        </w:r>
        <w:r w:rsidR="00E90E3C">
          <w:rPr>
            <w:noProof/>
            <w:webHidden/>
          </w:rPr>
          <w:t>1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7" w:history="1">
        <w:r w:rsidRPr="00FF2C2B">
          <w:rPr>
            <w:rStyle w:val="Hyperlink"/>
            <w:noProof/>
          </w:rPr>
          <w:t>Report Export</w:t>
        </w:r>
        <w:r>
          <w:rPr>
            <w:noProof/>
            <w:webHidden/>
          </w:rPr>
          <w:tab/>
        </w:r>
        <w:r>
          <w:rPr>
            <w:noProof/>
            <w:webHidden/>
          </w:rPr>
          <w:fldChar w:fldCharType="begin"/>
        </w:r>
        <w:r>
          <w:rPr>
            <w:noProof/>
            <w:webHidden/>
          </w:rPr>
          <w:instrText xml:space="preserve"> PAGEREF _Toc474323337 \h </w:instrText>
        </w:r>
        <w:r>
          <w:rPr>
            <w:noProof/>
            <w:webHidden/>
          </w:rPr>
        </w:r>
        <w:r>
          <w:rPr>
            <w:noProof/>
            <w:webHidden/>
          </w:rPr>
          <w:fldChar w:fldCharType="separate"/>
        </w:r>
        <w:r w:rsidR="00E90E3C">
          <w:rPr>
            <w:noProof/>
            <w:webHidden/>
          </w:rPr>
          <w:t>2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38" w:history="1">
        <w:r w:rsidRPr="00FF2C2B">
          <w:rPr>
            <w:rStyle w:val="Hyperlink"/>
            <w:noProof/>
          </w:rPr>
          <w:t>Copying an Exported Report</w:t>
        </w:r>
        <w:r>
          <w:rPr>
            <w:noProof/>
            <w:webHidden/>
          </w:rPr>
          <w:tab/>
        </w:r>
        <w:r>
          <w:rPr>
            <w:noProof/>
            <w:webHidden/>
          </w:rPr>
          <w:fldChar w:fldCharType="begin"/>
        </w:r>
        <w:r>
          <w:rPr>
            <w:noProof/>
            <w:webHidden/>
          </w:rPr>
          <w:instrText xml:space="preserve"> PAGEREF _Toc474323338 \h </w:instrText>
        </w:r>
        <w:r>
          <w:rPr>
            <w:noProof/>
            <w:webHidden/>
          </w:rPr>
        </w:r>
        <w:r>
          <w:rPr>
            <w:noProof/>
            <w:webHidden/>
          </w:rPr>
          <w:fldChar w:fldCharType="separate"/>
        </w:r>
        <w:r w:rsidR="00E90E3C">
          <w:rPr>
            <w:noProof/>
            <w:webHidden/>
          </w:rPr>
          <w:t>2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39" w:history="1">
        <w:r w:rsidRPr="00FF2C2B">
          <w:rPr>
            <w:rStyle w:val="Hyperlink"/>
            <w:noProof/>
          </w:rPr>
          <w:t>Using VBECS</w:t>
        </w:r>
        <w:r>
          <w:rPr>
            <w:noProof/>
            <w:webHidden/>
          </w:rPr>
          <w:tab/>
        </w:r>
        <w:r>
          <w:rPr>
            <w:noProof/>
            <w:webHidden/>
          </w:rPr>
          <w:fldChar w:fldCharType="begin"/>
        </w:r>
        <w:r>
          <w:rPr>
            <w:noProof/>
            <w:webHidden/>
          </w:rPr>
          <w:instrText xml:space="preserve"> PAGEREF _Toc474323339 \h </w:instrText>
        </w:r>
        <w:r>
          <w:rPr>
            <w:noProof/>
            <w:webHidden/>
          </w:rPr>
        </w:r>
        <w:r>
          <w:rPr>
            <w:noProof/>
            <w:webHidden/>
          </w:rPr>
          <w:fldChar w:fldCharType="separate"/>
        </w:r>
        <w:r w:rsidR="00E90E3C">
          <w:rPr>
            <w:noProof/>
            <w:webHidden/>
          </w:rPr>
          <w:t>2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40" w:history="1">
        <w:r w:rsidRPr="00FF2C2B">
          <w:rPr>
            <w:rStyle w:val="Hyperlink"/>
            <w:noProof/>
          </w:rPr>
          <w:t>Using Online Help</w:t>
        </w:r>
        <w:r>
          <w:rPr>
            <w:noProof/>
            <w:webHidden/>
          </w:rPr>
          <w:tab/>
        </w:r>
        <w:r>
          <w:rPr>
            <w:noProof/>
            <w:webHidden/>
          </w:rPr>
          <w:fldChar w:fldCharType="begin"/>
        </w:r>
        <w:r>
          <w:rPr>
            <w:noProof/>
            <w:webHidden/>
          </w:rPr>
          <w:instrText xml:space="preserve"> PAGEREF _Toc474323340 \h </w:instrText>
        </w:r>
        <w:r>
          <w:rPr>
            <w:noProof/>
            <w:webHidden/>
          </w:rPr>
        </w:r>
        <w:r>
          <w:rPr>
            <w:noProof/>
            <w:webHidden/>
          </w:rPr>
          <w:fldChar w:fldCharType="separate"/>
        </w:r>
        <w:r w:rsidR="00E90E3C">
          <w:rPr>
            <w:noProof/>
            <w:webHidden/>
          </w:rPr>
          <w:t>2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41" w:history="1">
        <w:r w:rsidRPr="00FF2C2B">
          <w:rPr>
            <w:rStyle w:val="Hyperlink"/>
            <w:noProof/>
          </w:rPr>
          <w:t>Contents Tab</w:t>
        </w:r>
        <w:r>
          <w:rPr>
            <w:noProof/>
            <w:webHidden/>
          </w:rPr>
          <w:tab/>
        </w:r>
        <w:r>
          <w:rPr>
            <w:noProof/>
            <w:webHidden/>
          </w:rPr>
          <w:fldChar w:fldCharType="begin"/>
        </w:r>
        <w:r>
          <w:rPr>
            <w:noProof/>
            <w:webHidden/>
          </w:rPr>
          <w:instrText xml:space="preserve"> PAGEREF _Toc474323341 \h </w:instrText>
        </w:r>
        <w:r>
          <w:rPr>
            <w:noProof/>
            <w:webHidden/>
          </w:rPr>
        </w:r>
        <w:r>
          <w:rPr>
            <w:noProof/>
            <w:webHidden/>
          </w:rPr>
          <w:fldChar w:fldCharType="separate"/>
        </w:r>
        <w:r w:rsidR="00E90E3C">
          <w:rPr>
            <w:noProof/>
            <w:webHidden/>
          </w:rPr>
          <w:t>2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42" w:history="1">
        <w:r w:rsidRPr="00FF2C2B">
          <w:rPr>
            <w:rStyle w:val="Hyperlink"/>
            <w:noProof/>
          </w:rPr>
          <w:t>Index Tab</w:t>
        </w:r>
        <w:r>
          <w:rPr>
            <w:noProof/>
            <w:webHidden/>
          </w:rPr>
          <w:tab/>
        </w:r>
        <w:r>
          <w:rPr>
            <w:noProof/>
            <w:webHidden/>
          </w:rPr>
          <w:fldChar w:fldCharType="begin"/>
        </w:r>
        <w:r>
          <w:rPr>
            <w:noProof/>
            <w:webHidden/>
          </w:rPr>
          <w:instrText xml:space="preserve"> PAGEREF _Toc474323342 \h </w:instrText>
        </w:r>
        <w:r>
          <w:rPr>
            <w:noProof/>
            <w:webHidden/>
          </w:rPr>
        </w:r>
        <w:r>
          <w:rPr>
            <w:noProof/>
            <w:webHidden/>
          </w:rPr>
          <w:fldChar w:fldCharType="separate"/>
        </w:r>
        <w:r w:rsidR="00E90E3C">
          <w:rPr>
            <w:noProof/>
            <w:webHidden/>
          </w:rPr>
          <w:t>2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43" w:history="1">
        <w:r w:rsidRPr="00FF2C2B">
          <w:rPr>
            <w:rStyle w:val="Hyperlink"/>
            <w:noProof/>
          </w:rPr>
          <w:t>Search Tab</w:t>
        </w:r>
        <w:r>
          <w:rPr>
            <w:noProof/>
            <w:webHidden/>
          </w:rPr>
          <w:tab/>
        </w:r>
        <w:r>
          <w:rPr>
            <w:noProof/>
            <w:webHidden/>
          </w:rPr>
          <w:fldChar w:fldCharType="begin"/>
        </w:r>
        <w:r>
          <w:rPr>
            <w:noProof/>
            <w:webHidden/>
          </w:rPr>
          <w:instrText xml:space="preserve"> PAGEREF _Toc474323343 \h </w:instrText>
        </w:r>
        <w:r>
          <w:rPr>
            <w:noProof/>
            <w:webHidden/>
          </w:rPr>
        </w:r>
        <w:r>
          <w:rPr>
            <w:noProof/>
            <w:webHidden/>
          </w:rPr>
          <w:fldChar w:fldCharType="separate"/>
        </w:r>
        <w:r w:rsidR="00E90E3C">
          <w:rPr>
            <w:noProof/>
            <w:webHidden/>
          </w:rPr>
          <w:t>3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44" w:history="1">
        <w:r w:rsidRPr="00FF2C2B">
          <w:rPr>
            <w:rStyle w:val="Hyperlink"/>
            <w:noProof/>
          </w:rPr>
          <w:t>Glossary Tab</w:t>
        </w:r>
        <w:r>
          <w:rPr>
            <w:noProof/>
            <w:webHidden/>
          </w:rPr>
          <w:tab/>
        </w:r>
        <w:r>
          <w:rPr>
            <w:noProof/>
            <w:webHidden/>
          </w:rPr>
          <w:fldChar w:fldCharType="begin"/>
        </w:r>
        <w:r>
          <w:rPr>
            <w:noProof/>
            <w:webHidden/>
          </w:rPr>
          <w:instrText xml:space="preserve"> PAGEREF _Toc474323344 \h </w:instrText>
        </w:r>
        <w:r>
          <w:rPr>
            <w:noProof/>
            <w:webHidden/>
          </w:rPr>
        </w:r>
        <w:r>
          <w:rPr>
            <w:noProof/>
            <w:webHidden/>
          </w:rPr>
          <w:fldChar w:fldCharType="separate"/>
        </w:r>
        <w:r w:rsidR="00E90E3C">
          <w:rPr>
            <w:noProof/>
            <w:webHidden/>
          </w:rPr>
          <w:t>3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45" w:history="1">
        <w:r w:rsidRPr="00FF2C2B">
          <w:rPr>
            <w:rStyle w:val="Hyperlink"/>
            <w:noProof/>
          </w:rPr>
          <w:t>Viewing the VBECS Version Number</w:t>
        </w:r>
        <w:r>
          <w:rPr>
            <w:noProof/>
            <w:webHidden/>
          </w:rPr>
          <w:tab/>
        </w:r>
        <w:r>
          <w:rPr>
            <w:noProof/>
            <w:webHidden/>
          </w:rPr>
          <w:fldChar w:fldCharType="begin"/>
        </w:r>
        <w:r>
          <w:rPr>
            <w:noProof/>
            <w:webHidden/>
          </w:rPr>
          <w:instrText xml:space="preserve"> PAGEREF _Toc474323345 \h </w:instrText>
        </w:r>
        <w:r>
          <w:rPr>
            <w:noProof/>
            <w:webHidden/>
          </w:rPr>
        </w:r>
        <w:r>
          <w:rPr>
            <w:noProof/>
            <w:webHidden/>
          </w:rPr>
          <w:fldChar w:fldCharType="separate"/>
        </w:r>
        <w:r w:rsidR="00E90E3C">
          <w:rPr>
            <w:noProof/>
            <w:webHidden/>
          </w:rPr>
          <w:t>32</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46" w:history="1">
        <w:r w:rsidRPr="00FF2C2B">
          <w:rPr>
            <w:rStyle w:val="Hyperlink"/>
            <w:noProof/>
          </w:rPr>
          <w:t>VistA Records in VBECS</w:t>
        </w:r>
        <w:r>
          <w:rPr>
            <w:noProof/>
            <w:webHidden/>
          </w:rPr>
          <w:tab/>
        </w:r>
        <w:r>
          <w:rPr>
            <w:noProof/>
            <w:webHidden/>
          </w:rPr>
          <w:fldChar w:fldCharType="begin"/>
        </w:r>
        <w:r>
          <w:rPr>
            <w:noProof/>
            <w:webHidden/>
          </w:rPr>
          <w:instrText xml:space="preserve"> PAGEREF _Toc474323346 \h </w:instrText>
        </w:r>
        <w:r>
          <w:rPr>
            <w:noProof/>
            <w:webHidden/>
          </w:rPr>
        </w:r>
        <w:r>
          <w:rPr>
            <w:noProof/>
            <w:webHidden/>
          </w:rPr>
          <w:fldChar w:fldCharType="separate"/>
        </w:r>
        <w:r w:rsidR="00E90E3C">
          <w:rPr>
            <w:noProof/>
            <w:webHidden/>
          </w:rPr>
          <w:t>3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47" w:history="1">
        <w:r w:rsidRPr="00FF2C2B">
          <w:rPr>
            <w:rStyle w:val="Hyperlink"/>
            <w:noProof/>
          </w:rPr>
          <w:t>Accessing the System</w:t>
        </w:r>
        <w:r>
          <w:rPr>
            <w:noProof/>
            <w:webHidden/>
          </w:rPr>
          <w:tab/>
        </w:r>
        <w:r>
          <w:rPr>
            <w:noProof/>
            <w:webHidden/>
          </w:rPr>
          <w:fldChar w:fldCharType="begin"/>
        </w:r>
        <w:r>
          <w:rPr>
            <w:noProof/>
            <w:webHidden/>
          </w:rPr>
          <w:instrText xml:space="preserve"> PAGEREF _Toc474323347 \h </w:instrText>
        </w:r>
        <w:r>
          <w:rPr>
            <w:noProof/>
            <w:webHidden/>
          </w:rPr>
        </w:r>
        <w:r>
          <w:rPr>
            <w:noProof/>
            <w:webHidden/>
          </w:rPr>
          <w:fldChar w:fldCharType="separate"/>
        </w:r>
        <w:r w:rsidR="00E90E3C">
          <w:rPr>
            <w:noProof/>
            <w:webHidden/>
          </w:rPr>
          <w:t>3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48" w:history="1">
        <w:r w:rsidRPr="00FF2C2B">
          <w:rPr>
            <w:rStyle w:val="Hyperlink"/>
            <w:noProof/>
          </w:rPr>
          <w:t xml:space="preserve">Log </w:t>
        </w:r>
        <w:r w:rsidRPr="00FF2C2B">
          <w:rPr>
            <w:rStyle w:val="Hyperlink"/>
            <w:noProof/>
          </w:rPr>
          <w:t>i</w:t>
        </w:r>
        <w:r w:rsidRPr="00FF2C2B">
          <w:rPr>
            <w:rStyle w:val="Hyperlink"/>
            <w:noProof/>
          </w:rPr>
          <w:t>nto VBECS and Vi</w:t>
        </w:r>
        <w:r w:rsidRPr="00FF2C2B">
          <w:rPr>
            <w:rStyle w:val="Hyperlink"/>
            <w:noProof/>
          </w:rPr>
          <w:t>s</w:t>
        </w:r>
        <w:r w:rsidRPr="00FF2C2B">
          <w:rPr>
            <w:rStyle w:val="Hyperlink"/>
            <w:noProof/>
          </w:rPr>
          <w:t>tA</w:t>
        </w:r>
        <w:r>
          <w:rPr>
            <w:noProof/>
            <w:webHidden/>
          </w:rPr>
          <w:tab/>
        </w:r>
        <w:r>
          <w:rPr>
            <w:noProof/>
            <w:webHidden/>
          </w:rPr>
          <w:fldChar w:fldCharType="begin"/>
        </w:r>
        <w:r>
          <w:rPr>
            <w:noProof/>
            <w:webHidden/>
          </w:rPr>
          <w:instrText xml:space="preserve"> PAGEREF _Toc474323348 \h </w:instrText>
        </w:r>
        <w:r>
          <w:rPr>
            <w:noProof/>
            <w:webHidden/>
          </w:rPr>
        </w:r>
        <w:r>
          <w:rPr>
            <w:noProof/>
            <w:webHidden/>
          </w:rPr>
          <w:fldChar w:fldCharType="separate"/>
        </w:r>
        <w:r w:rsidR="00E90E3C">
          <w:rPr>
            <w:noProof/>
            <w:webHidden/>
          </w:rPr>
          <w:t>3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49" w:history="1">
        <w:r w:rsidRPr="00FF2C2B">
          <w:rPr>
            <w:rStyle w:val="Hyperlink"/>
            <w:noProof/>
          </w:rPr>
          <w:t>Exit VBECS</w:t>
        </w:r>
        <w:r>
          <w:rPr>
            <w:noProof/>
            <w:webHidden/>
          </w:rPr>
          <w:tab/>
        </w:r>
        <w:r>
          <w:rPr>
            <w:noProof/>
            <w:webHidden/>
          </w:rPr>
          <w:fldChar w:fldCharType="begin"/>
        </w:r>
        <w:r>
          <w:rPr>
            <w:noProof/>
            <w:webHidden/>
          </w:rPr>
          <w:instrText xml:space="preserve"> PAGEREF _Toc474323349 \h </w:instrText>
        </w:r>
        <w:r>
          <w:rPr>
            <w:noProof/>
            <w:webHidden/>
          </w:rPr>
        </w:r>
        <w:r>
          <w:rPr>
            <w:noProof/>
            <w:webHidden/>
          </w:rPr>
          <w:fldChar w:fldCharType="separate"/>
        </w:r>
        <w:r w:rsidR="00E90E3C">
          <w:rPr>
            <w:noProof/>
            <w:webHidden/>
          </w:rPr>
          <w:t>4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0" w:history="1">
        <w:r w:rsidRPr="00FF2C2B">
          <w:rPr>
            <w:rStyle w:val="Hyperlink"/>
            <w:noProof/>
          </w:rPr>
          <w:t>Screen Settings</w:t>
        </w:r>
        <w:r>
          <w:rPr>
            <w:noProof/>
            <w:webHidden/>
          </w:rPr>
          <w:tab/>
        </w:r>
        <w:r>
          <w:rPr>
            <w:noProof/>
            <w:webHidden/>
          </w:rPr>
          <w:fldChar w:fldCharType="begin"/>
        </w:r>
        <w:r>
          <w:rPr>
            <w:noProof/>
            <w:webHidden/>
          </w:rPr>
          <w:instrText xml:space="preserve"> PAGEREF _Toc474323350 \h </w:instrText>
        </w:r>
        <w:r>
          <w:rPr>
            <w:noProof/>
            <w:webHidden/>
          </w:rPr>
        </w:r>
        <w:r>
          <w:rPr>
            <w:noProof/>
            <w:webHidden/>
          </w:rPr>
          <w:fldChar w:fldCharType="separate"/>
        </w:r>
        <w:r w:rsidR="00E90E3C">
          <w:rPr>
            <w:noProof/>
            <w:webHidden/>
          </w:rPr>
          <w:t>4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1" w:history="1">
        <w:r w:rsidRPr="00FF2C2B">
          <w:rPr>
            <w:rStyle w:val="Hyperlink"/>
            <w:noProof/>
          </w:rPr>
          <w:t>Screen Display</w:t>
        </w:r>
        <w:r>
          <w:rPr>
            <w:noProof/>
            <w:webHidden/>
          </w:rPr>
          <w:tab/>
        </w:r>
        <w:r>
          <w:rPr>
            <w:noProof/>
            <w:webHidden/>
          </w:rPr>
          <w:fldChar w:fldCharType="begin"/>
        </w:r>
        <w:r>
          <w:rPr>
            <w:noProof/>
            <w:webHidden/>
          </w:rPr>
          <w:instrText xml:space="preserve"> PAGEREF _Toc474323351 \h </w:instrText>
        </w:r>
        <w:r>
          <w:rPr>
            <w:noProof/>
            <w:webHidden/>
          </w:rPr>
        </w:r>
        <w:r>
          <w:rPr>
            <w:noProof/>
            <w:webHidden/>
          </w:rPr>
          <w:fldChar w:fldCharType="separate"/>
        </w:r>
        <w:r w:rsidR="00E90E3C">
          <w:rPr>
            <w:noProof/>
            <w:webHidden/>
          </w:rPr>
          <w:t>4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2" w:history="1">
        <w:r w:rsidRPr="00FF2C2B">
          <w:rPr>
            <w:rStyle w:val="Hyperlink"/>
            <w:noProof/>
          </w:rPr>
          <w:t>Sound</w:t>
        </w:r>
        <w:r>
          <w:rPr>
            <w:noProof/>
            <w:webHidden/>
          </w:rPr>
          <w:tab/>
        </w:r>
        <w:r>
          <w:rPr>
            <w:noProof/>
            <w:webHidden/>
          </w:rPr>
          <w:fldChar w:fldCharType="begin"/>
        </w:r>
        <w:r>
          <w:rPr>
            <w:noProof/>
            <w:webHidden/>
          </w:rPr>
          <w:instrText xml:space="preserve"> PAGEREF _Toc474323352 \h </w:instrText>
        </w:r>
        <w:r>
          <w:rPr>
            <w:noProof/>
            <w:webHidden/>
          </w:rPr>
        </w:r>
        <w:r>
          <w:rPr>
            <w:noProof/>
            <w:webHidden/>
          </w:rPr>
          <w:fldChar w:fldCharType="separate"/>
        </w:r>
        <w:r w:rsidR="00E90E3C">
          <w:rPr>
            <w:noProof/>
            <w:webHidden/>
          </w:rPr>
          <w:t>4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3" w:history="1">
        <w:r w:rsidRPr="00FF2C2B">
          <w:rPr>
            <w:rStyle w:val="Hyperlink"/>
            <w:noProof/>
          </w:rPr>
          <w:t>Volume</w:t>
        </w:r>
        <w:r>
          <w:rPr>
            <w:noProof/>
            <w:webHidden/>
          </w:rPr>
          <w:tab/>
        </w:r>
        <w:r>
          <w:rPr>
            <w:noProof/>
            <w:webHidden/>
          </w:rPr>
          <w:fldChar w:fldCharType="begin"/>
        </w:r>
        <w:r>
          <w:rPr>
            <w:noProof/>
            <w:webHidden/>
          </w:rPr>
          <w:instrText xml:space="preserve"> PAGEREF _Toc474323353 \h </w:instrText>
        </w:r>
        <w:r>
          <w:rPr>
            <w:noProof/>
            <w:webHidden/>
          </w:rPr>
        </w:r>
        <w:r>
          <w:rPr>
            <w:noProof/>
            <w:webHidden/>
          </w:rPr>
          <w:fldChar w:fldCharType="separate"/>
        </w:r>
        <w:r w:rsidR="00E90E3C">
          <w:rPr>
            <w:noProof/>
            <w:webHidden/>
          </w:rPr>
          <w:t>4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4" w:history="1">
        <w:r w:rsidRPr="00FF2C2B">
          <w:rPr>
            <w:rStyle w:val="Hyperlink"/>
            <w:noProof/>
          </w:rPr>
          <w:t>Keyboard Shortcuts for Windows</w:t>
        </w:r>
        <w:r>
          <w:rPr>
            <w:noProof/>
            <w:webHidden/>
          </w:rPr>
          <w:tab/>
        </w:r>
        <w:r>
          <w:rPr>
            <w:noProof/>
            <w:webHidden/>
          </w:rPr>
          <w:fldChar w:fldCharType="begin"/>
        </w:r>
        <w:r>
          <w:rPr>
            <w:noProof/>
            <w:webHidden/>
          </w:rPr>
          <w:instrText xml:space="preserve"> PAGEREF _Toc474323354 \h </w:instrText>
        </w:r>
        <w:r>
          <w:rPr>
            <w:noProof/>
            <w:webHidden/>
          </w:rPr>
        </w:r>
        <w:r>
          <w:rPr>
            <w:noProof/>
            <w:webHidden/>
          </w:rPr>
          <w:fldChar w:fldCharType="separate"/>
        </w:r>
        <w:r w:rsidR="00E90E3C">
          <w:rPr>
            <w:noProof/>
            <w:webHidden/>
          </w:rPr>
          <w:t>4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5" w:history="1">
        <w:r w:rsidRPr="00FF2C2B">
          <w:rPr>
            <w:rStyle w:val="Hyperlink"/>
            <w:noProof/>
          </w:rPr>
          <w:t>Drop-Down Menus</w:t>
        </w:r>
        <w:r>
          <w:rPr>
            <w:noProof/>
            <w:webHidden/>
          </w:rPr>
          <w:tab/>
        </w:r>
        <w:r>
          <w:rPr>
            <w:noProof/>
            <w:webHidden/>
          </w:rPr>
          <w:fldChar w:fldCharType="begin"/>
        </w:r>
        <w:r>
          <w:rPr>
            <w:noProof/>
            <w:webHidden/>
          </w:rPr>
          <w:instrText xml:space="preserve"> PAGEREF _Toc474323355 \h </w:instrText>
        </w:r>
        <w:r>
          <w:rPr>
            <w:noProof/>
            <w:webHidden/>
          </w:rPr>
        </w:r>
        <w:r>
          <w:rPr>
            <w:noProof/>
            <w:webHidden/>
          </w:rPr>
          <w:fldChar w:fldCharType="separate"/>
        </w:r>
        <w:r w:rsidR="00E90E3C">
          <w:rPr>
            <w:noProof/>
            <w:webHidden/>
          </w:rPr>
          <w:t>5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6" w:history="1">
        <w:r w:rsidRPr="00FF2C2B">
          <w:rPr>
            <w:rStyle w:val="Hyperlink"/>
            <w:noProof/>
          </w:rPr>
          <w:t>Tool Tips</w:t>
        </w:r>
        <w:r>
          <w:rPr>
            <w:noProof/>
            <w:webHidden/>
          </w:rPr>
          <w:tab/>
        </w:r>
        <w:r>
          <w:rPr>
            <w:noProof/>
            <w:webHidden/>
          </w:rPr>
          <w:fldChar w:fldCharType="begin"/>
        </w:r>
        <w:r>
          <w:rPr>
            <w:noProof/>
            <w:webHidden/>
          </w:rPr>
          <w:instrText xml:space="preserve"> PAGEREF _Toc474323356 \h </w:instrText>
        </w:r>
        <w:r>
          <w:rPr>
            <w:noProof/>
            <w:webHidden/>
          </w:rPr>
        </w:r>
        <w:r>
          <w:rPr>
            <w:noProof/>
            <w:webHidden/>
          </w:rPr>
          <w:fldChar w:fldCharType="separate"/>
        </w:r>
        <w:r w:rsidR="00E90E3C">
          <w:rPr>
            <w:noProof/>
            <w:webHidden/>
          </w:rPr>
          <w:t>5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7" w:history="1">
        <w:r w:rsidRPr="00FF2C2B">
          <w:rPr>
            <w:rStyle w:val="Hyperlink"/>
            <w:noProof/>
          </w:rPr>
          <w:t>Icons and Buttons</w:t>
        </w:r>
        <w:r>
          <w:rPr>
            <w:noProof/>
            <w:webHidden/>
          </w:rPr>
          <w:tab/>
        </w:r>
        <w:r>
          <w:rPr>
            <w:noProof/>
            <w:webHidden/>
          </w:rPr>
          <w:fldChar w:fldCharType="begin"/>
        </w:r>
        <w:r>
          <w:rPr>
            <w:noProof/>
            <w:webHidden/>
          </w:rPr>
          <w:instrText xml:space="preserve"> PAGEREF _Toc474323357 \h </w:instrText>
        </w:r>
        <w:r>
          <w:rPr>
            <w:noProof/>
            <w:webHidden/>
          </w:rPr>
        </w:r>
        <w:r>
          <w:rPr>
            <w:noProof/>
            <w:webHidden/>
          </w:rPr>
          <w:fldChar w:fldCharType="separate"/>
        </w:r>
        <w:r w:rsidR="00E90E3C">
          <w:rPr>
            <w:noProof/>
            <w:webHidden/>
          </w:rPr>
          <w:t>5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58" w:history="1">
        <w:r w:rsidRPr="00FF2C2B">
          <w:rPr>
            <w:rStyle w:val="Hyperlink"/>
            <w:noProof/>
          </w:rPr>
          <w:t>Toolbars</w:t>
        </w:r>
        <w:r>
          <w:rPr>
            <w:noProof/>
            <w:webHidden/>
          </w:rPr>
          <w:tab/>
        </w:r>
        <w:r>
          <w:rPr>
            <w:noProof/>
            <w:webHidden/>
          </w:rPr>
          <w:fldChar w:fldCharType="begin"/>
        </w:r>
        <w:r>
          <w:rPr>
            <w:noProof/>
            <w:webHidden/>
          </w:rPr>
          <w:instrText xml:space="preserve"> PAGEREF _Toc474323358 \h </w:instrText>
        </w:r>
        <w:r>
          <w:rPr>
            <w:noProof/>
            <w:webHidden/>
          </w:rPr>
        </w:r>
        <w:r>
          <w:rPr>
            <w:noProof/>
            <w:webHidden/>
          </w:rPr>
          <w:fldChar w:fldCharType="separate"/>
        </w:r>
        <w:r w:rsidR="00E90E3C">
          <w:rPr>
            <w:noProof/>
            <w:webHidden/>
          </w:rPr>
          <w:t>5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59" w:history="1">
        <w:r w:rsidRPr="00FF2C2B">
          <w:rPr>
            <w:rStyle w:val="Hyperlink"/>
            <w:noProof/>
          </w:rPr>
          <w:t>Patient Information Toolbar</w:t>
        </w:r>
        <w:r>
          <w:rPr>
            <w:noProof/>
            <w:webHidden/>
          </w:rPr>
          <w:tab/>
        </w:r>
        <w:r>
          <w:rPr>
            <w:noProof/>
            <w:webHidden/>
          </w:rPr>
          <w:fldChar w:fldCharType="begin"/>
        </w:r>
        <w:r>
          <w:rPr>
            <w:noProof/>
            <w:webHidden/>
          </w:rPr>
          <w:instrText xml:space="preserve"> PAGEREF _Toc474323359 \h </w:instrText>
        </w:r>
        <w:r>
          <w:rPr>
            <w:noProof/>
            <w:webHidden/>
          </w:rPr>
        </w:r>
        <w:r>
          <w:rPr>
            <w:noProof/>
            <w:webHidden/>
          </w:rPr>
          <w:fldChar w:fldCharType="separate"/>
        </w:r>
        <w:r w:rsidR="00E90E3C">
          <w:rPr>
            <w:noProof/>
            <w:webHidden/>
          </w:rPr>
          <w:t>5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0" w:history="1">
        <w:r w:rsidRPr="00FF2C2B">
          <w:rPr>
            <w:rStyle w:val="Hyperlink"/>
            <w:noProof/>
          </w:rPr>
          <w:t>Patient Blood Availability</w:t>
        </w:r>
        <w:r>
          <w:rPr>
            <w:noProof/>
            <w:webHidden/>
          </w:rPr>
          <w:tab/>
        </w:r>
        <w:r>
          <w:rPr>
            <w:noProof/>
            <w:webHidden/>
          </w:rPr>
          <w:fldChar w:fldCharType="begin"/>
        </w:r>
        <w:r>
          <w:rPr>
            <w:noProof/>
            <w:webHidden/>
          </w:rPr>
          <w:instrText xml:space="preserve"> PAGEREF _Toc474323360 \h </w:instrText>
        </w:r>
        <w:r>
          <w:rPr>
            <w:noProof/>
            <w:webHidden/>
          </w:rPr>
        </w:r>
        <w:r>
          <w:rPr>
            <w:noProof/>
            <w:webHidden/>
          </w:rPr>
          <w:fldChar w:fldCharType="separate"/>
        </w:r>
        <w:r w:rsidR="00E90E3C">
          <w:rPr>
            <w:noProof/>
            <w:webHidden/>
          </w:rPr>
          <w:t>5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1" w:history="1">
        <w:r w:rsidR="00BF6A0C">
          <w:rPr>
            <w:noProof/>
          </w:rPr>
          <w:drawing>
            <wp:inline distT="0" distB="0" distL="0" distR="0">
              <wp:extent cx="152400" cy="190500"/>
              <wp:effectExtent l="0" t="0" r="0" b="0"/>
              <wp:docPr id="2" name="Picture 2"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FF2C2B">
          <w:rPr>
            <w:rStyle w:val="Hyperlink"/>
            <w:noProof/>
          </w:rPr>
          <w:t xml:space="preserve"> Medication Profile</w:t>
        </w:r>
        <w:r>
          <w:rPr>
            <w:noProof/>
            <w:webHidden/>
          </w:rPr>
          <w:tab/>
        </w:r>
        <w:r>
          <w:rPr>
            <w:noProof/>
            <w:webHidden/>
          </w:rPr>
          <w:fldChar w:fldCharType="begin"/>
        </w:r>
        <w:r>
          <w:rPr>
            <w:noProof/>
            <w:webHidden/>
          </w:rPr>
          <w:instrText xml:space="preserve"> PAGEREF _Toc474323361 \h </w:instrText>
        </w:r>
        <w:r>
          <w:rPr>
            <w:noProof/>
            <w:webHidden/>
          </w:rPr>
        </w:r>
        <w:r>
          <w:rPr>
            <w:noProof/>
            <w:webHidden/>
          </w:rPr>
          <w:fldChar w:fldCharType="separate"/>
        </w:r>
        <w:r w:rsidR="00E90E3C">
          <w:rPr>
            <w:noProof/>
            <w:webHidden/>
          </w:rPr>
          <w:t>5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2" w:history="1">
        <w:r w:rsidR="00BF6A0C">
          <w:rPr>
            <w:noProof/>
          </w:rPr>
          <w:drawing>
            <wp:inline distT="0" distB="0" distL="0" distR="0">
              <wp:extent cx="152400" cy="152400"/>
              <wp:effectExtent l="0" t="0" r="0" b="0"/>
              <wp:docPr id="3" name="Picture 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F2C2B">
          <w:rPr>
            <w:rStyle w:val="Hyperlink"/>
            <w:noProof/>
          </w:rPr>
          <w:t xml:space="preserve"> View Special Instructions and Transfusion Requirements</w:t>
        </w:r>
        <w:r>
          <w:rPr>
            <w:noProof/>
            <w:webHidden/>
          </w:rPr>
          <w:tab/>
        </w:r>
        <w:r>
          <w:rPr>
            <w:noProof/>
            <w:webHidden/>
          </w:rPr>
          <w:fldChar w:fldCharType="begin"/>
        </w:r>
        <w:r>
          <w:rPr>
            <w:noProof/>
            <w:webHidden/>
          </w:rPr>
          <w:instrText xml:space="preserve"> PAGEREF _Toc474323362 \h </w:instrText>
        </w:r>
        <w:r>
          <w:rPr>
            <w:noProof/>
            <w:webHidden/>
          </w:rPr>
        </w:r>
        <w:r>
          <w:rPr>
            <w:noProof/>
            <w:webHidden/>
          </w:rPr>
          <w:fldChar w:fldCharType="separate"/>
        </w:r>
        <w:r w:rsidR="00E90E3C">
          <w:rPr>
            <w:noProof/>
            <w:webHidden/>
          </w:rPr>
          <w:t>5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3" w:history="1">
        <w:r w:rsidRPr="00FF2C2B">
          <w:rPr>
            <w:rStyle w:val="Hyperlink"/>
            <w:noProof/>
          </w:rPr>
          <w:t>View Recent Orders, Recent Transfusions/Issued Units, and Transfusion Reaction History</w:t>
        </w:r>
        <w:r>
          <w:rPr>
            <w:noProof/>
            <w:webHidden/>
          </w:rPr>
          <w:tab/>
        </w:r>
        <w:r>
          <w:rPr>
            <w:noProof/>
            <w:webHidden/>
          </w:rPr>
          <w:fldChar w:fldCharType="begin"/>
        </w:r>
        <w:r>
          <w:rPr>
            <w:noProof/>
            <w:webHidden/>
          </w:rPr>
          <w:instrText xml:space="preserve"> PAGEREF _Toc474323363 \h </w:instrText>
        </w:r>
        <w:r>
          <w:rPr>
            <w:noProof/>
            <w:webHidden/>
          </w:rPr>
        </w:r>
        <w:r>
          <w:rPr>
            <w:noProof/>
            <w:webHidden/>
          </w:rPr>
          <w:fldChar w:fldCharType="separate"/>
        </w:r>
        <w:r w:rsidR="00E90E3C">
          <w:rPr>
            <w:noProof/>
            <w:webHidden/>
          </w:rPr>
          <w:t>5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4" w:history="1">
        <w:r w:rsidR="00BF6A0C">
          <w:rPr>
            <w:noProof/>
          </w:rPr>
          <w:drawing>
            <wp:inline distT="0" distB="0" distL="0" distR="0">
              <wp:extent cx="152400" cy="152400"/>
              <wp:effectExtent l="0" t="0" r="0" b="0"/>
              <wp:docPr id="4" name="Picture 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F2C2B">
          <w:rPr>
            <w:rStyle w:val="Hyperlink"/>
            <w:noProof/>
          </w:rPr>
          <w:t xml:space="preserve"> Patient Information Toolbar: Recent Orders</w:t>
        </w:r>
        <w:r>
          <w:rPr>
            <w:noProof/>
            <w:webHidden/>
          </w:rPr>
          <w:tab/>
        </w:r>
        <w:r>
          <w:rPr>
            <w:noProof/>
            <w:webHidden/>
          </w:rPr>
          <w:fldChar w:fldCharType="begin"/>
        </w:r>
        <w:r>
          <w:rPr>
            <w:noProof/>
            <w:webHidden/>
          </w:rPr>
          <w:instrText xml:space="preserve"> PAGEREF _Toc474323364 \h </w:instrText>
        </w:r>
        <w:r>
          <w:rPr>
            <w:noProof/>
            <w:webHidden/>
          </w:rPr>
        </w:r>
        <w:r>
          <w:rPr>
            <w:noProof/>
            <w:webHidden/>
          </w:rPr>
          <w:fldChar w:fldCharType="separate"/>
        </w:r>
        <w:r w:rsidR="00E90E3C">
          <w:rPr>
            <w:noProof/>
            <w:webHidden/>
          </w:rPr>
          <w:t>5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5" w:history="1">
        <w:r w:rsidR="00BF6A0C">
          <w:rPr>
            <w:noProof/>
          </w:rPr>
          <w:drawing>
            <wp:inline distT="0" distB="0" distL="0" distR="0">
              <wp:extent cx="152400" cy="152400"/>
              <wp:effectExtent l="0" t="0" r="0" b="0"/>
              <wp:docPr id="5" name="Picture 5"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F2C2B">
          <w:rPr>
            <w:rStyle w:val="Hyperlink"/>
            <w:noProof/>
          </w:rPr>
          <w:t xml:space="preserve"> Patient Information Toolbar: Recent Transfusions/Issued Units</w:t>
        </w:r>
        <w:r>
          <w:rPr>
            <w:noProof/>
            <w:webHidden/>
          </w:rPr>
          <w:tab/>
        </w:r>
        <w:r>
          <w:rPr>
            <w:noProof/>
            <w:webHidden/>
          </w:rPr>
          <w:fldChar w:fldCharType="begin"/>
        </w:r>
        <w:r>
          <w:rPr>
            <w:noProof/>
            <w:webHidden/>
          </w:rPr>
          <w:instrText xml:space="preserve"> PAGEREF _Toc474323365 \h </w:instrText>
        </w:r>
        <w:r>
          <w:rPr>
            <w:noProof/>
            <w:webHidden/>
          </w:rPr>
        </w:r>
        <w:r>
          <w:rPr>
            <w:noProof/>
            <w:webHidden/>
          </w:rPr>
          <w:fldChar w:fldCharType="separate"/>
        </w:r>
        <w:r w:rsidR="00E90E3C">
          <w:rPr>
            <w:noProof/>
            <w:webHidden/>
          </w:rPr>
          <w:t>57</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6" w:history="1">
        <w:r w:rsidR="00BF6A0C">
          <w:rPr>
            <w:noProof/>
          </w:rPr>
          <w:drawing>
            <wp:inline distT="0" distB="0" distL="0" distR="0">
              <wp:extent cx="152400" cy="152400"/>
              <wp:effectExtent l="0" t="0" r="0" b="0"/>
              <wp:docPr id="6" name="Picture 6"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F2C2B">
          <w:rPr>
            <w:rStyle w:val="Hyperlink"/>
            <w:noProof/>
          </w:rPr>
          <w:t xml:space="preserve"> Patient Information Toolbar: Transfusion Reaction History</w:t>
        </w:r>
        <w:r>
          <w:rPr>
            <w:noProof/>
            <w:webHidden/>
          </w:rPr>
          <w:tab/>
        </w:r>
        <w:r>
          <w:rPr>
            <w:noProof/>
            <w:webHidden/>
          </w:rPr>
          <w:fldChar w:fldCharType="begin"/>
        </w:r>
        <w:r>
          <w:rPr>
            <w:noProof/>
            <w:webHidden/>
          </w:rPr>
          <w:instrText xml:space="preserve"> PAGEREF _Toc474323366 \h </w:instrText>
        </w:r>
        <w:r>
          <w:rPr>
            <w:noProof/>
            <w:webHidden/>
          </w:rPr>
        </w:r>
        <w:r>
          <w:rPr>
            <w:noProof/>
            <w:webHidden/>
          </w:rPr>
          <w:fldChar w:fldCharType="separate"/>
        </w:r>
        <w:r w:rsidR="00E90E3C">
          <w:rPr>
            <w:noProof/>
            <w:webHidden/>
          </w:rPr>
          <w:t>5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67" w:history="1">
        <w:r w:rsidRPr="00FF2C2B">
          <w:rPr>
            <w:rStyle w:val="Hyperlink"/>
            <w:noProof/>
          </w:rPr>
          <w:t>Other VBECS Functions</w:t>
        </w:r>
        <w:r>
          <w:rPr>
            <w:noProof/>
            <w:webHidden/>
          </w:rPr>
          <w:tab/>
        </w:r>
        <w:r>
          <w:rPr>
            <w:noProof/>
            <w:webHidden/>
          </w:rPr>
          <w:fldChar w:fldCharType="begin"/>
        </w:r>
        <w:r>
          <w:rPr>
            <w:noProof/>
            <w:webHidden/>
          </w:rPr>
          <w:instrText xml:space="preserve"> PAGEREF _Toc474323367 \h </w:instrText>
        </w:r>
        <w:r>
          <w:rPr>
            <w:noProof/>
            <w:webHidden/>
          </w:rPr>
        </w:r>
        <w:r>
          <w:rPr>
            <w:noProof/>
            <w:webHidden/>
          </w:rPr>
          <w:fldChar w:fldCharType="separate"/>
        </w:r>
        <w:r w:rsidR="00E90E3C">
          <w:rPr>
            <w:noProof/>
            <w:webHidden/>
          </w:rPr>
          <w:t>5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68" w:history="1">
        <w:r w:rsidRPr="00FF2C2B">
          <w:rPr>
            <w:rStyle w:val="Hyperlink"/>
            <w:noProof/>
          </w:rPr>
          <w:t>Collecting Workload</w:t>
        </w:r>
        <w:r>
          <w:rPr>
            <w:noProof/>
            <w:webHidden/>
          </w:rPr>
          <w:tab/>
        </w:r>
        <w:r>
          <w:rPr>
            <w:noProof/>
            <w:webHidden/>
          </w:rPr>
          <w:fldChar w:fldCharType="begin"/>
        </w:r>
        <w:r>
          <w:rPr>
            <w:noProof/>
            <w:webHidden/>
          </w:rPr>
          <w:instrText xml:space="preserve"> PAGEREF _Toc474323368 \h </w:instrText>
        </w:r>
        <w:r>
          <w:rPr>
            <w:noProof/>
            <w:webHidden/>
          </w:rPr>
        </w:r>
        <w:r>
          <w:rPr>
            <w:noProof/>
            <w:webHidden/>
          </w:rPr>
          <w:fldChar w:fldCharType="separate"/>
        </w:r>
        <w:r w:rsidR="00E90E3C">
          <w:rPr>
            <w:noProof/>
            <w:webHidden/>
          </w:rPr>
          <w:t>58</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369" w:history="1">
        <w:r w:rsidRPr="00FF2C2B">
          <w:rPr>
            <w:rStyle w:val="Hyperlink"/>
            <w:noProof/>
          </w:rPr>
          <w:t>Configuring Site Parameters</w:t>
        </w:r>
        <w:r>
          <w:rPr>
            <w:noProof/>
            <w:webHidden/>
          </w:rPr>
          <w:tab/>
        </w:r>
        <w:r>
          <w:rPr>
            <w:noProof/>
            <w:webHidden/>
          </w:rPr>
          <w:fldChar w:fldCharType="begin"/>
        </w:r>
        <w:r>
          <w:rPr>
            <w:noProof/>
            <w:webHidden/>
          </w:rPr>
          <w:instrText xml:space="preserve"> PAGEREF _Toc474323369 \h </w:instrText>
        </w:r>
        <w:r>
          <w:rPr>
            <w:noProof/>
            <w:webHidden/>
          </w:rPr>
        </w:r>
        <w:r>
          <w:rPr>
            <w:noProof/>
            <w:webHidden/>
          </w:rPr>
          <w:fldChar w:fldCharType="separate"/>
        </w:r>
        <w:r w:rsidR="00E90E3C">
          <w:rPr>
            <w:noProof/>
            <w:webHidden/>
          </w:rPr>
          <w:t>6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70" w:history="1">
        <w:r w:rsidRPr="00FF2C2B">
          <w:rPr>
            <w:rStyle w:val="Hyperlink"/>
            <w:noProof/>
          </w:rPr>
          <w:t>Update User Roles</w:t>
        </w:r>
        <w:r>
          <w:rPr>
            <w:noProof/>
            <w:webHidden/>
          </w:rPr>
          <w:tab/>
        </w:r>
        <w:r>
          <w:rPr>
            <w:noProof/>
            <w:webHidden/>
          </w:rPr>
          <w:fldChar w:fldCharType="begin"/>
        </w:r>
        <w:r>
          <w:rPr>
            <w:noProof/>
            <w:webHidden/>
          </w:rPr>
          <w:instrText xml:space="preserve"> PAGEREF _Toc474323370 \h </w:instrText>
        </w:r>
        <w:r>
          <w:rPr>
            <w:noProof/>
            <w:webHidden/>
          </w:rPr>
        </w:r>
        <w:r>
          <w:rPr>
            <w:noProof/>
            <w:webHidden/>
          </w:rPr>
          <w:fldChar w:fldCharType="separate"/>
        </w:r>
        <w:r w:rsidR="00E90E3C">
          <w:rPr>
            <w:noProof/>
            <w:webHidden/>
          </w:rPr>
          <w:t>6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71" w:history="1">
        <w:r w:rsidRPr="00FF2C2B">
          <w:rPr>
            <w:rStyle w:val="Hyperlink"/>
            <w:noProof/>
          </w:rPr>
          <w:t>Component Classes</w:t>
        </w:r>
        <w:r>
          <w:rPr>
            <w:noProof/>
            <w:webHidden/>
          </w:rPr>
          <w:tab/>
        </w:r>
        <w:r>
          <w:rPr>
            <w:noProof/>
            <w:webHidden/>
          </w:rPr>
          <w:fldChar w:fldCharType="begin"/>
        </w:r>
        <w:r>
          <w:rPr>
            <w:noProof/>
            <w:webHidden/>
          </w:rPr>
          <w:instrText xml:space="preserve"> PAGEREF _Toc474323371 \h </w:instrText>
        </w:r>
        <w:r>
          <w:rPr>
            <w:noProof/>
            <w:webHidden/>
          </w:rPr>
        </w:r>
        <w:r>
          <w:rPr>
            <w:noProof/>
            <w:webHidden/>
          </w:rPr>
          <w:fldChar w:fldCharType="separate"/>
        </w:r>
        <w:r w:rsidR="00E90E3C">
          <w:rPr>
            <w:noProof/>
            <w:webHidden/>
          </w:rPr>
          <w:t>6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72" w:history="1">
        <w:r w:rsidRPr="00FF2C2B">
          <w:rPr>
            <w:rStyle w:val="Hyperlink"/>
            <w:noProof/>
          </w:rPr>
          <w:t>Configure Daily QC</w:t>
        </w:r>
        <w:r>
          <w:rPr>
            <w:noProof/>
            <w:webHidden/>
          </w:rPr>
          <w:tab/>
        </w:r>
        <w:r>
          <w:rPr>
            <w:noProof/>
            <w:webHidden/>
          </w:rPr>
          <w:fldChar w:fldCharType="begin"/>
        </w:r>
        <w:r>
          <w:rPr>
            <w:noProof/>
            <w:webHidden/>
          </w:rPr>
          <w:instrText xml:space="preserve"> PAGEREF _Toc474323372 \h </w:instrText>
        </w:r>
        <w:r>
          <w:rPr>
            <w:noProof/>
            <w:webHidden/>
          </w:rPr>
        </w:r>
        <w:r>
          <w:rPr>
            <w:noProof/>
            <w:webHidden/>
          </w:rPr>
          <w:fldChar w:fldCharType="separate"/>
        </w:r>
        <w:r w:rsidR="00E90E3C">
          <w:rPr>
            <w:noProof/>
            <w:webHidden/>
          </w:rPr>
          <w:t>6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73" w:history="1">
        <w:r w:rsidRPr="00FF2C2B">
          <w:rPr>
            <w:rStyle w:val="Hyperlink"/>
            <w:noProof/>
          </w:rPr>
          <w:t>Configure Division</w:t>
        </w:r>
        <w:r>
          <w:rPr>
            <w:noProof/>
            <w:webHidden/>
          </w:rPr>
          <w:tab/>
        </w:r>
        <w:r>
          <w:rPr>
            <w:noProof/>
            <w:webHidden/>
          </w:rPr>
          <w:fldChar w:fldCharType="begin"/>
        </w:r>
        <w:r>
          <w:rPr>
            <w:noProof/>
            <w:webHidden/>
          </w:rPr>
          <w:instrText xml:space="preserve"> PAGEREF _Toc474323373 \h </w:instrText>
        </w:r>
        <w:r>
          <w:rPr>
            <w:noProof/>
            <w:webHidden/>
          </w:rPr>
        </w:r>
        <w:r>
          <w:rPr>
            <w:noProof/>
            <w:webHidden/>
          </w:rPr>
          <w:fldChar w:fldCharType="separate"/>
        </w:r>
        <w:r w:rsidR="00E90E3C">
          <w:rPr>
            <w:noProof/>
            <w:webHidden/>
          </w:rPr>
          <w:t>6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74" w:history="1">
        <w:r w:rsidRPr="00FF2C2B">
          <w:rPr>
            <w:rStyle w:val="Hyperlink"/>
            <w:noProof/>
          </w:rPr>
          <w:t>Configure Division</w:t>
        </w:r>
        <w:r>
          <w:rPr>
            <w:noProof/>
            <w:webHidden/>
          </w:rPr>
          <w:tab/>
        </w:r>
        <w:r>
          <w:rPr>
            <w:noProof/>
            <w:webHidden/>
          </w:rPr>
          <w:fldChar w:fldCharType="begin"/>
        </w:r>
        <w:r>
          <w:rPr>
            <w:noProof/>
            <w:webHidden/>
          </w:rPr>
          <w:instrText xml:space="preserve"> PAGEREF _Toc474323374 \h </w:instrText>
        </w:r>
        <w:r>
          <w:rPr>
            <w:noProof/>
            <w:webHidden/>
          </w:rPr>
        </w:r>
        <w:r>
          <w:rPr>
            <w:noProof/>
            <w:webHidden/>
          </w:rPr>
          <w:fldChar w:fldCharType="separate"/>
        </w:r>
        <w:r w:rsidR="00E90E3C">
          <w:rPr>
            <w:noProof/>
            <w:webHidden/>
          </w:rPr>
          <w:t>6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75" w:history="1">
        <w:r w:rsidRPr="00FF2C2B">
          <w:rPr>
            <w:rStyle w:val="Hyperlink"/>
            <w:noProof/>
          </w:rPr>
          <w:t>Configure Testing</w:t>
        </w:r>
        <w:r>
          <w:rPr>
            <w:noProof/>
            <w:webHidden/>
          </w:rPr>
          <w:tab/>
        </w:r>
        <w:r>
          <w:rPr>
            <w:noProof/>
            <w:webHidden/>
          </w:rPr>
          <w:fldChar w:fldCharType="begin"/>
        </w:r>
        <w:r>
          <w:rPr>
            <w:noProof/>
            <w:webHidden/>
          </w:rPr>
          <w:instrText xml:space="preserve"> PAGEREF _Toc474323375 \h </w:instrText>
        </w:r>
        <w:r>
          <w:rPr>
            <w:noProof/>
            <w:webHidden/>
          </w:rPr>
        </w:r>
        <w:r>
          <w:rPr>
            <w:noProof/>
            <w:webHidden/>
          </w:rPr>
          <w:fldChar w:fldCharType="separate"/>
        </w:r>
        <w:r w:rsidR="00E90E3C">
          <w:rPr>
            <w:noProof/>
            <w:webHidden/>
          </w:rPr>
          <w:t>7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76" w:history="1">
        <w:r w:rsidRPr="00FF2C2B">
          <w:rPr>
            <w:rStyle w:val="Hyperlink"/>
            <w:noProof/>
          </w:rPr>
          <w:t>Product Modifications</w:t>
        </w:r>
        <w:r>
          <w:rPr>
            <w:noProof/>
            <w:webHidden/>
          </w:rPr>
          <w:tab/>
        </w:r>
        <w:r>
          <w:rPr>
            <w:noProof/>
            <w:webHidden/>
          </w:rPr>
          <w:fldChar w:fldCharType="begin"/>
        </w:r>
        <w:r>
          <w:rPr>
            <w:noProof/>
            <w:webHidden/>
          </w:rPr>
          <w:instrText xml:space="preserve"> PAGEREF _Toc474323376 \h </w:instrText>
        </w:r>
        <w:r>
          <w:rPr>
            <w:noProof/>
            <w:webHidden/>
          </w:rPr>
        </w:r>
        <w:r>
          <w:rPr>
            <w:noProof/>
            <w:webHidden/>
          </w:rPr>
          <w:fldChar w:fldCharType="separate"/>
        </w:r>
        <w:r w:rsidR="00E90E3C">
          <w:rPr>
            <w:noProof/>
            <w:webHidden/>
          </w:rPr>
          <w:t>7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77" w:history="1">
        <w:r w:rsidRPr="00FF2C2B">
          <w:rPr>
            <w:rStyle w:val="Hyperlink"/>
            <w:noProof/>
          </w:rPr>
          <w:t>Order Alerts</w:t>
        </w:r>
        <w:r>
          <w:rPr>
            <w:noProof/>
            <w:webHidden/>
          </w:rPr>
          <w:tab/>
        </w:r>
        <w:r>
          <w:rPr>
            <w:noProof/>
            <w:webHidden/>
          </w:rPr>
          <w:fldChar w:fldCharType="begin"/>
        </w:r>
        <w:r>
          <w:rPr>
            <w:noProof/>
            <w:webHidden/>
          </w:rPr>
          <w:instrText xml:space="preserve"> PAGEREF _Toc474323377 \h </w:instrText>
        </w:r>
        <w:r>
          <w:rPr>
            <w:noProof/>
            <w:webHidden/>
          </w:rPr>
        </w:r>
        <w:r>
          <w:rPr>
            <w:noProof/>
            <w:webHidden/>
          </w:rPr>
          <w:fldChar w:fldCharType="separate"/>
        </w:r>
        <w:r w:rsidR="00E90E3C">
          <w:rPr>
            <w:noProof/>
            <w:webHidden/>
          </w:rPr>
          <w:t>7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78" w:history="1">
        <w:r w:rsidRPr="00FF2C2B">
          <w:rPr>
            <w:rStyle w:val="Hyperlink"/>
            <w:noProof/>
          </w:rPr>
          <w:t>Login Message</w:t>
        </w:r>
        <w:r>
          <w:rPr>
            <w:noProof/>
            <w:webHidden/>
          </w:rPr>
          <w:tab/>
        </w:r>
        <w:r>
          <w:rPr>
            <w:noProof/>
            <w:webHidden/>
          </w:rPr>
          <w:fldChar w:fldCharType="begin"/>
        </w:r>
        <w:r>
          <w:rPr>
            <w:noProof/>
            <w:webHidden/>
          </w:rPr>
          <w:instrText xml:space="preserve"> PAGEREF _Toc474323378 \h </w:instrText>
        </w:r>
        <w:r>
          <w:rPr>
            <w:noProof/>
            <w:webHidden/>
          </w:rPr>
        </w:r>
        <w:r>
          <w:rPr>
            <w:noProof/>
            <w:webHidden/>
          </w:rPr>
          <w:fldChar w:fldCharType="separate"/>
        </w:r>
        <w:r w:rsidR="00E90E3C">
          <w:rPr>
            <w:noProof/>
            <w:webHidden/>
          </w:rPr>
          <w:t>7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79" w:history="1">
        <w:r w:rsidRPr="00FF2C2B">
          <w:rPr>
            <w:rStyle w:val="Hyperlink"/>
            <w:noProof/>
          </w:rPr>
          <w:t>Local Facilities</w:t>
        </w:r>
        <w:r>
          <w:rPr>
            <w:noProof/>
            <w:webHidden/>
          </w:rPr>
          <w:tab/>
        </w:r>
        <w:r>
          <w:rPr>
            <w:noProof/>
            <w:webHidden/>
          </w:rPr>
          <w:fldChar w:fldCharType="begin"/>
        </w:r>
        <w:r>
          <w:rPr>
            <w:noProof/>
            <w:webHidden/>
          </w:rPr>
          <w:instrText xml:space="preserve"> PAGEREF _Toc474323379 \h </w:instrText>
        </w:r>
        <w:r>
          <w:rPr>
            <w:noProof/>
            <w:webHidden/>
          </w:rPr>
        </w:r>
        <w:r>
          <w:rPr>
            <w:noProof/>
            <w:webHidden/>
          </w:rPr>
          <w:fldChar w:fldCharType="separate"/>
        </w:r>
        <w:r w:rsidR="00E90E3C">
          <w:rPr>
            <w:noProof/>
            <w:webHidden/>
          </w:rPr>
          <w:t>7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0" w:history="1">
        <w:r w:rsidRPr="00FF2C2B">
          <w:rPr>
            <w:rStyle w:val="Hyperlink"/>
            <w:noProof/>
          </w:rPr>
          <w:t>Blood Products</w:t>
        </w:r>
        <w:r>
          <w:rPr>
            <w:noProof/>
            <w:webHidden/>
          </w:rPr>
          <w:tab/>
        </w:r>
        <w:r>
          <w:rPr>
            <w:noProof/>
            <w:webHidden/>
          </w:rPr>
          <w:fldChar w:fldCharType="begin"/>
        </w:r>
        <w:r>
          <w:rPr>
            <w:noProof/>
            <w:webHidden/>
          </w:rPr>
          <w:instrText xml:space="preserve"> PAGEREF _Toc474323380 \h </w:instrText>
        </w:r>
        <w:r>
          <w:rPr>
            <w:noProof/>
            <w:webHidden/>
          </w:rPr>
        </w:r>
        <w:r>
          <w:rPr>
            <w:noProof/>
            <w:webHidden/>
          </w:rPr>
          <w:fldChar w:fldCharType="separate"/>
        </w:r>
        <w:r w:rsidR="00E90E3C">
          <w:rPr>
            <w:noProof/>
            <w:webHidden/>
          </w:rPr>
          <w:t>8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1" w:history="1">
        <w:r w:rsidRPr="00FF2C2B">
          <w:rPr>
            <w:rStyle w:val="Hyperlink"/>
            <w:noProof/>
          </w:rPr>
          <w:t>Antibodies</w:t>
        </w:r>
        <w:r>
          <w:rPr>
            <w:noProof/>
            <w:webHidden/>
          </w:rPr>
          <w:tab/>
        </w:r>
        <w:r>
          <w:rPr>
            <w:noProof/>
            <w:webHidden/>
          </w:rPr>
          <w:fldChar w:fldCharType="begin"/>
        </w:r>
        <w:r>
          <w:rPr>
            <w:noProof/>
            <w:webHidden/>
          </w:rPr>
          <w:instrText xml:space="preserve"> PAGEREF _Toc474323381 \h </w:instrText>
        </w:r>
        <w:r>
          <w:rPr>
            <w:noProof/>
            <w:webHidden/>
          </w:rPr>
        </w:r>
        <w:r>
          <w:rPr>
            <w:noProof/>
            <w:webHidden/>
          </w:rPr>
          <w:fldChar w:fldCharType="separate"/>
        </w:r>
        <w:r w:rsidR="00E90E3C">
          <w:rPr>
            <w:noProof/>
            <w:webHidden/>
          </w:rPr>
          <w:t>8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2" w:history="1">
        <w:r w:rsidRPr="00FF2C2B">
          <w:rPr>
            <w:rStyle w:val="Hyperlink"/>
            <w:noProof/>
          </w:rPr>
          <w:t>Canned Comments</w:t>
        </w:r>
        <w:r>
          <w:rPr>
            <w:noProof/>
            <w:webHidden/>
          </w:rPr>
          <w:tab/>
        </w:r>
        <w:r>
          <w:rPr>
            <w:noProof/>
            <w:webHidden/>
          </w:rPr>
          <w:fldChar w:fldCharType="begin"/>
        </w:r>
        <w:r>
          <w:rPr>
            <w:noProof/>
            <w:webHidden/>
          </w:rPr>
          <w:instrText xml:space="preserve"> PAGEREF _Toc474323382 \h </w:instrText>
        </w:r>
        <w:r>
          <w:rPr>
            <w:noProof/>
            <w:webHidden/>
          </w:rPr>
        </w:r>
        <w:r>
          <w:rPr>
            <w:noProof/>
            <w:webHidden/>
          </w:rPr>
          <w:fldChar w:fldCharType="separate"/>
        </w:r>
        <w:r w:rsidR="00E90E3C">
          <w:rPr>
            <w:noProof/>
            <w:webHidden/>
          </w:rPr>
          <w:t>8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83" w:history="1">
        <w:r w:rsidRPr="00FF2C2B">
          <w:rPr>
            <w:rStyle w:val="Hyperlink"/>
            <w:noProof/>
          </w:rPr>
          <w:t>Setting Transfusion Parameters</w:t>
        </w:r>
        <w:r>
          <w:rPr>
            <w:noProof/>
            <w:webHidden/>
          </w:rPr>
          <w:tab/>
        </w:r>
        <w:r>
          <w:rPr>
            <w:noProof/>
            <w:webHidden/>
          </w:rPr>
          <w:fldChar w:fldCharType="begin"/>
        </w:r>
        <w:r>
          <w:rPr>
            <w:noProof/>
            <w:webHidden/>
          </w:rPr>
          <w:instrText xml:space="preserve"> PAGEREF _Toc474323383 \h </w:instrText>
        </w:r>
        <w:r>
          <w:rPr>
            <w:noProof/>
            <w:webHidden/>
          </w:rPr>
        </w:r>
        <w:r>
          <w:rPr>
            <w:noProof/>
            <w:webHidden/>
          </w:rPr>
          <w:fldChar w:fldCharType="separate"/>
        </w:r>
        <w:r w:rsidR="00E90E3C">
          <w:rPr>
            <w:noProof/>
            <w:webHidden/>
          </w:rPr>
          <w:t>8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4" w:history="1">
        <w:r w:rsidRPr="00FF2C2B">
          <w:rPr>
            <w:rStyle w:val="Hyperlink"/>
            <w:noProof/>
          </w:rPr>
          <w:t>Transfusion Complications</w:t>
        </w:r>
        <w:r>
          <w:rPr>
            <w:noProof/>
            <w:webHidden/>
          </w:rPr>
          <w:tab/>
        </w:r>
        <w:r>
          <w:rPr>
            <w:noProof/>
            <w:webHidden/>
          </w:rPr>
          <w:fldChar w:fldCharType="begin"/>
        </w:r>
        <w:r>
          <w:rPr>
            <w:noProof/>
            <w:webHidden/>
          </w:rPr>
          <w:instrText xml:space="preserve"> PAGEREF _Toc474323384 \h </w:instrText>
        </w:r>
        <w:r>
          <w:rPr>
            <w:noProof/>
            <w:webHidden/>
          </w:rPr>
        </w:r>
        <w:r>
          <w:rPr>
            <w:noProof/>
            <w:webHidden/>
          </w:rPr>
          <w:fldChar w:fldCharType="separate"/>
        </w:r>
        <w:r w:rsidR="00E90E3C">
          <w:rPr>
            <w:noProof/>
            <w:webHidden/>
          </w:rPr>
          <w:t>8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5" w:history="1">
        <w:r w:rsidRPr="00FF2C2B">
          <w:rPr>
            <w:rStyle w:val="Hyperlink"/>
            <w:noProof/>
          </w:rPr>
          <w:t>Transfusion Effectiveness</w:t>
        </w:r>
        <w:r>
          <w:rPr>
            <w:noProof/>
            <w:webHidden/>
          </w:rPr>
          <w:tab/>
        </w:r>
        <w:r>
          <w:rPr>
            <w:noProof/>
            <w:webHidden/>
          </w:rPr>
          <w:fldChar w:fldCharType="begin"/>
        </w:r>
        <w:r>
          <w:rPr>
            <w:noProof/>
            <w:webHidden/>
          </w:rPr>
          <w:instrText xml:space="preserve"> PAGEREF _Toc474323385 \h </w:instrText>
        </w:r>
        <w:r>
          <w:rPr>
            <w:noProof/>
            <w:webHidden/>
          </w:rPr>
        </w:r>
        <w:r>
          <w:rPr>
            <w:noProof/>
            <w:webHidden/>
          </w:rPr>
          <w:fldChar w:fldCharType="separate"/>
        </w:r>
        <w:r w:rsidR="00E90E3C">
          <w:rPr>
            <w:noProof/>
            <w:webHidden/>
          </w:rPr>
          <w:t>9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6" w:history="1">
        <w:r w:rsidRPr="00FF2C2B">
          <w:rPr>
            <w:rStyle w:val="Hyperlink"/>
            <w:noProof/>
          </w:rPr>
          <w:t>MSBOS</w:t>
        </w:r>
        <w:r>
          <w:rPr>
            <w:noProof/>
            <w:webHidden/>
          </w:rPr>
          <w:tab/>
        </w:r>
        <w:r>
          <w:rPr>
            <w:noProof/>
            <w:webHidden/>
          </w:rPr>
          <w:fldChar w:fldCharType="begin"/>
        </w:r>
        <w:r>
          <w:rPr>
            <w:noProof/>
            <w:webHidden/>
          </w:rPr>
          <w:instrText xml:space="preserve"> PAGEREF _Toc474323386 \h </w:instrText>
        </w:r>
        <w:r>
          <w:rPr>
            <w:noProof/>
            <w:webHidden/>
          </w:rPr>
        </w:r>
        <w:r>
          <w:rPr>
            <w:noProof/>
            <w:webHidden/>
          </w:rPr>
          <w:fldChar w:fldCharType="separate"/>
        </w:r>
        <w:r w:rsidR="00E90E3C">
          <w:rPr>
            <w:noProof/>
            <w:webHidden/>
          </w:rPr>
          <w:t>9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7" w:history="1">
        <w:r w:rsidRPr="00FF2C2B">
          <w:rPr>
            <w:rStyle w:val="Hyperlink"/>
            <w:noProof/>
          </w:rPr>
          <w:t>Workload Codes</w:t>
        </w:r>
        <w:r>
          <w:rPr>
            <w:noProof/>
            <w:webHidden/>
          </w:rPr>
          <w:tab/>
        </w:r>
        <w:r>
          <w:rPr>
            <w:noProof/>
            <w:webHidden/>
          </w:rPr>
          <w:fldChar w:fldCharType="begin"/>
        </w:r>
        <w:r>
          <w:rPr>
            <w:noProof/>
            <w:webHidden/>
          </w:rPr>
          <w:instrText xml:space="preserve"> PAGEREF _Toc474323387 \h </w:instrText>
        </w:r>
        <w:r>
          <w:rPr>
            <w:noProof/>
            <w:webHidden/>
          </w:rPr>
        </w:r>
        <w:r>
          <w:rPr>
            <w:noProof/>
            <w:webHidden/>
          </w:rPr>
          <w:fldChar w:fldCharType="separate"/>
        </w:r>
        <w:r w:rsidR="00E90E3C">
          <w:rPr>
            <w:noProof/>
            <w:webHidden/>
          </w:rPr>
          <w:t>94</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88" w:history="1">
        <w:r w:rsidRPr="00FF2C2B">
          <w:rPr>
            <w:rStyle w:val="Hyperlink"/>
            <w:noProof/>
          </w:rPr>
          <w:t>Reagents and Supplies</w:t>
        </w:r>
        <w:r>
          <w:rPr>
            <w:noProof/>
            <w:webHidden/>
          </w:rPr>
          <w:tab/>
        </w:r>
        <w:r>
          <w:rPr>
            <w:noProof/>
            <w:webHidden/>
          </w:rPr>
          <w:fldChar w:fldCharType="begin"/>
        </w:r>
        <w:r>
          <w:rPr>
            <w:noProof/>
            <w:webHidden/>
          </w:rPr>
          <w:instrText xml:space="preserve"> PAGEREF _Toc474323388 \h </w:instrText>
        </w:r>
        <w:r>
          <w:rPr>
            <w:noProof/>
            <w:webHidden/>
          </w:rPr>
        </w:r>
        <w:r>
          <w:rPr>
            <w:noProof/>
            <w:webHidden/>
          </w:rPr>
          <w:fldChar w:fldCharType="separate"/>
        </w:r>
        <w:r w:rsidR="00E90E3C">
          <w:rPr>
            <w:noProof/>
            <w:webHidden/>
          </w:rPr>
          <w:t>9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89" w:history="1">
        <w:r w:rsidRPr="00FF2C2B">
          <w:rPr>
            <w:rStyle w:val="Hyperlink"/>
            <w:noProof/>
          </w:rPr>
          <w:t>Enter Daily QC Results</w:t>
        </w:r>
        <w:r>
          <w:rPr>
            <w:noProof/>
            <w:webHidden/>
          </w:rPr>
          <w:tab/>
        </w:r>
        <w:r>
          <w:rPr>
            <w:noProof/>
            <w:webHidden/>
          </w:rPr>
          <w:fldChar w:fldCharType="begin"/>
        </w:r>
        <w:r>
          <w:rPr>
            <w:noProof/>
            <w:webHidden/>
          </w:rPr>
          <w:instrText xml:space="preserve"> PAGEREF _Toc474323389 \h </w:instrText>
        </w:r>
        <w:r>
          <w:rPr>
            <w:noProof/>
            <w:webHidden/>
          </w:rPr>
        </w:r>
        <w:r>
          <w:rPr>
            <w:noProof/>
            <w:webHidden/>
          </w:rPr>
          <w:fldChar w:fldCharType="separate"/>
        </w:r>
        <w:r w:rsidR="00E90E3C">
          <w:rPr>
            <w:noProof/>
            <w:webHidden/>
          </w:rPr>
          <w:t>9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90" w:history="1">
        <w:r w:rsidRPr="00FF2C2B">
          <w:rPr>
            <w:rStyle w:val="Hyperlink"/>
            <w:noProof/>
          </w:rPr>
          <w:t>Reagents</w:t>
        </w:r>
        <w:r>
          <w:rPr>
            <w:noProof/>
            <w:webHidden/>
          </w:rPr>
          <w:tab/>
        </w:r>
        <w:r>
          <w:rPr>
            <w:noProof/>
            <w:webHidden/>
          </w:rPr>
          <w:fldChar w:fldCharType="begin"/>
        </w:r>
        <w:r>
          <w:rPr>
            <w:noProof/>
            <w:webHidden/>
          </w:rPr>
          <w:instrText xml:space="preserve"> PAGEREF _Toc474323390 \h </w:instrText>
        </w:r>
        <w:r>
          <w:rPr>
            <w:noProof/>
            <w:webHidden/>
          </w:rPr>
        </w:r>
        <w:r>
          <w:rPr>
            <w:noProof/>
            <w:webHidden/>
          </w:rPr>
          <w:fldChar w:fldCharType="separate"/>
        </w:r>
        <w:r w:rsidR="00E90E3C">
          <w:rPr>
            <w:noProof/>
            <w:webHidden/>
          </w:rPr>
          <w:t>10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91" w:history="1">
        <w:r w:rsidRPr="00FF2C2B">
          <w:rPr>
            <w:rStyle w:val="Hyperlink"/>
            <w:noProof/>
          </w:rPr>
          <w:t>Supplies</w:t>
        </w:r>
        <w:r>
          <w:rPr>
            <w:noProof/>
            <w:webHidden/>
          </w:rPr>
          <w:tab/>
        </w:r>
        <w:r>
          <w:rPr>
            <w:noProof/>
            <w:webHidden/>
          </w:rPr>
          <w:fldChar w:fldCharType="begin"/>
        </w:r>
        <w:r>
          <w:rPr>
            <w:noProof/>
            <w:webHidden/>
          </w:rPr>
          <w:instrText xml:space="preserve"> PAGEREF _Toc474323391 \h </w:instrText>
        </w:r>
        <w:r>
          <w:rPr>
            <w:noProof/>
            <w:webHidden/>
          </w:rPr>
        </w:r>
        <w:r>
          <w:rPr>
            <w:noProof/>
            <w:webHidden/>
          </w:rPr>
          <w:fldChar w:fldCharType="separate"/>
        </w:r>
        <w:r w:rsidR="00E90E3C">
          <w:rPr>
            <w:noProof/>
            <w:webHidden/>
          </w:rPr>
          <w:t>10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92" w:history="1">
        <w:r w:rsidRPr="00FF2C2B">
          <w:rPr>
            <w:rStyle w:val="Hyperlink"/>
            <w:noProof/>
          </w:rPr>
          <w:t>Equipment</w:t>
        </w:r>
        <w:r>
          <w:rPr>
            <w:noProof/>
            <w:webHidden/>
          </w:rPr>
          <w:tab/>
        </w:r>
        <w:r>
          <w:rPr>
            <w:noProof/>
            <w:webHidden/>
          </w:rPr>
          <w:fldChar w:fldCharType="begin"/>
        </w:r>
        <w:r>
          <w:rPr>
            <w:noProof/>
            <w:webHidden/>
          </w:rPr>
          <w:instrText xml:space="preserve"> PAGEREF _Toc474323392 \h </w:instrText>
        </w:r>
        <w:r>
          <w:rPr>
            <w:noProof/>
            <w:webHidden/>
          </w:rPr>
        </w:r>
        <w:r>
          <w:rPr>
            <w:noProof/>
            <w:webHidden/>
          </w:rPr>
          <w:fldChar w:fldCharType="separate"/>
        </w:r>
        <w:r w:rsidR="00E90E3C">
          <w:rPr>
            <w:noProof/>
            <w:webHidden/>
          </w:rPr>
          <w:t>113</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393" w:history="1">
        <w:r w:rsidRPr="00FF2C2B">
          <w:rPr>
            <w:rStyle w:val="Hyperlink"/>
            <w:noProof/>
          </w:rPr>
          <w:t>Component Processing</w:t>
        </w:r>
        <w:r>
          <w:rPr>
            <w:noProof/>
            <w:webHidden/>
          </w:rPr>
          <w:tab/>
        </w:r>
        <w:r>
          <w:rPr>
            <w:noProof/>
            <w:webHidden/>
          </w:rPr>
          <w:fldChar w:fldCharType="begin"/>
        </w:r>
        <w:r>
          <w:rPr>
            <w:noProof/>
            <w:webHidden/>
          </w:rPr>
          <w:instrText xml:space="preserve"> PAGEREF _Toc474323393 \h </w:instrText>
        </w:r>
        <w:r>
          <w:rPr>
            <w:noProof/>
            <w:webHidden/>
          </w:rPr>
        </w:r>
        <w:r>
          <w:rPr>
            <w:noProof/>
            <w:webHidden/>
          </w:rPr>
          <w:fldChar w:fldCharType="separate"/>
        </w:r>
        <w:r w:rsidR="00E90E3C">
          <w:rPr>
            <w:noProof/>
            <w:webHidden/>
          </w:rPr>
          <w:t>119</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94" w:history="1">
        <w:r w:rsidRPr="00FF2C2B">
          <w:rPr>
            <w:rStyle w:val="Hyperlink"/>
            <w:noProof/>
          </w:rPr>
          <w:t>Shipments</w:t>
        </w:r>
        <w:r>
          <w:rPr>
            <w:noProof/>
            <w:webHidden/>
          </w:rPr>
          <w:tab/>
        </w:r>
        <w:r>
          <w:rPr>
            <w:noProof/>
            <w:webHidden/>
          </w:rPr>
          <w:fldChar w:fldCharType="begin"/>
        </w:r>
        <w:r>
          <w:rPr>
            <w:noProof/>
            <w:webHidden/>
          </w:rPr>
          <w:instrText xml:space="preserve"> PAGEREF _Toc474323394 \h </w:instrText>
        </w:r>
        <w:r>
          <w:rPr>
            <w:noProof/>
            <w:webHidden/>
          </w:rPr>
        </w:r>
        <w:r>
          <w:rPr>
            <w:noProof/>
            <w:webHidden/>
          </w:rPr>
          <w:fldChar w:fldCharType="separate"/>
        </w:r>
        <w:r w:rsidR="00E90E3C">
          <w:rPr>
            <w:noProof/>
            <w:webHidden/>
          </w:rPr>
          <w:t>11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95" w:history="1">
        <w:r w:rsidRPr="00FF2C2B">
          <w:rPr>
            <w:rStyle w:val="Hyperlink"/>
            <w:noProof/>
          </w:rPr>
          <w:t>Incoming Shipment</w:t>
        </w:r>
        <w:r>
          <w:rPr>
            <w:noProof/>
            <w:webHidden/>
          </w:rPr>
          <w:tab/>
        </w:r>
        <w:r>
          <w:rPr>
            <w:noProof/>
            <w:webHidden/>
          </w:rPr>
          <w:fldChar w:fldCharType="begin"/>
        </w:r>
        <w:r>
          <w:rPr>
            <w:noProof/>
            <w:webHidden/>
          </w:rPr>
          <w:instrText xml:space="preserve"> PAGEREF _Toc474323395 \h </w:instrText>
        </w:r>
        <w:r>
          <w:rPr>
            <w:noProof/>
            <w:webHidden/>
          </w:rPr>
        </w:r>
        <w:r>
          <w:rPr>
            <w:noProof/>
            <w:webHidden/>
          </w:rPr>
          <w:fldChar w:fldCharType="separate"/>
        </w:r>
        <w:r w:rsidR="00E90E3C">
          <w:rPr>
            <w:noProof/>
            <w:webHidden/>
          </w:rPr>
          <w:t>11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96" w:history="1">
        <w:r w:rsidRPr="00FF2C2B">
          <w:rPr>
            <w:rStyle w:val="Hyperlink"/>
            <w:noProof/>
          </w:rPr>
          <w:t>Edit Invoice Text</w:t>
        </w:r>
        <w:r>
          <w:rPr>
            <w:noProof/>
            <w:webHidden/>
          </w:rPr>
          <w:tab/>
        </w:r>
        <w:r>
          <w:rPr>
            <w:noProof/>
            <w:webHidden/>
          </w:rPr>
          <w:fldChar w:fldCharType="begin"/>
        </w:r>
        <w:r>
          <w:rPr>
            <w:noProof/>
            <w:webHidden/>
          </w:rPr>
          <w:instrText xml:space="preserve"> PAGEREF _Toc474323396 \h </w:instrText>
        </w:r>
        <w:r>
          <w:rPr>
            <w:noProof/>
            <w:webHidden/>
          </w:rPr>
        </w:r>
        <w:r>
          <w:rPr>
            <w:noProof/>
            <w:webHidden/>
          </w:rPr>
          <w:fldChar w:fldCharType="separate"/>
        </w:r>
        <w:r w:rsidR="00E90E3C">
          <w:rPr>
            <w:noProof/>
            <w:webHidden/>
          </w:rPr>
          <w:t>13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97" w:history="1">
        <w:r w:rsidRPr="00FF2C2B">
          <w:rPr>
            <w:rStyle w:val="Hyperlink"/>
            <w:noProof/>
          </w:rPr>
          <w:t>Unit Search Screen</w:t>
        </w:r>
        <w:r>
          <w:rPr>
            <w:noProof/>
            <w:webHidden/>
          </w:rPr>
          <w:tab/>
        </w:r>
        <w:r>
          <w:rPr>
            <w:noProof/>
            <w:webHidden/>
          </w:rPr>
          <w:fldChar w:fldCharType="begin"/>
        </w:r>
        <w:r>
          <w:rPr>
            <w:noProof/>
            <w:webHidden/>
          </w:rPr>
          <w:instrText xml:space="preserve"> PAGEREF _Toc474323397 \h </w:instrText>
        </w:r>
        <w:r>
          <w:rPr>
            <w:noProof/>
            <w:webHidden/>
          </w:rPr>
        </w:r>
        <w:r>
          <w:rPr>
            <w:noProof/>
            <w:webHidden/>
          </w:rPr>
          <w:fldChar w:fldCharType="separate"/>
        </w:r>
        <w:r w:rsidR="00E90E3C">
          <w:rPr>
            <w:noProof/>
            <w:webHidden/>
          </w:rPr>
          <w:t>138</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398" w:history="1">
        <w:r w:rsidRPr="00FF2C2B">
          <w:rPr>
            <w:rStyle w:val="Hyperlink"/>
            <w:noProof/>
          </w:rPr>
          <w:t>Test Units</w:t>
        </w:r>
        <w:r>
          <w:rPr>
            <w:noProof/>
            <w:webHidden/>
          </w:rPr>
          <w:tab/>
        </w:r>
        <w:r>
          <w:rPr>
            <w:noProof/>
            <w:webHidden/>
          </w:rPr>
          <w:fldChar w:fldCharType="begin"/>
        </w:r>
        <w:r>
          <w:rPr>
            <w:noProof/>
            <w:webHidden/>
          </w:rPr>
          <w:instrText xml:space="preserve"> PAGEREF _Toc474323398 \h </w:instrText>
        </w:r>
        <w:r>
          <w:rPr>
            <w:noProof/>
            <w:webHidden/>
          </w:rPr>
        </w:r>
        <w:r>
          <w:rPr>
            <w:noProof/>
            <w:webHidden/>
          </w:rPr>
          <w:fldChar w:fldCharType="separate"/>
        </w:r>
        <w:r w:rsidR="00E90E3C">
          <w:rPr>
            <w:noProof/>
            <w:webHidden/>
          </w:rPr>
          <w:t>14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399" w:history="1">
        <w:r w:rsidRPr="00FF2C2B">
          <w:rPr>
            <w:rStyle w:val="Hyperlink"/>
            <w:noProof/>
          </w:rPr>
          <w:t>ABO/Rh Confirmation</w:t>
        </w:r>
        <w:r>
          <w:rPr>
            <w:noProof/>
            <w:webHidden/>
          </w:rPr>
          <w:tab/>
        </w:r>
        <w:r>
          <w:rPr>
            <w:noProof/>
            <w:webHidden/>
          </w:rPr>
          <w:fldChar w:fldCharType="begin"/>
        </w:r>
        <w:r>
          <w:rPr>
            <w:noProof/>
            <w:webHidden/>
          </w:rPr>
          <w:instrText xml:space="preserve"> PAGEREF _Toc474323399 \h </w:instrText>
        </w:r>
        <w:r>
          <w:rPr>
            <w:noProof/>
            <w:webHidden/>
          </w:rPr>
        </w:r>
        <w:r>
          <w:rPr>
            <w:noProof/>
            <w:webHidden/>
          </w:rPr>
          <w:fldChar w:fldCharType="separate"/>
        </w:r>
        <w:r w:rsidR="00E90E3C">
          <w:rPr>
            <w:noProof/>
            <w:webHidden/>
          </w:rPr>
          <w:t>14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0" w:history="1">
        <w:r w:rsidRPr="00FF2C2B">
          <w:rPr>
            <w:rStyle w:val="Hyperlink"/>
            <w:noProof/>
          </w:rPr>
          <w:t>Unit Antigen Typing</w:t>
        </w:r>
        <w:r>
          <w:rPr>
            <w:noProof/>
            <w:webHidden/>
          </w:rPr>
          <w:tab/>
        </w:r>
        <w:r>
          <w:rPr>
            <w:noProof/>
            <w:webHidden/>
          </w:rPr>
          <w:fldChar w:fldCharType="begin"/>
        </w:r>
        <w:r>
          <w:rPr>
            <w:noProof/>
            <w:webHidden/>
          </w:rPr>
          <w:instrText xml:space="preserve"> PAGEREF _Toc474323400 \h </w:instrText>
        </w:r>
        <w:r>
          <w:rPr>
            <w:noProof/>
            <w:webHidden/>
          </w:rPr>
        </w:r>
        <w:r>
          <w:rPr>
            <w:noProof/>
            <w:webHidden/>
          </w:rPr>
          <w:fldChar w:fldCharType="separate"/>
        </w:r>
        <w:r w:rsidR="00E90E3C">
          <w:rPr>
            <w:noProof/>
            <w:webHidden/>
          </w:rPr>
          <w:t>14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01" w:history="1">
        <w:r w:rsidRPr="00FF2C2B">
          <w:rPr>
            <w:rStyle w:val="Hyperlink"/>
            <w:noProof/>
          </w:rPr>
          <w:t>Modify Components</w:t>
        </w:r>
        <w:r>
          <w:rPr>
            <w:noProof/>
            <w:webHidden/>
          </w:rPr>
          <w:tab/>
        </w:r>
        <w:r>
          <w:rPr>
            <w:noProof/>
            <w:webHidden/>
          </w:rPr>
          <w:fldChar w:fldCharType="begin"/>
        </w:r>
        <w:r>
          <w:rPr>
            <w:noProof/>
            <w:webHidden/>
          </w:rPr>
          <w:instrText xml:space="preserve"> PAGEREF _Toc474323401 \h </w:instrText>
        </w:r>
        <w:r>
          <w:rPr>
            <w:noProof/>
            <w:webHidden/>
          </w:rPr>
        </w:r>
        <w:r>
          <w:rPr>
            <w:noProof/>
            <w:webHidden/>
          </w:rPr>
          <w:fldChar w:fldCharType="separate"/>
        </w:r>
        <w:r w:rsidR="00E90E3C">
          <w:rPr>
            <w:noProof/>
            <w:webHidden/>
          </w:rPr>
          <w:t>15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2" w:history="1">
        <w:r w:rsidRPr="00FF2C2B">
          <w:rPr>
            <w:rStyle w:val="Hyperlink"/>
            <w:noProof/>
          </w:rPr>
          <w:t>Modify Units</w:t>
        </w:r>
        <w:r>
          <w:rPr>
            <w:noProof/>
            <w:webHidden/>
          </w:rPr>
          <w:tab/>
        </w:r>
        <w:r>
          <w:rPr>
            <w:noProof/>
            <w:webHidden/>
          </w:rPr>
          <w:fldChar w:fldCharType="begin"/>
        </w:r>
        <w:r>
          <w:rPr>
            <w:noProof/>
            <w:webHidden/>
          </w:rPr>
          <w:instrText xml:space="preserve"> PAGEREF _Toc474323402 \h </w:instrText>
        </w:r>
        <w:r>
          <w:rPr>
            <w:noProof/>
            <w:webHidden/>
          </w:rPr>
        </w:r>
        <w:r>
          <w:rPr>
            <w:noProof/>
            <w:webHidden/>
          </w:rPr>
          <w:fldChar w:fldCharType="separate"/>
        </w:r>
        <w:r w:rsidR="00E90E3C">
          <w:rPr>
            <w:noProof/>
            <w:webHidden/>
          </w:rPr>
          <w:t>15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3" w:history="1">
        <w:r w:rsidRPr="00FF2C2B">
          <w:rPr>
            <w:rStyle w:val="Hyperlink"/>
            <w:noProof/>
          </w:rPr>
          <w:t>Modify Units: Split a Unit</w:t>
        </w:r>
        <w:r>
          <w:rPr>
            <w:noProof/>
            <w:webHidden/>
          </w:rPr>
          <w:tab/>
        </w:r>
        <w:r>
          <w:rPr>
            <w:noProof/>
            <w:webHidden/>
          </w:rPr>
          <w:fldChar w:fldCharType="begin"/>
        </w:r>
        <w:r>
          <w:rPr>
            <w:noProof/>
            <w:webHidden/>
          </w:rPr>
          <w:instrText xml:space="preserve"> PAGEREF _Toc474323403 \h </w:instrText>
        </w:r>
        <w:r>
          <w:rPr>
            <w:noProof/>
            <w:webHidden/>
          </w:rPr>
        </w:r>
        <w:r>
          <w:rPr>
            <w:noProof/>
            <w:webHidden/>
          </w:rPr>
          <w:fldChar w:fldCharType="separate"/>
        </w:r>
        <w:r w:rsidR="00E90E3C">
          <w:rPr>
            <w:noProof/>
            <w:webHidden/>
          </w:rPr>
          <w:t>16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4" w:history="1">
        <w:r w:rsidRPr="00FF2C2B">
          <w:rPr>
            <w:rStyle w:val="Hyperlink"/>
            <w:noProof/>
          </w:rPr>
          <w:t>Modify Units: Pool Units</w:t>
        </w:r>
        <w:r>
          <w:rPr>
            <w:noProof/>
            <w:webHidden/>
          </w:rPr>
          <w:tab/>
        </w:r>
        <w:r>
          <w:rPr>
            <w:noProof/>
            <w:webHidden/>
          </w:rPr>
          <w:fldChar w:fldCharType="begin"/>
        </w:r>
        <w:r>
          <w:rPr>
            <w:noProof/>
            <w:webHidden/>
          </w:rPr>
          <w:instrText xml:space="preserve"> PAGEREF _Toc474323404 \h </w:instrText>
        </w:r>
        <w:r>
          <w:rPr>
            <w:noProof/>
            <w:webHidden/>
          </w:rPr>
        </w:r>
        <w:r>
          <w:rPr>
            <w:noProof/>
            <w:webHidden/>
          </w:rPr>
          <w:fldChar w:fldCharType="separate"/>
        </w:r>
        <w:r w:rsidR="00E90E3C">
          <w:rPr>
            <w:noProof/>
            <w:webHidden/>
          </w:rPr>
          <w:t>16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5" w:history="1">
        <w:r w:rsidRPr="00FF2C2B">
          <w:rPr>
            <w:rStyle w:val="Hyperlink"/>
            <w:noProof/>
          </w:rPr>
          <w:t>Add and/or Remove Units from a Pool</w:t>
        </w:r>
        <w:r>
          <w:rPr>
            <w:noProof/>
            <w:webHidden/>
          </w:rPr>
          <w:tab/>
        </w:r>
        <w:r>
          <w:rPr>
            <w:noProof/>
            <w:webHidden/>
          </w:rPr>
          <w:fldChar w:fldCharType="begin"/>
        </w:r>
        <w:r>
          <w:rPr>
            <w:noProof/>
            <w:webHidden/>
          </w:rPr>
          <w:instrText xml:space="preserve"> PAGEREF _Toc474323405 \h </w:instrText>
        </w:r>
        <w:r>
          <w:rPr>
            <w:noProof/>
            <w:webHidden/>
          </w:rPr>
        </w:r>
        <w:r>
          <w:rPr>
            <w:noProof/>
            <w:webHidden/>
          </w:rPr>
          <w:fldChar w:fldCharType="separate"/>
        </w:r>
        <w:r w:rsidR="00E90E3C">
          <w:rPr>
            <w:noProof/>
            <w:webHidden/>
          </w:rPr>
          <w:t>168</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06" w:history="1">
        <w:r w:rsidRPr="00FF2C2B">
          <w:rPr>
            <w:rStyle w:val="Hyperlink"/>
            <w:noProof/>
          </w:rPr>
          <w:t>Maintain Unit Records</w:t>
        </w:r>
        <w:r>
          <w:rPr>
            <w:noProof/>
            <w:webHidden/>
          </w:rPr>
          <w:tab/>
        </w:r>
        <w:r>
          <w:rPr>
            <w:noProof/>
            <w:webHidden/>
          </w:rPr>
          <w:fldChar w:fldCharType="begin"/>
        </w:r>
        <w:r>
          <w:rPr>
            <w:noProof/>
            <w:webHidden/>
          </w:rPr>
          <w:instrText xml:space="preserve"> PAGEREF _Toc474323406 \h </w:instrText>
        </w:r>
        <w:r>
          <w:rPr>
            <w:noProof/>
            <w:webHidden/>
          </w:rPr>
        </w:r>
        <w:r>
          <w:rPr>
            <w:noProof/>
            <w:webHidden/>
          </w:rPr>
          <w:fldChar w:fldCharType="separate"/>
        </w:r>
        <w:r w:rsidR="00E90E3C">
          <w:rPr>
            <w:noProof/>
            <w:webHidden/>
          </w:rPr>
          <w:t>17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7" w:history="1">
        <w:r w:rsidRPr="00FF2C2B">
          <w:rPr>
            <w:rStyle w:val="Hyperlink"/>
            <w:noProof/>
          </w:rPr>
          <w:t>Edit Unit Information</w:t>
        </w:r>
        <w:r>
          <w:rPr>
            <w:noProof/>
            <w:webHidden/>
          </w:rPr>
          <w:tab/>
        </w:r>
        <w:r>
          <w:rPr>
            <w:noProof/>
            <w:webHidden/>
          </w:rPr>
          <w:fldChar w:fldCharType="begin"/>
        </w:r>
        <w:r>
          <w:rPr>
            <w:noProof/>
            <w:webHidden/>
          </w:rPr>
          <w:instrText xml:space="preserve"> PAGEREF _Toc474323407 \h </w:instrText>
        </w:r>
        <w:r>
          <w:rPr>
            <w:noProof/>
            <w:webHidden/>
          </w:rPr>
        </w:r>
        <w:r>
          <w:rPr>
            <w:noProof/>
            <w:webHidden/>
          </w:rPr>
          <w:fldChar w:fldCharType="separate"/>
        </w:r>
        <w:r w:rsidR="00E90E3C">
          <w:rPr>
            <w:noProof/>
            <w:webHidden/>
          </w:rPr>
          <w:t>17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8" w:history="1">
        <w:r w:rsidRPr="00FF2C2B">
          <w:rPr>
            <w:rStyle w:val="Hyperlink"/>
            <w:noProof/>
          </w:rPr>
          <w:t>Edit Financial Data</w:t>
        </w:r>
        <w:r>
          <w:rPr>
            <w:noProof/>
            <w:webHidden/>
          </w:rPr>
          <w:tab/>
        </w:r>
        <w:r>
          <w:rPr>
            <w:noProof/>
            <w:webHidden/>
          </w:rPr>
          <w:fldChar w:fldCharType="begin"/>
        </w:r>
        <w:r>
          <w:rPr>
            <w:noProof/>
            <w:webHidden/>
          </w:rPr>
          <w:instrText xml:space="preserve"> PAGEREF _Toc474323408 \h </w:instrText>
        </w:r>
        <w:r>
          <w:rPr>
            <w:noProof/>
            <w:webHidden/>
          </w:rPr>
        </w:r>
        <w:r>
          <w:rPr>
            <w:noProof/>
            <w:webHidden/>
          </w:rPr>
          <w:fldChar w:fldCharType="separate"/>
        </w:r>
        <w:r w:rsidR="00E90E3C">
          <w:rPr>
            <w:noProof/>
            <w:webHidden/>
          </w:rPr>
          <w:t>17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09" w:history="1">
        <w:r w:rsidRPr="00FF2C2B">
          <w:rPr>
            <w:rStyle w:val="Hyperlink"/>
            <w:noProof/>
          </w:rPr>
          <w:t>Free Directed Unit For Crossover</w:t>
        </w:r>
        <w:r>
          <w:rPr>
            <w:noProof/>
            <w:webHidden/>
          </w:rPr>
          <w:tab/>
        </w:r>
        <w:r>
          <w:rPr>
            <w:noProof/>
            <w:webHidden/>
          </w:rPr>
          <w:fldChar w:fldCharType="begin"/>
        </w:r>
        <w:r>
          <w:rPr>
            <w:noProof/>
            <w:webHidden/>
          </w:rPr>
          <w:instrText xml:space="preserve"> PAGEREF _Toc474323409 \h </w:instrText>
        </w:r>
        <w:r>
          <w:rPr>
            <w:noProof/>
            <w:webHidden/>
          </w:rPr>
        </w:r>
        <w:r>
          <w:rPr>
            <w:noProof/>
            <w:webHidden/>
          </w:rPr>
          <w:fldChar w:fldCharType="separate"/>
        </w:r>
        <w:r w:rsidR="00E90E3C">
          <w:rPr>
            <w:noProof/>
            <w:webHidden/>
          </w:rPr>
          <w:t>17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10" w:history="1">
        <w:r w:rsidRPr="00FF2C2B">
          <w:rPr>
            <w:rStyle w:val="Hyperlink"/>
            <w:noProof/>
          </w:rPr>
          <w:t>Discard or Quarantine</w:t>
        </w:r>
        <w:r>
          <w:rPr>
            <w:noProof/>
            <w:webHidden/>
          </w:rPr>
          <w:tab/>
        </w:r>
        <w:r>
          <w:rPr>
            <w:noProof/>
            <w:webHidden/>
          </w:rPr>
          <w:fldChar w:fldCharType="begin"/>
        </w:r>
        <w:r>
          <w:rPr>
            <w:noProof/>
            <w:webHidden/>
          </w:rPr>
          <w:instrText xml:space="preserve"> PAGEREF _Toc474323410 \h </w:instrText>
        </w:r>
        <w:r>
          <w:rPr>
            <w:noProof/>
            <w:webHidden/>
          </w:rPr>
        </w:r>
        <w:r>
          <w:rPr>
            <w:noProof/>
            <w:webHidden/>
          </w:rPr>
          <w:fldChar w:fldCharType="separate"/>
        </w:r>
        <w:r w:rsidR="00E90E3C">
          <w:rPr>
            <w:noProof/>
            <w:webHidden/>
          </w:rPr>
          <w:t>180</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1" w:history="1">
        <w:r w:rsidRPr="00FF2C2B">
          <w:rPr>
            <w:rStyle w:val="Hyperlink"/>
            <w:noProof/>
          </w:rPr>
          <w:t>Select Units</w:t>
        </w:r>
        <w:r>
          <w:rPr>
            <w:noProof/>
            <w:webHidden/>
          </w:rPr>
          <w:tab/>
        </w:r>
        <w:r>
          <w:rPr>
            <w:noProof/>
            <w:webHidden/>
          </w:rPr>
          <w:fldChar w:fldCharType="begin"/>
        </w:r>
        <w:r>
          <w:rPr>
            <w:noProof/>
            <w:webHidden/>
          </w:rPr>
          <w:instrText xml:space="preserve"> PAGEREF _Toc474323411 \h </w:instrText>
        </w:r>
        <w:r>
          <w:rPr>
            <w:noProof/>
            <w:webHidden/>
          </w:rPr>
        </w:r>
        <w:r>
          <w:rPr>
            <w:noProof/>
            <w:webHidden/>
          </w:rPr>
          <w:fldChar w:fldCharType="separate"/>
        </w:r>
        <w:r w:rsidR="00E90E3C">
          <w:rPr>
            <w:noProof/>
            <w:webHidden/>
          </w:rPr>
          <w:t>18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2" w:history="1">
        <w:r w:rsidRPr="00FF2C2B">
          <w:rPr>
            <w:rStyle w:val="Hyperlink"/>
            <w:noProof/>
          </w:rPr>
          <w:t>Issue Blood Components</w:t>
        </w:r>
        <w:r>
          <w:rPr>
            <w:noProof/>
            <w:webHidden/>
          </w:rPr>
          <w:tab/>
        </w:r>
        <w:r>
          <w:rPr>
            <w:noProof/>
            <w:webHidden/>
          </w:rPr>
          <w:fldChar w:fldCharType="begin"/>
        </w:r>
        <w:r>
          <w:rPr>
            <w:noProof/>
            <w:webHidden/>
          </w:rPr>
          <w:instrText xml:space="preserve"> PAGEREF _Toc474323412 \h </w:instrText>
        </w:r>
        <w:r>
          <w:rPr>
            <w:noProof/>
            <w:webHidden/>
          </w:rPr>
        </w:r>
        <w:r>
          <w:rPr>
            <w:noProof/>
            <w:webHidden/>
          </w:rPr>
          <w:fldChar w:fldCharType="separate"/>
        </w:r>
        <w:r w:rsidR="00E90E3C">
          <w:rPr>
            <w:noProof/>
            <w:webHidden/>
          </w:rPr>
          <w:t>19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3" w:history="1">
        <w:r w:rsidRPr="00FF2C2B">
          <w:rPr>
            <w:rStyle w:val="Hyperlink"/>
            <w:noProof/>
          </w:rPr>
          <w:t>Return Issued Units To Blood Bank</w:t>
        </w:r>
        <w:r>
          <w:rPr>
            <w:noProof/>
            <w:webHidden/>
          </w:rPr>
          <w:tab/>
        </w:r>
        <w:r>
          <w:rPr>
            <w:noProof/>
            <w:webHidden/>
          </w:rPr>
          <w:fldChar w:fldCharType="begin"/>
        </w:r>
        <w:r>
          <w:rPr>
            <w:noProof/>
            <w:webHidden/>
          </w:rPr>
          <w:instrText xml:space="preserve"> PAGEREF _Toc474323413 \h </w:instrText>
        </w:r>
        <w:r>
          <w:rPr>
            <w:noProof/>
            <w:webHidden/>
          </w:rPr>
        </w:r>
        <w:r>
          <w:rPr>
            <w:noProof/>
            <w:webHidden/>
          </w:rPr>
          <w:fldChar w:fldCharType="separate"/>
        </w:r>
        <w:r w:rsidR="00E90E3C">
          <w:rPr>
            <w:noProof/>
            <w:webHidden/>
          </w:rPr>
          <w:t>208</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4" w:history="1">
        <w:r w:rsidRPr="00FF2C2B">
          <w:rPr>
            <w:rStyle w:val="Hyperlink"/>
            <w:noProof/>
          </w:rPr>
          <w:t>Release Units From Patient Assignment</w:t>
        </w:r>
        <w:r>
          <w:rPr>
            <w:noProof/>
            <w:webHidden/>
          </w:rPr>
          <w:tab/>
        </w:r>
        <w:r>
          <w:rPr>
            <w:noProof/>
            <w:webHidden/>
          </w:rPr>
          <w:fldChar w:fldCharType="begin"/>
        </w:r>
        <w:r>
          <w:rPr>
            <w:noProof/>
            <w:webHidden/>
          </w:rPr>
          <w:instrText xml:space="preserve"> PAGEREF _Toc474323414 \h </w:instrText>
        </w:r>
        <w:r>
          <w:rPr>
            <w:noProof/>
            <w:webHidden/>
          </w:rPr>
        </w:r>
        <w:r>
          <w:rPr>
            <w:noProof/>
            <w:webHidden/>
          </w:rPr>
          <w:fldChar w:fldCharType="separate"/>
        </w:r>
        <w:r w:rsidR="00E90E3C">
          <w:rPr>
            <w:noProof/>
            <w:webHidden/>
          </w:rPr>
          <w:t>21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5" w:history="1">
        <w:r w:rsidRPr="00FF2C2B">
          <w:rPr>
            <w:rStyle w:val="Hyperlink"/>
            <w:noProof/>
          </w:rPr>
          <w:t>Print Unit Caution Tag &amp; Transfusion Record Form</w:t>
        </w:r>
        <w:r>
          <w:rPr>
            <w:noProof/>
            <w:webHidden/>
          </w:rPr>
          <w:tab/>
        </w:r>
        <w:r>
          <w:rPr>
            <w:noProof/>
            <w:webHidden/>
          </w:rPr>
          <w:fldChar w:fldCharType="begin"/>
        </w:r>
        <w:r>
          <w:rPr>
            <w:noProof/>
            <w:webHidden/>
          </w:rPr>
          <w:instrText xml:space="preserve"> PAGEREF _Toc474323415 \h </w:instrText>
        </w:r>
        <w:r>
          <w:rPr>
            <w:noProof/>
            <w:webHidden/>
          </w:rPr>
        </w:r>
        <w:r>
          <w:rPr>
            <w:noProof/>
            <w:webHidden/>
          </w:rPr>
          <w:fldChar w:fldCharType="separate"/>
        </w:r>
        <w:r w:rsidR="00E90E3C">
          <w:rPr>
            <w:noProof/>
            <w:webHidden/>
          </w:rPr>
          <w:t>21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6" w:history="1">
        <w:r w:rsidRPr="00FF2C2B">
          <w:rPr>
            <w:rStyle w:val="Hyperlink"/>
            <w:noProof/>
          </w:rPr>
          <w:t>Invalidate Test Results</w:t>
        </w:r>
        <w:r>
          <w:rPr>
            <w:noProof/>
            <w:webHidden/>
          </w:rPr>
          <w:tab/>
        </w:r>
        <w:r>
          <w:rPr>
            <w:noProof/>
            <w:webHidden/>
          </w:rPr>
          <w:fldChar w:fldCharType="begin"/>
        </w:r>
        <w:r>
          <w:rPr>
            <w:noProof/>
            <w:webHidden/>
          </w:rPr>
          <w:instrText xml:space="preserve"> PAGEREF _Toc474323416 \h </w:instrText>
        </w:r>
        <w:r>
          <w:rPr>
            <w:noProof/>
            <w:webHidden/>
          </w:rPr>
        </w:r>
        <w:r>
          <w:rPr>
            <w:noProof/>
            <w:webHidden/>
          </w:rPr>
          <w:fldChar w:fldCharType="separate"/>
        </w:r>
        <w:r w:rsidR="00E90E3C">
          <w:rPr>
            <w:noProof/>
            <w:webHidden/>
          </w:rPr>
          <w:t>22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7" w:history="1">
        <w:r w:rsidRPr="00FF2C2B">
          <w:rPr>
            <w:rStyle w:val="Hyperlink"/>
            <w:noProof/>
          </w:rPr>
          <w:t>Remove Final Status</w:t>
        </w:r>
        <w:r>
          <w:rPr>
            <w:noProof/>
            <w:webHidden/>
          </w:rPr>
          <w:tab/>
        </w:r>
        <w:r>
          <w:rPr>
            <w:noProof/>
            <w:webHidden/>
          </w:rPr>
          <w:fldChar w:fldCharType="begin"/>
        </w:r>
        <w:r>
          <w:rPr>
            <w:noProof/>
            <w:webHidden/>
          </w:rPr>
          <w:instrText xml:space="preserve"> PAGEREF _Toc474323417 \h </w:instrText>
        </w:r>
        <w:r>
          <w:rPr>
            <w:noProof/>
            <w:webHidden/>
          </w:rPr>
        </w:r>
        <w:r>
          <w:rPr>
            <w:noProof/>
            <w:webHidden/>
          </w:rPr>
          <w:fldChar w:fldCharType="separate"/>
        </w:r>
        <w:r w:rsidR="00E90E3C">
          <w:rPr>
            <w:noProof/>
            <w:webHidden/>
          </w:rPr>
          <w:t>225</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418" w:history="1">
        <w:r w:rsidRPr="00FF2C2B">
          <w:rPr>
            <w:rStyle w:val="Hyperlink"/>
            <w:noProof/>
          </w:rPr>
          <w:t>Processing Orders</w:t>
        </w:r>
        <w:r>
          <w:rPr>
            <w:noProof/>
            <w:webHidden/>
          </w:rPr>
          <w:tab/>
        </w:r>
        <w:r>
          <w:rPr>
            <w:noProof/>
            <w:webHidden/>
          </w:rPr>
          <w:fldChar w:fldCharType="begin"/>
        </w:r>
        <w:r>
          <w:rPr>
            <w:noProof/>
            <w:webHidden/>
          </w:rPr>
          <w:instrText xml:space="preserve"> PAGEREF _Toc474323418 \h </w:instrText>
        </w:r>
        <w:r>
          <w:rPr>
            <w:noProof/>
            <w:webHidden/>
          </w:rPr>
        </w:r>
        <w:r>
          <w:rPr>
            <w:noProof/>
            <w:webHidden/>
          </w:rPr>
          <w:fldChar w:fldCharType="separate"/>
        </w:r>
        <w:r w:rsidR="00E90E3C">
          <w:rPr>
            <w:noProof/>
            <w:webHidden/>
          </w:rPr>
          <w:t>229</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19" w:history="1">
        <w:r w:rsidRPr="00FF2C2B">
          <w:rPr>
            <w:rStyle w:val="Hyperlink"/>
            <w:noProof/>
          </w:rPr>
          <w:t>Accept Orders: Accept an Order</w:t>
        </w:r>
        <w:r>
          <w:rPr>
            <w:noProof/>
            <w:webHidden/>
          </w:rPr>
          <w:tab/>
        </w:r>
        <w:r>
          <w:rPr>
            <w:noProof/>
            <w:webHidden/>
          </w:rPr>
          <w:fldChar w:fldCharType="begin"/>
        </w:r>
        <w:r>
          <w:rPr>
            <w:noProof/>
            <w:webHidden/>
          </w:rPr>
          <w:instrText xml:space="preserve"> PAGEREF _Toc474323419 \h </w:instrText>
        </w:r>
        <w:r>
          <w:rPr>
            <w:noProof/>
            <w:webHidden/>
          </w:rPr>
        </w:r>
        <w:r>
          <w:rPr>
            <w:noProof/>
            <w:webHidden/>
          </w:rPr>
          <w:fldChar w:fldCharType="separate"/>
        </w:r>
        <w:r w:rsidR="00E90E3C">
          <w:rPr>
            <w:noProof/>
            <w:webHidden/>
          </w:rPr>
          <w:t>22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20" w:history="1">
        <w:r w:rsidRPr="00FF2C2B">
          <w:rPr>
            <w:rStyle w:val="Hyperlink"/>
            <w:noProof/>
          </w:rPr>
          <w:t>Accept Orders: Pending Order List</w:t>
        </w:r>
        <w:r>
          <w:rPr>
            <w:noProof/>
            <w:webHidden/>
          </w:rPr>
          <w:tab/>
        </w:r>
        <w:r>
          <w:rPr>
            <w:noProof/>
            <w:webHidden/>
          </w:rPr>
          <w:fldChar w:fldCharType="begin"/>
        </w:r>
        <w:r>
          <w:rPr>
            <w:noProof/>
            <w:webHidden/>
          </w:rPr>
          <w:instrText xml:space="preserve"> PAGEREF _Toc474323420 \h </w:instrText>
        </w:r>
        <w:r>
          <w:rPr>
            <w:noProof/>
            <w:webHidden/>
          </w:rPr>
        </w:r>
        <w:r>
          <w:rPr>
            <w:noProof/>
            <w:webHidden/>
          </w:rPr>
          <w:fldChar w:fldCharType="separate"/>
        </w:r>
        <w:r w:rsidR="00E90E3C">
          <w:rPr>
            <w:noProof/>
            <w:webHidden/>
          </w:rPr>
          <w:t>23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21" w:history="1">
        <w:r w:rsidR="00BF6A0C">
          <w:rPr>
            <w:noProof/>
          </w:rPr>
          <w:drawing>
            <wp:inline distT="0" distB="0" distL="0" distR="0">
              <wp:extent cx="161925" cy="152400"/>
              <wp:effectExtent l="0" t="0" r="9525" b="0"/>
              <wp:docPr id="7" name="Picture 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FF2C2B">
          <w:rPr>
            <w:rStyle w:val="Hyperlink"/>
            <w:noProof/>
          </w:rPr>
          <w:t xml:space="preserve"> Display Patient Update Alerts</w:t>
        </w:r>
        <w:r>
          <w:rPr>
            <w:noProof/>
            <w:webHidden/>
          </w:rPr>
          <w:tab/>
        </w:r>
        <w:r>
          <w:rPr>
            <w:noProof/>
            <w:webHidden/>
          </w:rPr>
          <w:fldChar w:fldCharType="begin"/>
        </w:r>
        <w:r>
          <w:rPr>
            <w:noProof/>
            <w:webHidden/>
          </w:rPr>
          <w:instrText xml:space="preserve"> PAGEREF _Toc474323421 \h </w:instrText>
        </w:r>
        <w:r>
          <w:rPr>
            <w:noProof/>
            <w:webHidden/>
          </w:rPr>
        </w:r>
        <w:r>
          <w:rPr>
            <w:noProof/>
            <w:webHidden/>
          </w:rPr>
          <w:fldChar w:fldCharType="separate"/>
        </w:r>
        <w:r w:rsidR="00E90E3C">
          <w:rPr>
            <w:noProof/>
            <w:webHidden/>
          </w:rPr>
          <w:t>237</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22" w:history="1">
        <w:r w:rsidR="00BF6A0C">
          <w:rPr>
            <w:noProof/>
          </w:rPr>
          <w:drawing>
            <wp:inline distT="0" distB="0" distL="0" distR="0">
              <wp:extent cx="161925" cy="152400"/>
              <wp:effectExtent l="0" t="0" r="9525" b="0"/>
              <wp:docPr id="8" name="Picture 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FF2C2B">
          <w:rPr>
            <w:rStyle w:val="Hyperlink"/>
            <w:noProof/>
          </w:rPr>
          <w:t xml:space="preserve"> Display Patient Merge Alerts</w:t>
        </w:r>
        <w:r>
          <w:rPr>
            <w:noProof/>
            <w:webHidden/>
          </w:rPr>
          <w:tab/>
        </w:r>
        <w:r>
          <w:rPr>
            <w:noProof/>
            <w:webHidden/>
          </w:rPr>
          <w:fldChar w:fldCharType="begin"/>
        </w:r>
        <w:r>
          <w:rPr>
            <w:noProof/>
            <w:webHidden/>
          </w:rPr>
          <w:instrText xml:space="preserve"> PAGEREF _Toc474323422 \h </w:instrText>
        </w:r>
        <w:r>
          <w:rPr>
            <w:noProof/>
            <w:webHidden/>
          </w:rPr>
        </w:r>
        <w:r>
          <w:rPr>
            <w:noProof/>
            <w:webHidden/>
          </w:rPr>
          <w:fldChar w:fldCharType="separate"/>
        </w:r>
        <w:r w:rsidR="00E90E3C">
          <w:rPr>
            <w:noProof/>
            <w:webHidden/>
          </w:rPr>
          <w:t>238</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23" w:history="1">
        <w:r w:rsidRPr="00FF2C2B">
          <w:rPr>
            <w:rStyle w:val="Hyperlink"/>
            <w:noProof/>
          </w:rPr>
          <w:t>Maintain Specimen</w:t>
        </w:r>
        <w:r>
          <w:rPr>
            <w:noProof/>
            <w:webHidden/>
          </w:rPr>
          <w:tab/>
        </w:r>
        <w:r>
          <w:rPr>
            <w:noProof/>
            <w:webHidden/>
          </w:rPr>
          <w:fldChar w:fldCharType="begin"/>
        </w:r>
        <w:r>
          <w:rPr>
            <w:noProof/>
            <w:webHidden/>
          </w:rPr>
          <w:instrText xml:space="preserve"> PAGEREF _Toc474323423 \h </w:instrText>
        </w:r>
        <w:r>
          <w:rPr>
            <w:noProof/>
            <w:webHidden/>
          </w:rPr>
        </w:r>
        <w:r>
          <w:rPr>
            <w:noProof/>
            <w:webHidden/>
          </w:rPr>
          <w:fldChar w:fldCharType="separate"/>
        </w:r>
        <w:r w:rsidR="00E90E3C">
          <w:rPr>
            <w:noProof/>
            <w:webHidden/>
          </w:rPr>
          <w:t>239</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24" w:history="1">
        <w:r w:rsidRPr="00FF2C2B">
          <w:rPr>
            <w:rStyle w:val="Hyperlink"/>
            <w:noProof/>
          </w:rPr>
          <w:t>Patient Testing: Cancel an Active Order</w:t>
        </w:r>
        <w:r>
          <w:rPr>
            <w:noProof/>
            <w:webHidden/>
          </w:rPr>
          <w:tab/>
        </w:r>
        <w:r>
          <w:rPr>
            <w:noProof/>
            <w:webHidden/>
          </w:rPr>
          <w:fldChar w:fldCharType="begin"/>
        </w:r>
        <w:r>
          <w:rPr>
            <w:noProof/>
            <w:webHidden/>
          </w:rPr>
          <w:instrText xml:space="preserve"> PAGEREF _Toc474323424 \h </w:instrText>
        </w:r>
        <w:r>
          <w:rPr>
            <w:noProof/>
            <w:webHidden/>
          </w:rPr>
        </w:r>
        <w:r>
          <w:rPr>
            <w:noProof/>
            <w:webHidden/>
          </w:rPr>
          <w:fldChar w:fldCharType="separate"/>
        </w:r>
        <w:r w:rsidR="00E90E3C">
          <w:rPr>
            <w:noProof/>
            <w:webHidden/>
          </w:rPr>
          <w:t>24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25" w:history="1">
        <w:r w:rsidRPr="00FF2C2B">
          <w:rPr>
            <w:rStyle w:val="Hyperlink"/>
            <w:noProof/>
          </w:rPr>
          <w:t>Patient Testing: Pending Task List</w:t>
        </w:r>
        <w:r>
          <w:rPr>
            <w:noProof/>
            <w:webHidden/>
          </w:rPr>
          <w:tab/>
        </w:r>
        <w:r>
          <w:rPr>
            <w:noProof/>
            <w:webHidden/>
          </w:rPr>
          <w:fldChar w:fldCharType="begin"/>
        </w:r>
        <w:r>
          <w:rPr>
            <w:noProof/>
            <w:webHidden/>
          </w:rPr>
          <w:instrText xml:space="preserve"> PAGEREF _Toc474323425 \h </w:instrText>
        </w:r>
        <w:r>
          <w:rPr>
            <w:noProof/>
            <w:webHidden/>
          </w:rPr>
        </w:r>
        <w:r>
          <w:rPr>
            <w:noProof/>
            <w:webHidden/>
          </w:rPr>
          <w:fldChar w:fldCharType="separate"/>
        </w:r>
        <w:r w:rsidR="00E90E3C">
          <w:rPr>
            <w:noProof/>
            <w:webHidden/>
          </w:rPr>
          <w:t>24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26" w:history="1">
        <w:r w:rsidRPr="00FF2C2B">
          <w:rPr>
            <w:rStyle w:val="Hyperlink"/>
            <w:noProof/>
          </w:rPr>
          <w:t>Accept Orders: Cancel a Pending Order</w:t>
        </w:r>
        <w:r>
          <w:rPr>
            <w:noProof/>
            <w:webHidden/>
          </w:rPr>
          <w:tab/>
        </w:r>
        <w:r>
          <w:rPr>
            <w:noProof/>
            <w:webHidden/>
          </w:rPr>
          <w:fldChar w:fldCharType="begin"/>
        </w:r>
        <w:r>
          <w:rPr>
            <w:noProof/>
            <w:webHidden/>
          </w:rPr>
          <w:instrText xml:space="preserve"> PAGEREF _Toc474323426 \h </w:instrText>
        </w:r>
        <w:r>
          <w:rPr>
            <w:noProof/>
            <w:webHidden/>
          </w:rPr>
        </w:r>
        <w:r>
          <w:rPr>
            <w:noProof/>
            <w:webHidden/>
          </w:rPr>
          <w:fldChar w:fldCharType="separate"/>
        </w:r>
        <w:r w:rsidR="00E90E3C">
          <w:rPr>
            <w:noProof/>
            <w:webHidden/>
          </w:rPr>
          <w:t>24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27" w:history="1">
        <w:r w:rsidRPr="00FF2C2B">
          <w:rPr>
            <w:rStyle w:val="Hyperlink"/>
            <w:noProof/>
          </w:rPr>
          <w:t>Order Reflex Tests</w:t>
        </w:r>
        <w:r>
          <w:rPr>
            <w:noProof/>
            <w:webHidden/>
          </w:rPr>
          <w:tab/>
        </w:r>
        <w:r>
          <w:rPr>
            <w:noProof/>
            <w:webHidden/>
          </w:rPr>
          <w:fldChar w:fldCharType="begin"/>
        </w:r>
        <w:r>
          <w:rPr>
            <w:noProof/>
            <w:webHidden/>
          </w:rPr>
          <w:instrText xml:space="preserve"> PAGEREF _Toc474323427 \h </w:instrText>
        </w:r>
        <w:r>
          <w:rPr>
            <w:noProof/>
            <w:webHidden/>
          </w:rPr>
        </w:r>
        <w:r>
          <w:rPr>
            <w:noProof/>
            <w:webHidden/>
          </w:rPr>
          <w:fldChar w:fldCharType="separate"/>
        </w:r>
        <w:r w:rsidR="00E90E3C">
          <w:rPr>
            <w:noProof/>
            <w:webHidden/>
          </w:rPr>
          <w:t>249</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428" w:history="1">
        <w:r w:rsidRPr="00FF2C2B">
          <w:rPr>
            <w:rStyle w:val="Hyperlink"/>
            <w:noProof/>
          </w:rPr>
          <w:t>Patient Services</w:t>
        </w:r>
        <w:r>
          <w:rPr>
            <w:noProof/>
            <w:webHidden/>
          </w:rPr>
          <w:tab/>
        </w:r>
        <w:r>
          <w:rPr>
            <w:noProof/>
            <w:webHidden/>
          </w:rPr>
          <w:fldChar w:fldCharType="begin"/>
        </w:r>
        <w:r>
          <w:rPr>
            <w:noProof/>
            <w:webHidden/>
          </w:rPr>
          <w:instrText xml:space="preserve"> PAGEREF _Toc474323428 \h </w:instrText>
        </w:r>
        <w:r>
          <w:rPr>
            <w:noProof/>
            <w:webHidden/>
          </w:rPr>
        </w:r>
        <w:r>
          <w:rPr>
            <w:noProof/>
            <w:webHidden/>
          </w:rPr>
          <w:fldChar w:fldCharType="separate"/>
        </w:r>
        <w:r w:rsidR="00E90E3C">
          <w:rPr>
            <w:noProof/>
            <w:webHidden/>
          </w:rPr>
          <w:t>25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29" w:history="1">
        <w:r w:rsidRPr="00FF2C2B">
          <w:rPr>
            <w:rStyle w:val="Hyperlink"/>
            <w:noProof/>
          </w:rPr>
          <w:t>Patient Search Screen</w:t>
        </w:r>
        <w:r>
          <w:rPr>
            <w:noProof/>
            <w:webHidden/>
          </w:rPr>
          <w:tab/>
        </w:r>
        <w:r>
          <w:rPr>
            <w:noProof/>
            <w:webHidden/>
          </w:rPr>
          <w:fldChar w:fldCharType="begin"/>
        </w:r>
        <w:r>
          <w:rPr>
            <w:noProof/>
            <w:webHidden/>
          </w:rPr>
          <w:instrText xml:space="preserve"> PAGEREF _Toc474323429 \h </w:instrText>
        </w:r>
        <w:r>
          <w:rPr>
            <w:noProof/>
            <w:webHidden/>
          </w:rPr>
        </w:r>
        <w:r>
          <w:rPr>
            <w:noProof/>
            <w:webHidden/>
          </w:rPr>
          <w:fldChar w:fldCharType="separate"/>
        </w:r>
        <w:r w:rsidR="00E90E3C">
          <w:rPr>
            <w:noProof/>
            <w:webHidden/>
          </w:rPr>
          <w:t>25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0" w:history="1">
        <w:r w:rsidRPr="00FF2C2B">
          <w:rPr>
            <w:rStyle w:val="Hyperlink"/>
            <w:noProof/>
          </w:rPr>
          <w:t>Patient Merge</w:t>
        </w:r>
        <w:r>
          <w:rPr>
            <w:noProof/>
            <w:webHidden/>
          </w:rPr>
          <w:tab/>
        </w:r>
        <w:r>
          <w:rPr>
            <w:noProof/>
            <w:webHidden/>
          </w:rPr>
          <w:fldChar w:fldCharType="begin"/>
        </w:r>
        <w:r>
          <w:rPr>
            <w:noProof/>
            <w:webHidden/>
          </w:rPr>
          <w:instrText xml:space="preserve"> PAGEREF _Toc474323430 \h </w:instrText>
        </w:r>
        <w:r>
          <w:rPr>
            <w:noProof/>
            <w:webHidden/>
          </w:rPr>
        </w:r>
        <w:r>
          <w:rPr>
            <w:noProof/>
            <w:webHidden/>
          </w:rPr>
          <w:fldChar w:fldCharType="separate"/>
        </w:r>
        <w:r w:rsidR="00E90E3C">
          <w:rPr>
            <w:noProof/>
            <w:webHidden/>
          </w:rPr>
          <w:t>25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1" w:history="1">
        <w:r w:rsidRPr="00FF2C2B">
          <w:rPr>
            <w:rStyle w:val="Hyperlink"/>
            <w:noProof/>
          </w:rPr>
          <w:t>Updated Patients and Deceased Patients</w:t>
        </w:r>
        <w:r>
          <w:rPr>
            <w:noProof/>
            <w:webHidden/>
          </w:rPr>
          <w:tab/>
        </w:r>
        <w:r>
          <w:rPr>
            <w:noProof/>
            <w:webHidden/>
          </w:rPr>
          <w:fldChar w:fldCharType="begin"/>
        </w:r>
        <w:r>
          <w:rPr>
            <w:noProof/>
            <w:webHidden/>
          </w:rPr>
          <w:instrText xml:space="preserve"> PAGEREF _Toc474323431 \h </w:instrText>
        </w:r>
        <w:r>
          <w:rPr>
            <w:noProof/>
            <w:webHidden/>
          </w:rPr>
        </w:r>
        <w:r>
          <w:rPr>
            <w:noProof/>
            <w:webHidden/>
          </w:rPr>
          <w:fldChar w:fldCharType="separate"/>
        </w:r>
        <w:r w:rsidR="00E90E3C">
          <w:rPr>
            <w:noProof/>
            <w:webHidden/>
          </w:rPr>
          <w:t>25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2" w:history="1">
        <w:r w:rsidRPr="00FF2C2B">
          <w:rPr>
            <w:rStyle w:val="Hyperlink"/>
            <w:noProof/>
          </w:rPr>
          <w:t>Patient Testing: General Instructions</w:t>
        </w:r>
        <w:r>
          <w:rPr>
            <w:noProof/>
            <w:webHidden/>
          </w:rPr>
          <w:tab/>
        </w:r>
        <w:r>
          <w:rPr>
            <w:noProof/>
            <w:webHidden/>
          </w:rPr>
          <w:fldChar w:fldCharType="begin"/>
        </w:r>
        <w:r>
          <w:rPr>
            <w:noProof/>
            <w:webHidden/>
          </w:rPr>
          <w:instrText xml:space="preserve"> PAGEREF _Toc474323432 \h </w:instrText>
        </w:r>
        <w:r>
          <w:rPr>
            <w:noProof/>
            <w:webHidden/>
          </w:rPr>
        </w:r>
        <w:r>
          <w:rPr>
            <w:noProof/>
            <w:webHidden/>
          </w:rPr>
          <w:fldChar w:fldCharType="separate"/>
        </w:r>
        <w:r w:rsidR="00E90E3C">
          <w:rPr>
            <w:noProof/>
            <w:webHidden/>
          </w:rPr>
          <w:t>26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3" w:history="1">
        <w:r w:rsidRPr="00FF2C2B">
          <w:rPr>
            <w:rStyle w:val="Hyperlink"/>
            <w:noProof/>
          </w:rPr>
          <w:t>Patient Testing: Record a Patient ABO/Rh</w:t>
        </w:r>
        <w:r>
          <w:rPr>
            <w:noProof/>
            <w:webHidden/>
          </w:rPr>
          <w:tab/>
        </w:r>
        <w:r>
          <w:rPr>
            <w:noProof/>
            <w:webHidden/>
          </w:rPr>
          <w:fldChar w:fldCharType="begin"/>
        </w:r>
        <w:r>
          <w:rPr>
            <w:noProof/>
            <w:webHidden/>
          </w:rPr>
          <w:instrText xml:space="preserve"> PAGEREF _Toc474323433 \h </w:instrText>
        </w:r>
        <w:r>
          <w:rPr>
            <w:noProof/>
            <w:webHidden/>
          </w:rPr>
        </w:r>
        <w:r>
          <w:rPr>
            <w:noProof/>
            <w:webHidden/>
          </w:rPr>
          <w:fldChar w:fldCharType="separate"/>
        </w:r>
        <w:r w:rsidR="00E90E3C">
          <w:rPr>
            <w:noProof/>
            <w:webHidden/>
          </w:rPr>
          <w:t>26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4" w:history="1">
        <w:r w:rsidRPr="00FF2C2B">
          <w:rPr>
            <w:rStyle w:val="Hyperlink"/>
            <w:noProof/>
          </w:rPr>
          <w:t>Patient Testing: Record a Patient Antibody Screen</w:t>
        </w:r>
        <w:r>
          <w:rPr>
            <w:noProof/>
            <w:webHidden/>
          </w:rPr>
          <w:tab/>
        </w:r>
        <w:r>
          <w:rPr>
            <w:noProof/>
            <w:webHidden/>
          </w:rPr>
          <w:fldChar w:fldCharType="begin"/>
        </w:r>
        <w:r>
          <w:rPr>
            <w:noProof/>
            <w:webHidden/>
          </w:rPr>
          <w:instrText xml:space="preserve"> PAGEREF _Toc474323434 \h </w:instrText>
        </w:r>
        <w:r>
          <w:rPr>
            <w:noProof/>
            <w:webHidden/>
          </w:rPr>
        </w:r>
        <w:r>
          <w:rPr>
            <w:noProof/>
            <w:webHidden/>
          </w:rPr>
          <w:fldChar w:fldCharType="separate"/>
        </w:r>
        <w:r w:rsidR="00E90E3C">
          <w:rPr>
            <w:noProof/>
            <w:webHidden/>
          </w:rPr>
          <w:t>26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5" w:history="1">
        <w:r w:rsidRPr="00FF2C2B">
          <w:rPr>
            <w:rStyle w:val="Hyperlink"/>
            <w:noProof/>
          </w:rPr>
          <w:t>Patient Testing: Record a Direct Antiglobulin Test</w:t>
        </w:r>
        <w:r>
          <w:rPr>
            <w:noProof/>
            <w:webHidden/>
          </w:rPr>
          <w:tab/>
        </w:r>
        <w:r>
          <w:rPr>
            <w:noProof/>
            <w:webHidden/>
          </w:rPr>
          <w:fldChar w:fldCharType="begin"/>
        </w:r>
        <w:r>
          <w:rPr>
            <w:noProof/>
            <w:webHidden/>
          </w:rPr>
          <w:instrText xml:space="preserve"> PAGEREF _Toc474323435 \h </w:instrText>
        </w:r>
        <w:r>
          <w:rPr>
            <w:noProof/>
            <w:webHidden/>
          </w:rPr>
        </w:r>
        <w:r>
          <w:rPr>
            <w:noProof/>
            <w:webHidden/>
          </w:rPr>
          <w:fldChar w:fldCharType="separate"/>
        </w:r>
        <w:r w:rsidR="00E90E3C">
          <w:rPr>
            <w:noProof/>
            <w:webHidden/>
          </w:rPr>
          <w:t>27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6" w:history="1">
        <w:r w:rsidRPr="00FF2C2B">
          <w:rPr>
            <w:rStyle w:val="Hyperlink"/>
            <w:noProof/>
          </w:rPr>
          <w:t>Patient Testing: Record a Crossmatch</w:t>
        </w:r>
        <w:r>
          <w:rPr>
            <w:noProof/>
            <w:webHidden/>
          </w:rPr>
          <w:tab/>
        </w:r>
        <w:r>
          <w:rPr>
            <w:noProof/>
            <w:webHidden/>
          </w:rPr>
          <w:fldChar w:fldCharType="begin"/>
        </w:r>
        <w:r>
          <w:rPr>
            <w:noProof/>
            <w:webHidden/>
          </w:rPr>
          <w:instrText xml:space="preserve"> PAGEREF _Toc474323436 \h </w:instrText>
        </w:r>
        <w:r>
          <w:rPr>
            <w:noProof/>
            <w:webHidden/>
          </w:rPr>
        </w:r>
        <w:r>
          <w:rPr>
            <w:noProof/>
            <w:webHidden/>
          </w:rPr>
          <w:fldChar w:fldCharType="separate"/>
        </w:r>
        <w:r w:rsidR="00E90E3C">
          <w:rPr>
            <w:noProof/>
            <w:webHidden/>
          </w:rPr>
          <w:t>27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7" w:history="1">
        <w:r w:rsidRPr="00FF2C2B">
          <w:rPr>
            <w:rStyle w:val="Hyperlink"/>
            <w:noProof/>
          </w:rPr>
          <w:t>Patient Testing: Record a Patient Antigen Typing</w:t>
        </w:r>
        <w:r>
          <w:rPr>
            <w:noProof/>
            <w:webHidden/>
          </w:rPr>
          <w:tab/>
        </w:r>
        <w:r>
          <w:rPr>
            <w:noProof/>
            <w:webHidden/>
          </w:rPr>
          <w:fldChar w:fldCharType="begin"/>
        </w:r>
        <w:r>
          <w:rPr>
            <w:noProof/>
            <w:webHidden/>
          </w:rPr>
          <w:instrText xml:space="preserve"> PAGEREF _Toc474323437 \h </w:instrText>
        </w:r>
        <w:r>
          <w:rPr>
            <w:noProof/>
            <w:webHidden/>
          </w:rPr>
        </w:r>
        <w:r>
          <w:rPr>
            <w:noProof/>
            <w:webHidden/>
          </w:rPr>
          <w:fldChar w:fldCharType="separate"/>
        </w:r>
        <w:r w:rsidR="00E90E3C">
          <w:rPr>
            <w:noProof/>
            <w:webHidden/>
          </w:rPr>
          <w:t>27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8" w:history="1">
        <w:r w:rsidRPr="00FF2C2B">
          <w:rPr>
            <w:rStyle w:val="Hyperlink"/>
            <w:noProof/>
          </w:rPr>
          <w:t>Patient Testing: Enter Antibody Identification Results</w:t>
        </w:r>
        <w:r>
          <w:rPr>
            <w:noProof/>
            <w:webHidden/>
          </w:rPr>
          <w:tab/>
        </w:r>
        <w:r>
          <w:rPr>
            <w:noProof/>
            <w:webHidden/>
          </w:rPr>
          <w:fldChar w:fldCharType="begin"/>
        </w:r>
        <w:r>
          <w:rPr>
            <w:noProof/>
            <w:webHidden/>
          </w:rPr>
          <w:instrText xml:space="preserve"> PAGEREF _Toc474323438 \h </w:instrText>
        </w:r>
        <w:r>
          <w:rPr>
            <w:noProof/>
            <w:webHidden/>
          </w:rPr>
        </w:r>
        <w:r>
          <w:rPr>
            <w:noProof/>
            <w:webHidden/>
          </w:rPr>
          <w:fldChar w:fldCharType="separate"/>
        </w:r>
        <w:r w:rsidR="00E90E3C">
          <w:rPr>
            <w:noProof/>
            <w:webHidden/>
          </w:rPr>
          <w:t>28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39" w:history="1">
        <w:r w:rsidRPr="00FF2C2B">
          <w:rPr>
            <w:rStyle w:val="Hyperlink"/>
            <w:noProof/>
          </w:rPr>
          <w:t>Patient Testing: Record a Transfusion Reaction Workup</w:t>
        </w:r>
        <w:r>
          <w:rPr>
            <w:noProof/>
            <w:webHidden/>
          </w:rPr>
          <w:tab/>
        </w:r>
        <w:r>
          <w:rPr>
            <w:noProof/>
            <w:webHidden/>
          </w:rPr>
          <w:fldChar w:fldCharType="begin"/>
        </w:r>
        <w:r>
          <w:rPr>
            <w:noProof/>
            <w:webHidden/>
          </w:rPr>
          <w:instrText xml:space="preserve"> PAGEREF _Toc474323439 \h </w:instrText>
        </w:r>
        <w:r>
          <w:rPr>
            <w:noProof/>
            <w:webHidden/>
          </w:rPr>
        </w:r>
        <w:r>
          <w:rPr>
            <w:noProof/>
            <w:webHidden/>
          </w:rPr>
          <w:fldChar w:fldCharType="separate"/>
        </w:r>
        <w:r w:rsidR="00E90E3C">
          <w:rPr>
            <w:noProof/>
            <w:webHidden/>
          </w:rPr>
          <w:t>28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40" w:history="1">
        <w:r w:rsidRPr="00FF2C2B">
          <w:rPr>
            <w:rStyle w:val="Hyperlink"/>
            <w:noProof/>
          </w:rPr>
          <w:t>Finalize/Print TRW</w:t>
        </w:r>
        <w:r>
          <w:rPr>
            <w:noProof/>
            <w:webHidden/>
          </w:rPr>
          <w:tab/>
        </w:r>
        <w:r>
          <w:rPr>
            <w:noProof/>
            <w:webHidden/>
          </w:rPr>
          <w:fldChar w:fldCharType="begin"/>
        </w:r>
        <w:r>
          <w:rPr>
            <w:noProof/>
            <w:webHidden/>
          </w:rPr>
          <w:instrText xml:space="preserve"> PAGEREF _Toc474323440 \h </w:instrText>
        </w:r>
        <w:r>
          <w:rPr>
            <w:noProof/>
            <w:webHidden/>
          </w:rPr>
        </w:r>
        <w:r>
          <w:rPr>
            <w:noProof/>
            <w:webHidden/>
          </w:rPr>
          <w:fldChar w:fldCharType="separate"/>
        </w:r>
        <w:r w:rsidR="00E90E3C">
          <w:rPr>
            <w:noProof/>
            <w:webHidden/>
          </w:rPr>
          <w:t>294</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41" w:history="1">
        <w:r w:rsidRPr="00FF2C2B">
          <w:rPr>
            <w:rStyle w:val="Hyperlink"/>
            <w:noProof/>
          </w:rPr>
          <w:t>Maintain Patient Records</w:t>
        </w:r>
        <w:r>
          <w:rPr>
            <w:noProof/>
            <w:webHidden/>
          </w:rPr>
          <w:tab/>
        </w:r>
        <w:r>
          <w:rPr>
            <w:noProof/>
            <w:webHidden/>
          </w:rPr>
          <w:fldChar w:fldCharType="begin"/>
        </w:r>
        <w:r>
          <w:rPr>
            <w:noProof/>
            <w:webHidden/>
          </w:rPr>
          <w:instrText xml:space="preserve"> PAGEREF _Toc474323441 \h </w:instrText>
        </w:r>
        <w:r>
          <w:rPr>
            <w:noProof/>
            <w:webHidden/>
          </w:rPr>
        </w:r>
        <w:r>
          <w:rPr>
            <w:noProof/>
            <w:webHidden/>
          </w:rPr>
          <w:fldChar w:fldCharType="separate"/>
        </w:r>
        <w:r w:rsidR="00E90E3C">
          <w:rPr>
            <w:noProof/>
            <w:webHidden/>
          </w:rPr>
          <w:t>29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42" w:history="1">
        <w:r w:rsidRPr="00FF2C2B">
          <w:rPr>
            <w:rStyle w:val="Hyperlink"/>
            <w:noProof/>
          </w:rPr>
          <w:t>Special Instructions &amp; Transfusion Requirements: Enter a Transfusion Requirement</w:t>
        </w:r>
        <w:r>
          <w:rPr>
            <w:noProof/>
            <w:webHidden/>
          </w:rPr>
          <w:tab/>
        </w:r>
        <w:r>
          <w:rPr>
            <w:noProof/>
            <w:webHidden/>
          </w:rPr>
          <w:fldChar w:fldCharType="begin"/>
        </w:r>
        <w:r>
          <w:rPr>
            <w:noProof/>
            <w:webHidden/>
          </w:rPr>
          <w:instrText xml:space="preserve"> PAGEREF _Toc474323442 \h </w:instrText>
        </w:r>
        <w:r>
          <w:rPr>
            <w:noProof/>
            <w:webHidden/>
          </w:rPr>
        </w:r>
        <w:r>
          <w:rPr>
            <w:noProof/>
            <w:webHidden/>
          </w:rPr>
          <w:fldChar w:fldCharType="separate"/>
        </w:r>
        <w:r w:rsidR="00E90E3C">
          <w:rPr>
            <w:noProof/>
            <w:webHidden/>
          </w:rPr>
          <w:t>29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43" w:history="1">
        <w:r w:rsidRPr="00FF2C2B">
          <w:rPr>
            <w:rStyle w:val="Hyperlink"/>
            <w:noProof/>
          </w:rPr>
          <w:t>Special Instructions &amp; Transfusion Requirements: Enter and Remove Special Instructions</w:t>
        </w:r>
        <w:r>
          <w:rPr>
            <w:noProof/>
            <w:webHidden/>
          </w:rPr>
          <w:tab/>
        </w:r>
        <w:r>
          <w:rPr>
            <w:noProof/>
            <w:webHidden/>
          </w:rPr>
          <w:fldChar w:fldCharType="begin"/>
        </w:r>
        <w:r>
          <w:rPr>
            <w:noProof/>
            <w:webHidden/>
          </w:rPr>
          <w:instrText xml:space="preserve"> PAGEREF _Toc474323443 \h </w:instrText>
        </w:r>
        <w:r>
          <w:rPr>
            <w:noProof/>
            <w:webHidden/>
          </w:rPr>
        </w:r>
        <w:r>
          <w:rPr>
            <w:noProof/>
            <w:webHidden/>
          </w:rPr>
          <w:fldChar w:fldCharType="separate"/>
        </w:r>
        <w:r w:rsidR="00E90E3C">
          <w:rPr>
            <w:noProof/>
            <w:webHidden/>
          </w:rPr>
          <w:t>30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44" w:history="1">
        <w:r w:rsidRPr="00FF2C2B">
          <w:rPr>
            <w:rStyle w:val="Hyperlink"/>
            <w:noProof/>
          </w:rPr>
          <w:t>Post-Transfusion Info</w:t>
        </w:r>
        <w:r w:rsidRPr="00FF2C2B">
          <w:rPr>
            <w:rStyle w:val="Hyperlink"/>
            <w:noProof/>
          </w:rPr>
          <w:t>r</w:t>
        </w:r>
        <w:r w:rsidRPr="00FF2C2B">
          <w:rPr>
            <w:rStyle w:val="Hyperlink"/>
            <w:noProof/>
          </w:rPr>
          <w:t>mation</w:t>
        </w:r>
        <w:r>
          <w:rPr>
            <w:noProof/>
            <w:webHidden/>
          </w:rPr>
          <w:tab/>
        </w:r>
        <w:r>
          <w:rPr>
            <w:noProof/>
            <w:webHidden/>
          </w:rPr>
          <w:fldChar w:fldCharType="begin"/>
        </w:r>
        <w:r>
          <w:rPr>
            <w:noProof/>
            <w:webHidden/>
          </w:rPr>
          <w:instrText xml:space="preserve"> PAGEREF _Toc474323444 \h </w:instrText>
        </w:r>
        <w:r>
          <w:rPr>
            <w:noProof/>
            <w:webHidden/>
          </w:rPr>
        </w:r>
        <w:r>
          <w:rPr>
            <w:noProof/>
            <w:webHidden/>
          </w:rPr>
          <w:fldChar w:fldCharType="separate"/>
        </w:r>
        <w:r w:rsidR="00E90E3C">
          <w:rPr>
            <w:noProof/>
            <w:webHidden/>
          </w:rPr>
          <w:t>30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45" w:history="1">
        <w:r w:rsidRPr="00FF2C2B">
          <w:rPr>
            <w:rStyle w:val="Hyperlink"/>
            <w:noProof/>
            <w:snapToGrid w:val="0"/>
          </w:rPr>
          <w:t>Document ABO Incompatible Transfusions</w:t>
        </w:r>
        <w:r>
          <w:rPr>
            <w:noProof/>
            <w:webHidden/>
          </w:rPr>
          <w:tab/>
        </w:r>
        <w:r>
          <w:rPr>
            <w:noProof/>
            <w:webHidden/>
          </w:rPr>
          <w:fldChar w:fldCharType="begin"/>
        </w:r>
        <w:r>
          <w:rPr>
            <w:noProof/>
            <w:webHidden/>
          </w:rPr>
          <w:instrText xml:space="preserve"> PAGEREF _Toc474323445 \h </w:instrText>
        </w:r>
        <w:r>
          <w:rPr>
            <w:noProof/>
            <w:webHidden/>
          </w:rPr>
        </w:r>
        <w:r>
          <w:rPr>
            <w:noProof/>
            <w:webHidden/>
          </w:rPr>
          <w:fldChar w:fldCharType="separate"/>
        </w:r>
        <w:r w:rsidR="00E90E3C">
          <w:rPr>
            <w:noProof/>
            <w:webHidden/>
          </w:rPr>
          <w:t>31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46" w:history="1">
        <w:r w:rsidRPr="00FF2C2B">
          <w:rPr>
            <w:rStyle w:val="Hyperlink"/>
            <w:noProof/>
          </w:rPr>
          <w:t>Justify ABO/Rh Change</w:t>
        </w:r>
        <w:r>
          <w:rPr>
            <w:noProof/>
            <w:webHidden/>
          </w:rPr>
          <w:tab/>
        </w:r>
        <w:r>
          <w:rPr>
            <w:noProof/>
            <w:webHidden/>
          </w:rPr>
          <w:fldChar w:fldCharType="begin"/>
        </w:r>
        <w:r>
          <w:rPr>
            <w:noProof/>
            <w:webHidden/>
          </w:rPr>
          <w:instrText xml:space="preserve"> PAGEREF _Toc474323446 \h </w:instrText>
        </w:r>
        <w:r>
          <w:rPr>
            <w:noProof/>
            <w:webHidden/>
          </w:rPr>
        </w:r>
        <w:r>
          <w:rPr>
            <w:noProof/>
            <w:webHidden/>
          </w:rPr>
          <w:fldChar w:fldCharType="separate"/>
        </w:r>
        <w:r w:rsidR="00E90E3C">
          <w:rPr>
            <w:noProof/>
            <w:webHidden/>
          </w:rPr>
          <w:t>313</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447" w:history="1">
        <w:r w:rsidRPr="00FF2C2B">
          <w:rPr>
            <w:rStyle w:val="Hyperlink"/>
            <w:noProof/>
          </w:rPr>
          <w:t>Automated Testing</w:t>
        </w:r>
        <w:r>
          <w:rPr>
            <w:noProof/>
            <w:webHidden/>
          </w:rPr>
          <w:tab/>
        </w:r>
        <w:r>
          <w:rPr>
            <w:noProof/>
            <w:webHidden/>
          </w:rPr>
          <w:fldChar w:fldCharType="begin"/>
        </w:r>
        <w:r>
          <w:rPr>
            <w:noProof/>
            <w:webHidden/>
          </w:rPr>
          <w:instrText xml:space="preserve"> PAGEREF _Toc474323447 \h </w:instrText>
        </w:r>
        <w:r>
          <w:rPr>
            <w:noProof/>
            <w:webHidden/>
          </w:rPr>
        </w:r>
        <w:r>
          <w:rPr>
            <w:noProof/>
            <w:webHidden/>
          </w:rPr>
          <w:fldChar w:fldCharType="separate"/>
        </w:r>
        <w:r w:rsidR="00E90E3C">
          <w:rPr>
            <w:noProof/>
            <w:webHidden/>
          </w:rPr>
          <w:t>31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48" w:history="1">
        <w:r w:rsidRPr="00FF2C2B">
          <w:rPr>
            <w:rStyle w:val="Hyperlink"/>
            <w:noProof/>
          </w:rPr>
          <w:t>Automated Testing Interface</w:t>
        </w:r>
        <w:r>
          <w:rPr>
            <w:noProof/>
            <w:webHidden/>
          </w:rPr>
          <w:tab/>
        </w:r>
        <w:r>
          <w:rPr>
            <w:noProof/>
            <w:webHidden/>
          </w:rPr>
          <w:fldChar w:fldCharType="begin"/>
        </w:r>
        <w:r>
          <w:rPr>
            <w:noProof/>
            <w:webHidden/>
          </w:rPr>
          <w:instrText xml:space="preserve"> PAGEREF _Toc474323448 \h </w:instrText>
        </w:r>
        <w:r>
          <w:rPr>
            <w:noProof/>
            <w:webHidden/>
          </w:rPr>
        </w:r>
        <w:r>
          <w:rPr>
            <w:noProof/>
            <w:webHidden/>
          </w:rPr>
          <w:fldChar w:fldCharType="separate"/>
        </w:r>
        <w:r w:rsidR="00E90E3C">
          <w:rPr>
            <w:noProof/>
            <w:webHidden/>
          </w:rPr>
          <w:t>31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49" w:history="1">
        <w:r w:rsidRPr="00FF2C2B">
          <w:rPr>
            <w:rStyle w:val="Hyperlink"/>
            <w:noProof/>
          </w:rPr>
          <w:t>Automated Testing Review for Blood Units</w:t>
        </w:r>
        <w:r>
          <w:rPr>
            <w:noProof/>
            <w:webHidden/>
          </w:rPr>
          <w:tab/>
        </w:r>
        <w:r>
          <w:rPr>
            <w:noProof/>
            <w:webHidden/>
          </w:rPr>
          <w:fldChar w:fldCharType="begin"/>
        </w:r>
        <w:r>
          <w:rPr>
            <w:noProof/>
            <w:webHidden/>
          </w:rPr>
          <w:instrText xml:space="preserve"> PAGEREF _Toc474323449 \h </w:instrText>
        </w:r>
        <w:r>
          <w:rPr>
            <w:noProof/>
            <w:webHidden/>
          </w:rPr>
        </w:r>
        <w:r>
          <w:rPr>
            <w:noProof/>
            <w:webHidden/>
          </w:rPr>
          <w:fldChar w:fldCharType="separate"/>
        </w:r>
        <w:r w:rsidR="00E90E3C">
          <w:rPr>
            <w:noProof/>
            <w:webHidden/>
          </w:rPr>
          <w:t>320</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0" w:history="1">
        <w:r w:rsidRPr="00FF2C2B">
          <w:rPr>
            <w:rStyle w:val="Hyperlink"/>
            <w:noProof/>
          </w:rPr>
          <w:t>Automated Testing Review for Patients</w:t>
        </w:r>
        <w:r>
          <w:rPr>
            <w:noProof/>
            <w:webHidden/>
          </w:rPr>
          <w:tab/>
        </w:r>
        <w:r>
          <w:rPr>
            <w:noProof/>
            <w:webHidden/>
          </w:rPr>
          <w:fldChar w:fldCharType="begin"/>
        </w:r>
        <w:r>
          <w:rPr>
            <w:noProof/>
            <w:webHidden/>
          </w:rPr>
          <w:instrText xml:space="preserve"> PAGEREF _Toc474323450 \h </w:instrText>
        </w:r>
        <w:r>
          <w:rPr>
            <w:noProof/>
            <w:webHidden/>
          </w:rPr>
        </w:r>
        <w:r>
          <w:rPr>
            <w:noProof/>
            <w:webHidden/>
          </w:rPr>
          <w:fldChar w:fldCharType="separate"/>
        </w:r>
        <w:r w:rsidR="00E90E3C">
          <w:rPr>
            <w:noProof/>
            <w:webHidden/>
          </w:rPr>
          <w:t>324</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451" w:history="1">
        <w:r w:rsidRPr="00FF2C2B">
          <w:rPr>
            <w:rStyle w:val="Hyperlink"/>
            <w:noProof/>
          </w:rPr>
          <w:t>Reports</w:t>
        </w:r>
        <w:r>
          <w:rPr>
            <w:noProof/>
            <w:webHidden/>
          </w:rPr>
          <w:tab/>
        </w:r>
        <w:r>
          <w:rPr>
            <w:noProof/>
            <w:webHidden/>
          </w:rPr>
          <w:fldChar w:fldCharType="begin"/>
        </w:r>
        <w:r>
          <w:rPr>
            <w:noProof/>
            <w:webHidden/>
          </w:rPr>
          <w:instrText xml:space="preserve"> PAGEREF _Toc474323451 \h </w:instrText>
        </w:r>
        <w:r>
          <w:rPr>
            <w:noProof/>
            <w:webHidden/>
          </w:rPr>
        </w:r>
        <w:r>
          <w:rPr>
            <w:noProof/>
            <w:webHidden/>
          </w:rPr>
          <w:fldChar w:fldCharType="separate"/>
        </w:r>
        <w:r w:rsidR="00E90E3C">
          <w:rPr>
            <w:noProof/>
            <w:webHidden/>
          </w:rPr>
          <w:t>33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2" w:history="1">
        <w:r w:rsidRPr="00FF2C2B">
          <w:rPr>
            <w:rStyle w:val="Hyperlink"/>
            <w:noProof/>
          </w:rPr>
          <w:t>Administrative Data Report</w:t>
        </w:r>
        <w:r>
          <w:rPr>
            <w:noProof/>
            <w:webHidden/>
          </w:rPr>
          <w:tab/>
        </w:r>
        <w:r>
          <w:rPr>
            <w:noProof/>
            <w:webHidden/>
          </w:rPr>
          <w:fldChar w:fldCharType="begin"/>
        </w:r>
        <w:r>
          <w:rPr>
            <w:noProof/>
            <w:webHidden/>
          </w:rPr>
          <w:instrText xml:space="preserve"> PAGEREF _Toc474323452 \h </w:instrText>
        </w:r>
        <w:r>
          <w:rPr>
            <w:noProof/>
            <w:webHidden/>
          </w:rPr>
        </w:r>
        <w:r>
          <w:rPr>
            <w:noProof/>
            <w:webHidden/>
          </w:rPr>
          <w:fldChar w:fldCharType="separate"/>
        </w:r>
        <w:r w:rsidR="00E90E3C">
          <w:rPr>
            <w:noProof/>
            <w:webHidden/>
          </w:rPr>
          <w:t>33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3" w:history="1">
        <w:r w:rsidRPr="00FF2C2B">
          <w:rPr>
            <w:rStyle w:val="Hyperlink"/>
            <w:noProof/>
          </w:rPr>
          <w:t>Audit Trail</w:t>
        </w:r>
        <w:r>
          <w:rPr>
            <w:noProof/>
            <w:webHidden/>
          </w:rPr>
          <w:tab/>
        </w:r>
        <w:r>
          <w:rPr>
            <w:noProof/>
            <w:webHidden/>
          </w:rPr>
          <w:fldChar w:fldCharType="begin"/>
        </w:r>
        <w:r>
          <w:rPr>
            <w:noProof/>
            <w:webHidden/>
          </w:rPr>
          <w:instrText xml:space="preserve"> PAGEREF _Toc474323453 \h </w:instrText>
        </w:r>
        <w:r>
          <w:rPr>
            <w:noProof/>
            <w:webHidden/>
          </w:rPr>
        </w:r>
        <w:r>
          <w:rPr>
            <w:noProof/>
            <w:webHidden/>
          </w:rPr>
          <w:fldChar w:fldCharType="separate"/>
        </w:r>
        <w:r w:rsidR="00E90E3C">
          <w:rPr>
            <w:noProof/>
            <w:webHidden/>
          </w:rPr>
          <w:t>33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4" w:history="1">
        <w:r w:rsidRPr="00FF2C2B">
          <w:rPr>
            <w:rStyle w:val="Hyperlink"/>
            <w:noProof/>
          </w:rPr>
          <w:t>Blood Availability</w:t>
        </w:r>
        <w:r>
          <w:rPr>
            <w:noProof/>
            <w:webHidden/>
          </w:rPr>
          <w:tab/>
        </w:r>
        <w:r>
          <w:rPr>
            <w:noProof/>
            <w:webHidden/>
          </w:rPr>
          <w:fldChar w:fldCharType="begin"/>
        </w:r>
        <w:r>
          <w:rPr>
            <w:noProof/>
            <w:webHidden/>
          </w:rPr>
          <w:instrText xml:space="preserve"> PAGEREF _Toc474323454 \h </w:instrText>
        </w:r>
        <w:r>
          <w:rPr>
            <w:noProof/>
            <w:webHidden/>
          </w:rPr>
        </w:r>
        <w:r>
          <w:rPr>
            <w:noProof/>
            <w:webHidden/>
          </w:rPr>
          <w:fldChar w:fldCharType="separate"/>
        </w:r>
        <w:r w:rsidR="00E90E3C">
          <w:rPr>
            <w:noProof/>
            <w:webHidden/>
          </w:rPr>
          <w:t>33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5" w:history="1">
        <w:r w:rsidRPr="00FF2C2B">
          <w:rPr>
            <w:rStyle w:val="Hyperlink"/>
            <w:noProof/>
          </w:rPr>
          <w:t>Cost Accounting Report</w:t>
        </w:r>
        <w:r>
          <w:rPr>
            <w:noProof/>
            <w:webHidden/>
          </w:rPr>
          <w:tab/>
        </w:r>
        <w:r>
          <w:rPr>
            <w:noProof/>
            <w:webHidden/>
          </w:rPr>
          <w:fldChar w:fldCharType="begin"/>
        </w:r>
        <w:r>
          <w:rPr>
            <w:noProof/>
            <w:webHidden/>
          </w:rPr>
          <w:instrText xml:space="preserve"> PAGEREF _Toc474323455 \h </w:instrText>
        </w:r>
        <w:r>
          <w:rPr>
            <w:noProof/>
            <w:webHidden/>
          </w:rPr>
        </w:r>
        <w:r>
          <w:rPr>
            <w:noProof/>
            <w:webHidden/>
          </w:rPr>
          <w:fldChar w:fldCharType="separate"/>
        </w:r>
        <w:r w:rsidR="00E90E3C">
          <w:rPr>
            <w:noProof/>
            <w:webHidden/>
          </w:rPr>
          <w:t>33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6" w:history="1">
        <w:r w:rsidRPr="00FF2C2B">
          <w:rPr>
            <w:rStyle w:val="Hyperlink"/>
            <w:noProof/>
          </w:rPr>
          <w:t>C:T Ratio Report</w:t>
        </w:r>
        <w:r>
          <w:rPr>
            <w:noProof/>
            <w:webHidden/>
          </w:rPr>
          <w:tab/>
        </w:r>
        <w:r>
          <w:rPr>
            <w:noProof/>
            <w:webHidden/>
          </w:rPr>
          <w:fldChar w:fldCharType="begin"/>
        </w:r>
        <w:r>
          <w:rPr>
            <w:noProof/>
            <w:webHidden/>
          </w:rPr>
          <w:instrText xml:space="preserve"> PAGEREF _Toc474323456 \h </w:instrText>
        </w:r>
        <w:r>
          <w:rPr>
            <w:noProof/>
            <w:webHidden/>
          </w:rPr>
        </w:r>
        <w:r>
          <w:rPr>
            <w:noProof/>
            <w:webHidden/>
          </w:rPr>
          <w:fldChar w:fldCharType="separate"/>
        </w:r>
        <w:r w:rsidR="00E90E3C">
          <w:rPr>
            <w:noProof/>
            <w:webHidden/>
          </w:rPr>
          <w:t>339</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7" w:history="1">
        <w:r w:rsidRPr="00FF2C2B">
          <w:rPr>
            <w:rStyle w:val="Hyperlink"/>
            <w:noProof/>
          </w:rPr>
          <w:t>Division Transfusion Report</w:t>
        </w:r>
        <w:r>
          <w:rPr>
            <w:noProof/>
            <w:webHidden/>
          </w:rPr>
          <w:tab/>
        </w:r>
        <w:r>
          <w:rPr>
            <w:noProof/>
            <w:webHidden/>
          </w:rPr>
          <w:fldChar w:fldCharType="begin"/>
        </w:r>
        <w:r>
          <w:rPr>
            <w:noProof/>
            <w:webHidden/>
          </w:rPr>
          <w:instrText xml:space="preserve"> PAGEREF _Toc474323457 \h </w:instrText>
        </w:r>
        <w:r>
          <w:rPr>
            <w:noProof/>
            <w:webHidden/>
          </w:rPr>
        </w:r>
        <w:r>
          <w:rPr>
            <w:noProof/>
            <w:webHidden/>
          </w:rPr>
          <w:fldChar w:fldCharType="separate"/>
        </w:r>
        <w:r w:rsidR="00E90E3C">
          <w:rPr>
            <w:noProof/>
            <w:webHidden/>
          </w:rPr>
          <w:t>34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8" w:history="1">
        <w:r w:rsidRPr="00FF2C2B">
          <w:rPr>
            <w:rStyle w:val="Hyperlink"/>
            <w:noProof/>
          </w:rPr>
          <w:t>Division Workload Report</w:t>
        </w:r>
        <w:r>
          <w:rPr>
            <w:noProof/>
            <w:webHidden/>
          </w:rPr>
          <w:tab/>
        </w:r>
        <w:r>
          <w:rPr>
            <w:noProof/>
            <w:webHidden/>
          </w:rPr>
          <w:fldChar w:fldCharType="begin"/>
        </w:r>
        <w:r>
          <w:rPr>
            <w:noProof/>
            <w:webHidden/>
          </w:rPr>
          <w:instrText xml:space="preserve"> PAGEREF _Toc474323458 \h </w:instrText>
        </w:r>
        <w:r>
          <w:rPr>
            <w:noProof/>
            <w:webHidden/>
          </w:rPr>
        </w:r>
        <w:r>
          <w:rPr>
            <w:noProof/>
            <w:webHidden/>
          </w:rPr>
          <w:fldChar w:fldCharType="separate"/>
        </w:r>
        <w:r w:rsidR="00E90E3C">
          <w:rPr>
            <w:noProof/>
            <w:webHidden/>
          </w:rPr>
          <w:t>34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59" w:history="1">
        <w:r w:rsidRPr="00FF2C2B">
          <w:rPr>
            <w:rStyle w:val="Hyperlink"/>
            <w:noProof/>
          </w:rPr>
          <w:t>Exception Report</w:t>
        </w:r>
        <w:r>
          <w:rPr>
            <w:noProof/>
            <w:webHidden/>
          </w:rPr>
          <w:tab/>
        </w:r>
        <w:r>
          <w:rPr>
            <w:noProof/>
            <w:webHidden/>
          </w:rPr>
          <w:fldChar w:fldCharType="begin"/>
        </w:r>
        <w:r>
          <w:rPr>
            <w:noProof/>
            <w:webHidden/>
          </w:rPr>
          <w:instrText xml:space="preserve"> PAGEREF _Toc474323459 \h </w:instrText>
        </w:r>
        <w:r>
          <w:rPr>
            <w:noProof/>
            <w:webHidden/>
          </w:rPr>
        </w:r>
        <w:r>
          <w:rPr>
            <w:noProof/>
            <w:webHidden/>
          </w:rPr>
          <w:fldChar w:fldCharType="separate"/>
        </w:r>
        <w:r w:rsidR="00E90E3C">
          <w:rPr>
            <w:noProof/>
            <w:webHidden/>
          </w:rPr>
          <w:t>34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0" w:history="1">
        <w:r w:rsidRPr="00FF2C2B">
          <w:rPr>
            <w:rStyle w:val="Hyperlink"/>
            <w:noProof/>
          </w:rPr>
          <w:t>Finalize/Print TRW (See Patient Services, Finalize/Print TRW)</w:t>
        </w:r>
        <w:r>
          <w:rPr>
            <w:noProof/>
            <w:webHidden/>
          </w:rPr>
          <w:tab/>
        </w:r>
        <w:r>
          <w:rPr>
            <w:noProof/>
            <w:webHidden/>
          </w:rPr>
          <w:fldChar w:fldCharType="begin"/>
        </w:r>
        <w:r>
          <w:rPr>
            <w:noProof/>
            <w:webHidden/>
          </w:rPr>
          <w:instrText xml:space="preserve"> PAGEREF _Toc474323460 \h </w:instrText>
        </w:r>
        <w:r>
          <w:rPr>
            <w:noProof/>
            <w:webHidden/>
          </w:rPr>
        </w:r>
        <w:r>
          <w:rPr>
            <w:noProof/>
            <w:webHidden/>
          </w:rPr>
          <w:fldChar w:fldCharType="separate"/>
        </w:r>
        <w:r w:rsidR="00E90E3C">
          <w:rPr>
            <w:noProof/>
            <w:webHidden/>
          </w:rPr>
          <w:t>34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1" w:history="1">
        <w:r w:rsidRPr="00FF2C2B">
          <w:rPr>
            <w:rStyle w:val="Hyperlink"/>
            <w:noProof/>
          </w:rPr>
          <w:t>Inappropriate Transfusion Request Report</w:t>
        </w:r>
        <w:r>
          <w:rPr>
            <w:noProof/>
            <w:webHidden/>
          </w:rPr>
          <w:tab/>
        </w:r>
        <w:r>
          <w:rPr>
            <w:noProof/>
            <w:webHidden/>
          </w:rPr>
          <w:fldChar w:fldCharType="begin"/>
        </w:r>
        <w:r>
          <w:rPr>
            <w:noProof/>
            <w:webHidden/>
          </w:rPr>
          <w:instrText xml:space="preserve"> PAGEREF _Toc474323461 \h </w:instrText>
        </w:r>
        <w:r>
          <w:rPr>
            <w:noProof/>
            <w:webHidden/>
          </w:rPr>
        </w:r>
        <w:r>
          <w:rPr>
            <w:noProof/>
            <w:webHidden/>
          </w:rPr>
          <w:fldChar w:fldCharType="separate"/>
        </w:r>
        <w:r w:rsidR="00E90E3C">
          <w:rPr>
            <w:noProof/>
            <w:webHidden/>
          </w:rPr>
          <w:t>34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2" w:history="1">
        <w:r w:rsidRPr="00FF2C2B">
          <w:rPr>
            <w:rStyle w:val="Hyperlink"/>
            <w:noProof/>
          </w:rPr>
          <w:t>Issued/Returned Unit Report</w:t>
        </w:r>
        <w:r>
          <w:rPr>
            <w:noProof/>
            <w:webHidden/>
          </w:rPr>
          <w:tab/>
        </w:r>
        <w:r>
          <w:rPr>
            <w:noProof/>
            <w:webHidden/>
          </w:rPr>
          <w:fldChar w:fldCharType="begin"/>
        </w:r>
        <w:r>
          <w:rPr>
            <w:noProof/>
            <w:webHidden/>
          </w:rPr>
          <w:instrText xml:space="preserve"> PAGEREF _Toc474323462 \h </w:instrText>
        </w:r>
        <w:r>
          <w:rPr>
            <w:noProof/>
            <w:webHidden/>
          </w:rPr>
        </w:r>
        <w:r>
          <w:rPr>
            <w:noProof/>
            <w:webHidden/>
          </w:rPr>
          <w:fldChar w:fldCharType="separate"/>
        </w:r>
        <w:r w:rsidR="00E90E3C">
          <w:rPr>
            <w:noProof/>
            <w:webHidden/>
          </w:rPr>
          <w:t>349</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3" w:history="1">
        <w:r w:rsidRPr="00FF2C2B">
          <w:rPr>
            <w:rStyle w:val="Hyperlink"/>
            <w:noProof/>
          </w:rPr>
          <w:t>Medication Profile (See Patient Information Toolbar)</w:t>
        </w:r>
        <w:r>
          <w:rPr>
            <w:noProof/>
            <w:webHidden/>
          </w:rPr>
          <w:tab/>
        </w:r>
        <w:r>
          <w:rPr>
            <w:noProof/>
            <w:webHidden/>
          </w:rPr>
          <w:fldChar w:fldCharType="begin"/>
        </w:r>
        <w:r>
          <w:rPr>
            <w:noProof/>
            <w:webHidden/>
          </w:rPr>
          <w:instrText xml:space="preserve"> PAGEREF _Toc474323463 \h </w:instrText>
        </w:r>
        <w:r>
          <w:rPr>
            <w:noProof/>
            <w:webHidden/>
          </w:rPr>
        </w:r>
        <w:r>
          <w:rPr>
            <w:noProof/>
            <w:webHidden/>
          </w:rPr>
          <w:fldChar w:fldCharType="separate"/>
        </w:r>
        <w:r w:rsidR="00E90E3C">
          <w:rPr>
            <w:noProof/>
            <w:webHidden/>
          </w:rPr>
          <w:t>35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4" w:history="1">
        <w:r w:rsidRPr="00FF2C2B">
          <w:rPr>
            <w:rStyle w:val="Hyperlink"/>
            <w:noProof/>
          </w:rPr>
          <w:t>Order History Report</w:t>
        </w:r>
        <w:r>
          <w:rPr>
            <w:noProof/>
            <w:webHidden/>
          </w:rPr>
          <w:tab/>
        </w:r>
        <w:r>
          <w:rPr>
            <w:noProof/>
            <w:webHidden/>
          </w:rPr>
          <w:fldChar w:fldCharType="begin"/>
        </w:r>
        <w:r>
          <w:rPr>
            <w:noProof/>
            <w:webHidden/>
          </w:rPr>
          <w:instrText xml:space="preserve"> PAGEREF _Toc474323464 \h </w:instrText>
        </w:r>
        <w:r>
          <w:rPr>
            <w:noProof/>
            <w:webHidden/>
          </w:rPr>
        </w:r>
        <w:r>
          <w:rPr>
            <w:noProof/>
            <w:webHidden/>
          </w:rPr>
          <w:fldChar w:fldCharType="separate"/>
        </w:r>
        <w:r w:rsidR="00E90E3C">
          <w:rPr>
            <w:noProof/>
            <w:webHidden/>
          </w:rPr>
          <w:t>35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5" w:history="1">
        <w:r w:rsidRPr="00FF2C2B">
          <w:rPr>
            <w:rStyle w:val="Hyperlink"/>
            <w:noProof/>
          </w:rPr>
          <w:t>Patient History Report</w:t>
        </w:r>
        <w:r>
          <w:rPr>
            <w:noProof/>
            <w:webHidden/>
          </w:rPr>
          <w:tab/>
        </w:r>
        <w:r>
          <w:rPr>
            <w:noProof/>
            <w:webHidden/>
          </w:rPr>
          <w:fldChar w:fldCharType="begin"/>
        </w:r>
        <w:r>
          <w:rPr>
            <w:noProof/>
            <w:webHidden/>
          </w:rPr>
          <w:instrText xml:space="preserve"> PAGEREF _Toc474323465 \h </w:instrText>
        </w:r>
        <w:r>
          <w:rPr>
            <w:noProof/>
            <w:webHidden/>
          </w:rPr>
        </w:r>
        <w:r>
          <w:rPr>
            <w:noProof/>
            <w:webHidden/>
          </w:rPr>
          <w:fldChar w:fldCharType="separate"/>
        </w:r>
        <w:r w:rsidR="00E90E3C">
          <w:rPr>
            <w:noProof/>
            <w:webHidden/>
          </w:rPr>
          <w:t>35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6" w:history="1">
        <w:r w:rsidRPr="00FF2C2B">
          <w:rPr>
            <w:rStyle w:val="Hyperlink"/>
            <w:noProof/>
          </w:rPr>
          <w:t>Prolonged Transfusion Time Report</w:t>
        </w:r>
        <w:r>
          <w:rPr>
            <w:noProof/>
            <w:webHidden/>
          </w:rPr>
          <w:tab/>
        </w:r>
        <w:r>
          <w:rPr>
            <w:noProof/>
            <w:webHidden/>
          </w:rPr>
          <w:fldChar w:fldCharType="begin"/>
        </w:r>
        <w:r>
          <w:rPr>
            <w:noProof/>
            <w:webHidden/>
          </w:rPr>
          <w:instrText xml:space="preserve"> PAGEREF _Toc474323466 \h </w:instrText>
        </w:r>
        <w:r>
          <w:rPr>
            <w:noProof/>
            <w:webHidden/>
          </w:rPr>
        </w:r>
        <w:r>
          <w:rPr>
            <w:noProof/>
            <w:webHidden/>
          </w:rPr>
          <w:fldChar w:fldCharType="separate"/>
        </w:r>
        <w:r w:rsidR="00E90E3C">
          <w:rPr>
            <w:noProof/>
            <w:webHidden/>
          </w:rPr>
          <w:t>35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7" w:history="1">
        <w:r w:rsidRPr="00FF2C2B">
          <w:rPr>
            <w:rStyle w:val="Hyperlink"/>
            <w:noProof/>
          </w:rPr>
          <w:t>Patient Testing Worklist and Testing Worklist Reports</w:t>
        </w:r>
        <w:r>
          <w:rPr>
            <w:noProof/>
            <w:webHidden/>
          </w:rPr>
          <w:tab/>
        </w:r>
        <w:r>
          <w:rPr>
            <w:noProof/>
            <w:webHidden/>
          </w:rPr>
          <w:fldChar w:fldCharType="begin"/>
        </w:r>
        <w:r>
          <w:rPr>
            <w:noProof/>
            <w:webHidden/>
          </w:rPr>
          <w:instrText xml:space="preserve"> PAGEREF _Toc474323467 \h </w:instrText>
        </w:r>
        <w:r>
          <w:rPr>
            <w:noProof/>
            <w:webHidden/>
          </w:rPr>
        </w:r>
        <w:r>
          <w:rPr>
            <w:noProof/>
            <w:webHidden/>
          </w:rPr>
          <w:fldChar w:fldCharType="separate"/>
        </w:r>
        <w:r w:rsidR="00E90E3C">
          <w:rPr>
            <w:noProof/>
            <w:webHidden/>
          </w:rPr>
          <w:t>35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8" w:history="1">
        <w:r w:rsidRPr="00FF2C2B">
          <w:rPr>
            <w:rStyle w:val="Hyperlink"/>
            <w:noProof/>
          </w:rPr>
          <w:t>Transfusion Complications Report</w:t>
        </w:r>
        <w:r>
          <w:rPr>
            <w:noProof/>
            <w:webHidden/>
          </w:rPr>
          <w:tab/>
        </w:r>
        <w:r>
          <w:rPr>
            <w:noProof/>
            <w:webHidden/>
          </w:rPr>
          <w:fldChar w:fldCharType="begin"/>
        </w:r>
        <w:r>
          <w:rPr>
            <w:noProof/>
            <w:webHidden/>
          </w:rPr>
          <w:instrText xml:space="preserve"> PAGEREF _Toc474323468 \h </w:instrText>
        </w:r>
        <w:r>
          <w:rPr>
            <w:noProof/>
            <w:webHidden/>
          </w:rPr>
        </w:r>
        <w:r>
          <w:rPr>
            <w:noProof/>
            <w:webHidden/>
          </w:rPr>
          <w:fldChar w:fldCharType="separate"/>
        </w:r>
        <w:r w:rsidR="00E90E3C">
          <w:rPr>
            <w:noProof/>
            <w:webHidden/>
          </w:rPr>
          <w:t>360</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69" w:history="1">
        <w:r w:rsidRPr="00FF2C2B">
          <w:rPr>
            <w:rStyle w:val="Hyperlink"/>
            <w:noProof/>
          </w:rPr>
          <w:t>Transfusion Effectiveness Report</w:t>
        </w:r>
        <w:r>
          <w:rPr>
            <w:noProof/>
            <w:webHidden/>
          </w:rPr>
          <w:tab/>
        </w:r>
        <w:r>
          <w:rPr>
            <w:noProof/>
            <w:webHidden/>
          </w:rPr>
          <w:fldChar w:fldCharType="begin"/>
        </w:r>
        <w:r>
          <w:rPr>
            <w:noProof/>
            <w:webHidden/>
          </w:rPr>
          <w:instrText xml:space="preserve"> PAGEREF _Toc474323469 \h </w:instrText>
        </w:r>
        <w:r>
          <w:rPr>
            <w:noProof/>
            <w:webHidden/>
          </w:rPr>
        </w:r>
        <w:r>
          <w:rPr>
            <w:noProof/>
            <w:webHidden/>
          </w:rPr>
          <w:fldChar w:fldCharType="separate"/>
        </w:r>
        <w:r w:rsidR="00E90E3C">
          <w:rPr>
            <w:noProof/>
            <w:webHidden/>
          </w:rPr>
          <w:t>362</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70" w:history="1">
        <w:r w:rsidRPr="00FF2C2B">
          <w:rPr>
            <w:rStyle w:val="Hyperlink"/>
            <w:noProof/>
          </w:rPr>
          <w:t>Transfusion Reaction Count Report</w:t>
        </w:r>
        <w:r>
          <w:rPr>
            <w:noProof/>
            <w:webHidden/>
          </w:rPr>
          <w:tab/>
        </w:r>
        <w:r>
          <w:rPr>
            <w:noProof/>
            <w:webHidden/>
          </w:rPr>
          <w:fldChar w:fldCharType="begin"/>
        </w:r>
        <w:r>
          <w:rPr>
            <w:noProof/>
            <w:webHidden/>
          </w:rPr>
          <w:instrText xml:space="preserve"> PAGEREF _Toc474323470 \h </w:instrText>
        </w:r>
        <w:r>
          <w:rPr>
            <w:noProof/>
            <w:webHidden/>
          </w:rPr>
        </w:r>
        <w:r>
          <w:rPr>
            <w:noProof/>
            <w:webHidden/>
          </w:rPr>
          <w:fldChar w:fldCharType="separate"/>
        </w:r>
        <w:r w:rsidR="00E90E3C">
          <w:rPr>
            <w:noProof/>
            <w:webHidden/>
          </w:rPr>
          <w:t>364</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71" w:history="1">
        <w:r w:rsidRPr="00FF2C2B">
          <w:rPr>
            <w:rStyle w:val="Hyperlink"/>
            <w:noProof/>
          </w:rPr>
          <w:t>Transfusion Requirements Report</w:t>
        </w:r>
        <w:r>
          <w:rPr>
            <w:noProof/>
            <w:webHidden/>
          </w:rPr>
          <w:tab/>
        </w:r>
        <w:r>
          <w:rPr>
            <w:noProof/>
            <w:webHidden/>
          </w:rPr>
          <w:fldChar w:fldCharType="begin"/>
        </w:r>
        <w:r>
          <w:rPr>
            <w:noProof/>
            <w:webHidden/>
          </w:rPr>
          <w:instrText xml:space="preserve"> PAGEREF _Toc474323471 \h </w:instrText>
        </w:r>
        <w:r>
          <w:rPr>
            <w:noProof/>
            <w:webHidden/>
          </w:rPr>
        </w:r>
        <w:r>
          <w:rPr>
            <w:noProof/>
            <w:webHidden/>
          </w:rPr>
          <w:fldChar w:fldCharType="separate"/>
        </w:r>
        <w:r w:rsidR="00E90E3C">
          <w:rPr>
            <w:noProof/>
            <w:webHidden/>
          </w:rPr>
          <w:t>366</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72" w:history="1">
        <w:r w:rsidRPr="00FF2C2B">
          <w:rPr>
            <w:rStyle w:val="Hyperlink"/>
            <w:noProof/>
          </w:rPr>
          <w:t>Unit History Report</w:t>
        </w:r>
        <w:r>
          <w:rPr>
            <w:noProof/>
            <w:webHidden/>
          </w:rPr>
          <w:tab/>
        </w:r>
        <w:r>
          <w:rPr>
            <w:noProof/>
            <w:webHidden/>
          </w:rPr>
          <w:fldChar w:fldCharType="begin"/>
        </w:r>
        <w:r>
          <w:rPr>
            <w:noProof/>
            <w:webHidden/>
          </w:rPr>
          <w:instrText xml:space="preserve"> PAGEREF _Toc474323472 \h </w:instrText>
        </w:r>
        <w:r>
          <w:rPr>
            <w:noProof/>
            <w:webHidden/>
          </w:rPr>
        </w:r>
        <w:r>
          <w:rPr>
            <w:noProof/>
            <w:webHidden/>
          </w:rPr>
          <w:fldChar w:fldCharType="separate"/>
        </w:r>
        <w:r w:rsidR="00E90E3C">
          <w:rPr>
            <w:noProof/>
            <w:webHidden/>
          </w:rPr>
          <w:t>368</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473" w:history="1">
        <w:r w:rsidRPr="00FF2C2B">
          <w:rPr>
            <w:rStyle w:val="Hyperlink"/>
            <w:noProof/>
          </w:rPr>
          <w:t>References</w:t>
        </w:r>
        <w:r>
          <w:rPr>
            <w:noProof/>
            <w:webHidden/>
          </w:rPr>
          <w:tab/>
        </w:r>
        <w:r>
          <w:rPr>
            <w:noProof/>
            <w:webHidden/>
          </w:rPr>
          <w:fldChar w:fldCharType="begin"/>
        </w:r>
        <w:r>
          <w:rPr>
            <w:noProof/>
            <w:webHidden/>
          </w:rPr>
          <w:instrText xml:space="preserve"> PAGEREF _Toc474323473 \h </w:instrText>
        </w:r>
        <w:r>
          <w:rPr>
            <w:noProof/>
            <w:webHidden/>
          </w:rPr>
        </w:r>
        <w:r>
          <w:rPr>
            <w:noProof/>
            <w:webHidden/>
          </w:rPr>
          <w:fldChar w:fldCharType="separate"/>
        </w:r>
        <w:r w:rsidR="00E90E3C">
          <w:rPr>
            <w:noProof/>
            <w:webHidden/>
          </w:rPr>
          <w:t>371</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474" w:history="1">
        <w:r w:rsidRPr="00FF2C2B">
          <w:rPr>
            <w:rStyle w:val="Hyperlink"/>
            <w:noProof/>
          </w:rPr>
          <w:t>Glossary</w:t>
        </w:r>
        <w:r>
          <w:rPr>
            <w:noProof/>
            <w:webHidden/>
          </w:rPr>
          <w:tab/>
        </w:r>
        <w:r>
          <w:rPr>
            <w:noProof/>
            <w:webHidden/>
          </w:rPr>
          <w:fldChar w:fldCharType="begin"/>
        </w:r>
        <w:r>
          <w:rPr>
            <w:noProof/>
            <w:webHidden/>
          </w:rPr>
          <w:instrText xml:space="preserve"> PAGEREF _Toc474323474 \h </w:instrText>
        </w:r>
        <w:r>
          <w:rPr>
            <w:noProof/>
            <w:webHidden/>
          </w:rPr>
        </w:r>
        <w:r>
          <w:rPr>
            <w:noProof/>
            <w:webHidden/>
          </w:rPr>
          <w:fldChar w:fldCharType="separate"/>
        </w:r>
        <w:r w:rsidR="00E90E3C">
          <w:rPr>
            <w:noProof/>
            <w:webHidden/>
          </w:rPr>
          <w:t>375</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475" w:history="1">
        <w:r w:rsidRPr="00FF2C2B">
          <w:rPr>
            <w:rStyle w:val="Hyperlink"/>
            <w:noProof/>
          </w:rPr>
          <w:t>Appendices</w:t>
        </w:r>
        <w:r>
          <w:rPr>
            <w:noProof/>
            <w:webHidden/>
          </w:rPr>
          <w:tab/>
        </w:r>
        <w:r>
          <w:rPr>
            <w:noProof/>
            <w:webHidden/>
          </w:rPr>
          <w:fldChar w:fldCharType="begin"/>
        </w:r>
        <w:r>
          <w:rPr>
            <w:noProof/>
            <w:webHidden/>
          </w:rPr>
          <w:instrText xml:space="preserve"> PAGEREF _Toc474323475 \h </w:instrText>
        </w:r>
        <w:r>
          <w:rPr>
            <w:noProof/>
            <w:webHidden/>
          </w:rPr>
        </w:r>
        <w:r>
          <w:rPr>
            <w:noProof/>
            <w:webHidden/>
          </w:rPr>
          <w:fldChar w:fldCharType="separate"/>
        </w:r>
        <w:r w:rsidR="00E90E3C">
          <w:rPr>
            <w:noProof/>
            <w:webHidden/>
          </w:rPr>
          <w:t>38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76" w:history="1">
        <w:r w:rsidRPr="00FF2C2B">
          <w:rPr>
            <w:rStyle w:val="Hyperlink"/>
            <w:noProof/>
          </w:rPr>
          <w:t>Appendix A: Downtime Forms and Instructions</w:t>
        </w:r>
        <w:r>
          <w:rPr>
            <w:noProof/>
            <w:webHidden/>
          </w:rPr>
          <w:tab/>
        </w:r>
        <w:r>
          <w:rPr>
            <w:noProof/>
            <w:webHidden/>
          </w:rPr>
          <w:fldChar w:fldCharType="begin"/>
        </w:r>
        <w:r>
          <w:rPr>
            <w:noProof/>
            <w:webHidden/>
          </w:rPr>
          <w:instrText xml:space="preserve"> PAGEREF _Toc474323476 \h </w:instrText>
        </w:r>
        <w:r>
          <w:rPr>
            <w:noProof/>
            <w:webHidden/>
          </w:rPr>
        </w:r>
        <w:r>
          <w:rPr>
            <w:noProof/>
            <w:webHidden/>
          </w:rPr>
          <w:fldChar w:fldCharType="separate"/>
        </w:r>
        <w:r w:rsidR="00E90E3C">
          <w:rPr>
            <w:noProof/>
            <w:webHidden/>
          </w:rPr>
          <w:t>38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77" w:history="1">
        <w:r w:rsidRPr="00FF2C2B">
          <w:rPr>
            <w:rStyle w:val="Hyperlink"/>
            <w:noProof/>
          </w:rPr>
          <w:t>Patient Testing Form</w:t>
        </w:r>
        <w:r>
          <w:rPr>
            <w:noProof/>
            <w:webHidden/>
          </w:rPr>
          <w:tab/>
        </w:r>
        <w:r>
          <w:rPr>
            <w:noProof/>
            <w:webHidden/>
          </w:rPr>
          <w:fldChar w:fldCharType="begin"/>
        </w:r>
        <w:r>
          <w:rPr>
            <w:noProof/>
            <w:webHidden/>
          </w:rPr>
          <w:instrText xml:space="preserve"> PAGEREF _Toc474323477 \h </w:instrText>
        </w:r>
        <w:r>
          <w:rPr>
            <w:noProof/>
            <w:webHidden/>
          </w:rPr>
        </w:r>
        <w:r>
          <w:rPr>
            <w:noProof/>
            <w:webHidden/>
          </w:rPr>
          <w:fldChar w:fldCharType="separate"/>
        </w:r>
        <w:r w:rsidR="00E90E3C">
          <w:rPr>
            <w:noProof/>
            <w:webHidden/>
          </w:rPr>
          <w:t>387</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78" w:history="1">
        <w:r w:rsidRPr="00FF2C2B">
          <w:rPr>
            <w:rStyle w:val="Hyperlink"/>
            <w:noProof/>
          </w:rPr>
          <w:t>Unit ABO/Rh Confirmation Form</w:t>
        </w:r>
        <w:r>
          <w:rPr>
            <w:noProof/>
            <w:webHidden/>
          </w:rPr>
          <w:tab/>
        </w:r>
        <w:r>
          <w:rPr>
            <w:noProof/>
            <w:webHidden/>
          </w:rPr>
          <w:fldChar w:fldCharType="begin"/>
        </w:r>
        <w:r>
          <w:rPr>
            <w:noProof/>
            <w:webHidden/>
          </w:rPr>
          <w:instrText xml:space="preserve"> PAGEREF _Toc474323478 \h </w:instrText>
        </w:r>
        <w:r>
          <w:rPr>
            <w:noProof/>
            <w:webHidden/>
          </w:rPr>
        </w:r>
        <w:r>
          <w:rPr>
            <w:noProof/>
            <w:webHidden/>
          </w:rPr>
          <w:fldChar w:fldCharType="separate"/>
        </w:r>
        <w:r w:rsidR="00E90E3C">
          <w:rPr>
            <w:noProof/>
            <w:webHidden/>
          </w:rPr>
          <w:t>39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79" w:history="1">
        <w:r w:rsidRPr="00FF2C2B">
          <w:rPr>
            <w:rStyle w:val="Hyperlink"/>
            <w:noProof/>
          </w:rPr>
          <w:t>Unit Issue and Inspection Log</w:t>
        </w:r>
        <w:r>
          <w:rPr>
            <w:noProof/>
            <w:webHidden/>
          </w:rPr>
          <w:tab/>
        </w:r>
        <w:r>
          <w:rPr>
            <w:noProof/>
            <w:webHidden/>
          </w:rPr>
          <w:fldChar w:fldCharType="begin"/>
        </w:r>
        <w:r>
          <w:rPr>
            <w:noProof/>
            <w:webHidden/>
          </w:rPr>
          <w:instrText xml:space="preserve"> PAGEREF _Toc474323479 \h </w:instrText>
        </w:r>
        <w:r>
          <w:rPr>
            <w:noProof/>
            <w:webHidden/>
          </w:rPr>
        </w:r>
        <w:r>
          <w:rPr>
            <w:noProof/>
            <w:webHidden/>
          </w:rPr>
          <w:fldChar w:fldCharType="separate"/>
        </w:r>
        <w:r w:rsidR="00E90E3C">
          <w:rPr>
            <w:noProof/>
            <w:webHidden/>
          </w:rPr>
          <w:t>39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0" w:history="1">
        <w:r w:rsidRPr="00FF2C2B">
          <w:rPr>
            <w:rStyle w:val="Hyperlink"/>
            <w:noProof/>
          </w:rPr>
          <w:t>Unit Modification Form</w:t>
        </w:r>
        <w:r>
          <w:rPr>
            <w:noProof/>
            <w:webHidden/>
          </w:rPr>
          <w:tab/>
        </w:r>
        <w:r>
          <w:rPr>
            <w:noProof/>
            <w:webHidden/>
          </w:rPr>
          <w:fldChar w:fldCharType="begin"/>
        </w:r>
        <w:r>
          <w:rPr>
            <w:noProof/>
            <w:webHidden/>
          </w:rPr>
          <w:instrText xml:space="preserve"> PAGEREF _Toc474323480 \h </w:instrText>
        </w:r>
        <w:r>
          <w:rPr>
            <w:noProof/>
            <w:webHidden/>
          </w:rPr>
        </w:r>
        <w:r>
          <w:rPr>
            <w:noProof/>
            <w:webHidden/>
          </w:rPr>
          <w:fldChar w:fldCharType="separate"/>
        </w:r>
        <w:r w:rsidR="00E90E3C">
          <w:rPr>
            <w:noProof/>
            <w:webHidden/>
          </w:rPr>
          <w:t>392</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81" w:history="1">
        <w:r w:rsidRPr="00FF2C2B">
          <w:rPr>
            <w:rStyle w:val="Hyperlink"/>
            <w:noProof/>
          </w:rPr>
          <w:t>Appendix B: Database Table Information</w:t>
        </w:r>
        <w:r>
          <w:rPr>
            <w:noProof/>
            <w:webHidden/>
          </w:rPr>
          <w:tab/>
        </w:r>
        <w:r>
          <w:rPr>
            <w:noProof/>
            <w:webHidden/>
          </w:rPr>
          <w:fldChar w:fldCharType="begin"/>
        </w:r>
        <w:r>
          <w:rPr>
            <w:noProof/>
            <w:webHidden/>
          </w:rPr>
          <w:instrText xml:space="preserve"> PAGEREF _Toc474323481 \h </w:instrText>
        </w:r>
        <w:r>
          <w:rPr>
            <w:noProof/>
            <w:webHidden/>
          </w:rPr>
        </w:r>
        <w:r>
          <w:rPr>
            <w:noProof/>
            <w:webHidden/>
          </w:rPr>
          <w:fldChar w:fldCharType="separate"/>
        </w:r>
        <w:r w:rsidR="00E90E3C">
          <w:rPr>
            <w:noProof/>
            <w:webHidden/>
          </w:rPr>
          <w:t>39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2" w:history="1">
        <w:r w:rsidRPr="00FF2C2B">
          <w:rPr>
            <w:rStyle w:val="Hyperlink"/>
            <w:noProof/>
          </w:rPr>
          <w:t>Antibody and Antigen Tables</w:t>
        </w:r>
        <w:r>
          <w:rPr>
            <w:noProof/>
            <w:webHidden/>
          </w:rPr>
          <w:tab/>
        </w:r>
        <w:r>
          <w:rPr>
            <w:noProof/>
            <w:webHidden/>
          </w:rPr>
          <w:fldChar w:fldCharType="begin"/>
        </w:r>
        <w:r>
          <w:rPr>
            <w:noProof/>
            <w:webHidden/>
          </w:rPr>
          <w:instrText xml:space="preserve"> PAGEREF _Toc474323482 \h </w:instrText>
        </w:r>
        <w:r>
          <w:rPr>
            <w:noProof/>
            <w:webHidden/>
          </w:rPr>
        </w:r>
        <w:r>
          <w:rPr>
            <w:noProof/>
            <w:webHidden/>
          </w:rPr>
          <w:fldChar w:fldCharType="separate"/>
        </w:r>
        <w:r w:rsidR="00E90E3C">
          <w:rPr>
            <w:noProof/>
            <w:webHidden/>
          </w:rPr>
          <w:t>39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3" w:history="1">
        <w:r w:rsidRPr="00FF2C2B">
          <w:rPr>
            <w:rStyle w:val="Hyperlink"/>
            <w:noProof/>
          </w:rPr>
          <w:t>Antibody and Antigen Table: Irregular Antibodies</w:t>
        </w:r>
        <w:r>
          <w:rPr>
            <w:noProof/>
            <w:webHidden/>
          </w:rPr>
          <w:tab/>
        </w:r>
        <w:r>
          <w:rPr>
            <w:noProof/>
            <w:webHidden/>
          </w:rPr>
          <w:fldChar w:fldCharType="begin"/>
        </w:r>
        <w:r>
          <w:rPr>
            <w:noProof/>
            <w:webHidden/>
          </w:rPr>
          <w:instrText xml:space="preserve"> PAGEREF _Toc474323483 \h </w:instrText>
        </w:r>
        <w:r>
          <w:rPr>
            <w:noProof/>
            <w:webHidden/>
          </w:rPr>
        </w:r>
        <w:r>
          <w:rPr>
            <w:noProof/>
            <w:webHidden/>
          </w:rPr>
          <w:fldChar w:fldCharType="separate"/>
        </w:r>
        <w:r w:rsidR="00E90E3C">
          <w:rPr>
            <w:noProof/>
            <w:webHidden/>
          </w:rPr>
          <w:t>39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4" w:history="1">
        <w:r w:rsidRPr="00FF2C2B">
          <w:rPr>
            <w:rStyle w:val="Hyperlink"/>
            <w:noProof/>
          </w:rPr>
          <w:t>Antibody and Antigen Table: Database Conversion</w:t>
        </w:r>
        <w:r>
          <w:rPr>
            <w:noProof/>
            <w:webHidden/>
          </w:rPr>
          <w:tab/>
        </w:r>
        <w:r>
          <w:rPr>
            <w:noProof/>
            <w:webHidden/>
          </w:rPr>
          <w:fldChar w:fldCharType="begin"/>
        </w:r>
        <w:r>
          <w:rPr>
            <w:noProof/>
            <w:webHidden/>
          </w:rPr>
          <w:instrText xml:space="preserve"> PAGEREF _Toc474323484 \h </w:instrText>
        </w:r>
        <w:r>
          <w:rPr>
            <w:noProof/>
            <w:webHidden/>
          </w:rPr>
        </w:r>
        <w:r>
          <w:rPr>
            <w:noProof/>
            <w:webHidden/>
          </w:rPr>
          <w:fldChar w:fldCharType="separate"/>
        </w:r>
        <w:r w:rsidR="00E90E3C">
          <w:rPr>
            <w:noProof/>
            <w:webHidden/>
          </w:rPr>
          <w:t>39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5" w:history="1">
        <w:r w:rsidRPr="00FF2C2B">
          <w:rPr>
            <w:rStyle w:val="Hyperlink"/>
            <w:noProof/>
          </w:rPr>
          <w:t>Antibody Screen Test Interpretation</w:t>
        </w:r>
        <w:r>
          <w:rPr>
            <w:noProof/>
            <w:webHidden/>
          </w:rPr>
          <w:tab/>
        </w:r>
        <w:r>
          <w:rPr>
            <w:noProof/>
            <w:webHidden/>
          </w:rPr>
          <w:fldChar w:fldCharType="begin"/>
        </w:r>
        <w:r>
          <w:rPr>
            <w:noProof/>
            <w:webHidden/>
          </w:rPr>
          <w:instrText xml:space="preserve"> PAGEREF _Toc474323485 \h </w:instrText>
        </w:r>
        <w:r>
          <w:rPr>
            <w:noProof/>
            <w:webHidden/>
          </w:rPr>
        </w:r>
        <w:r>
          <w:rPr>
            <w:noProof/>
            <w:webHidden/>
          </w:rPr>
          <w:fldChar w:fldCharType="separate"/>
        </w:r>
        <w:r w:rsidR="00E90E3C">
          <w:rPr>
            <w:noProof/>
            <w:webHidden/>
          </w:rPr>
          <w:t>39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6" w:history="1">
        <w:r w:rsidRPr="00FF2C2B">
          <w:rPr>
            <w:rStyle w:val="Hyperlink"/>
            <w:noProof/>
          </w:rPr>
          <w:t>Canned Comment Category Types and Text</w:t>
        </w:r>
        <w:r>
          <w:rPr>
            <w:noProof/>
            <w:webHidden/>
          </w:rPr>
          <w:tab/>
        </w:r>
        <w:r>
          <w:rPr>
            <w:noProof/>
            <w:webHidden/>
          </w:rPr>
          <w:fldChar w:fldCharType="begin"/>
        </w:r>
        <w:r>
          <w:rPr>
            <w:noProof/>
            <w:webHidden/>
          </w:rPr>
          <w:instrText xml:space="preserve"> PAGEREF _Toc474323486 \h </w:instrText>
        </w:r>
        <w:r>
          <w:rPr>
            <w:noProof/>
            <w:webHidden/>
          </w:rPr>
        </w:r>
        <w:r>
          <w:rPr>
            <w:noProof/>
            <w:webHidden/>
          </w:rPr>
          <w:fldChar w:fldCharType="separate"/>
        </w:r>
        <w:r w:rsidR="00E90E3C">
          <w:rPr>
            <w:noProof/>
            <w:webHidden/>
          </w:rPr>
          <w:t>40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7" w:history="1">
        <w:r w:rsidRPr="00FF2C2B">
          <w:rPr>
            <w:rStyle w:val="Hyperlink"/>
            <w:noProof/>
          </w:rPr>
          <w:t>CPRS Orderable Blood Components (Component Classes) Mapped to ICCBBA Component Classes</w:t>
        </w:r>
        <w:r>
          <w:rPr>
            <w:noProof/>
            <w:webHidden/>
          </w:rPr>
          <w:tab/>
        </w:r>
        <w:r>
          <w:rPr>
            <w:noProof/>
            <w:webHidden/>
          </w:rPr>
          <w:fldChar w:fldCharType="begin"/>
        </w:r>
        <w:r>
          <w:rPr>
            <w:noProof/>
            <w:webHidden/>
          </w:rPr>
          <w:instrText xml:space="preserve"> PAGEREF _Toc474323487 \h </w:instrText>
        </w:r>
        <w:r>
          <w:rPr>
            <w:noProof/>
            <w:webHidden/>
          </w:rPr>
        </w:r>
        <w:r>
          <w:rPr>
            <w:noProof/>
            <w:webHidden/>
          </w:rPr>
          <w:fldChar w:fldCharType="separate"/>
        </w:r>
        <w:r w:rsidR="00E90E3C">
          <w:rPr>
            <w:noProof/>
            <w:webHidden/>
          </w:rPr>
          <w:t>40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8" w:history="1">
        <w:r w:rsidRPr="00FF2C2B">
          <w:rPr>
            <w:rStyle w:val="Hyperlink"/>
            <w:noProof/>
          </w:rPr>
          <w:t>Details in Audit Trail Report</w:t>
        </w:r>
        <w:r>
          <w:rPr>
            <w:noProof/>
            <w:webHidden/>
          </w:rPr>
          <w:tab/>
        </w:r>
        <w:r>
          <w:rPr>
            <w:noProof/>
            <w:webHidden/>
          </w:rPr>
          <w:fldChar w:fldCharType="begin"/>
        </w:r>
        <w:r>
          <w:rPr>
            <w:noProof/>
            <w:webHidden/>
          </w:rPr>
          <w:instrText xml:space="preserve"> PAGEREF _Toc474323488 \h </w:instrText>
        </w:r>
        <w:r>
          <w:rPr>
            <w:noProof/>
            <w:webHidden/>
          </w:rPr>
        </w:r>
        <w:r>
          <w:rPr>
            <w:noProof/>
            <w:webHidden/>
          </w:rPr>
          <w:fldChar w:fldCharType="separate"/>
        </w:r>
        <w:r w:rsidR="00E90E3C">
          <w:rPr>
            <w:noProof/>
            <w:webHidden/>
          </w:rPr>
          <w:t>41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89" w:history="1">
        <w:r w:rsidRPr="00FF2C2B">
          <w:rPr>
            <w:rStyle w:val="Hyperlink"/>
            <w:noProof/>
          </w:rPr>
          <w:t>Details in Exception Report</w:t>
        </w:r>
        <w:r>
          <w:rPr>
            <w:noProof/>
            <w:webHidden/>
          </w:rPr>
          <w:tab/>
        </w:r>
        <w:r>
          <w:rPr>
            <w:noProof/>
            <w:webHidden/>
          </w:rPr>
          <w:fldChar w:fldCharType="begin"/>
        </w:r>
        <w:r>
          <w:rPr>
            <w:noProof/>
            <w:webHidden/>
          </w:rPr>
          <w:instrText xml:space="preserve"> PAGEREF _Toc474323489 \h </w:instrText>
        </w:r>
        <w:r>
          <w:rPr>
            <w:noProof/>
            <w:webHidden/>
          </w:rPr>
        </w:r>
        <w:r>
          <w:rPr>
            <w:noProof/>
            <w:webHidden/>
          </w:rPr>
          <w:fldChar w:fldCharType="separate"/>
        </w:r>
        <w:r w:rsidR="00E90E3C">
          <w:rPr>
            <w:noProof/>
            <w:webHidden/>
          </w:rPr>
          <w:t>41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0" w:history="1">
        <w:r w:rsidRPr="00FF2C2B">
          <w:rPr>
            <w:rStyle w:val="Hyperlink"/>
            <w:noProof/>
          </w:rPr>
          <w:t>Enable Crossmatch Option for OTHER Product Types</w:t>
        </w:r>
        <w:r>
          <w:rPr>
            <w:noProof/>
            <w:webHidden/>
          </w:rPr>
          <w:tab/>
        </w:r>
        <w:r>
          <w:rPr>
            <w:noProof/>
            <w:webHidden/>
          </w:rPr>
          <w:fldChar w:fldCharType="begin"/>
        </w:r>
        <w:r>
          <w:rPr>
            <w:noProof/>
            <w:webHidden/>
          </w:rPr>
          <w:instrText xml:space="preserve"> PAGEREF _Toc474323490 \h </w:instrText>
        </w:r>
        <w:r>
          <w:rPr>
            <w:noProof/>
            <w:webHidden/>
          </w:rPr>
        </w:r>
        <w:r>
          <w:rPr>
            <w:noProof/>
            <w:webHidden/>
          </w:rPr>
          <w:fldChar w:fldCharType="separate"/>
        </w:r>
        <w:r w:rsidR="00E90E3C">
          <w:rPr>
            <w:noProof/>
            <w:webHidden/>
          </w:rPr>
          <w:t>417</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1" w:history="1">
        <w:r w:rsidRPr="00FF2C2B">
          <w:rPr>
            <w:rStyle w:val="Hyperlink"/>
            <w:noProof/>
          </w:rPr>
          <w:t>Allowable Product Modifications by Original Product Type</w:t>
        </w:r>
        <w:r>
          <w:rPr>
            <w:noProof/>
            <w:webHidden/>
          </w:rPr>
          <w:tab/>
        </w:r>
        <w:r>
          <w:rPr>
            <w:noProof/>
            <w:webHidden/>
          </w:rPr>
          <w:fldChar w:fldCharType="begin"/>
        </w:r>
        <w:r>
          <w:rPr>
            <w:noProof/>
            <w:webHidden/>
          </w:rPr>
          <w:instrText xml:space="preserve"> PAGEREF _Toc474323491 \h </w:instrText>
        </w:r>
        <w:r>
          <w:rPr>
            <w:noProof/>
            <w:webHidden/>
          </w:rPr>
        </w:r>
        <w:r>
          <w:rPr>
            <w:noProof/>
            <w:webHidden/>
          </w:rPr>
          <w:fldChar w:fldCharType="separate"/>
        </w:r>
        <w:r w:rsidR="00E90E3C">
          <w:rPr>
            <w:noProof/>
            <w:webHidden/>
          </w:rPr>
          <w:t>41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2" w:history="1">
        <w:r w:rsidRPr="00FF2C2B">
          <w:rPr>
            <w:rStyle w:val="Hyperlink"/>
            <w:noProof/>
          </w:rPr>
          <w:t>National Treating Specialty Table</w:t>
        </w:r>
        <w:r>
          <w:rPr>
            <w:noProof/>
            <w:webHidden/>
          </w:rPr>
          <w:tab/>
        </w:r>
        <w:r>
          <w:rPr>
            <w:noProof/>
            <w:webHidden/>
          </w:rPr>
          <w:fldChar w:fldCharType="begin"/>
        </w:r>
        <w:r>
          <w:rPr>
            <w:noProof/>
            <w:webHidden/>
          </w:rPr>
          <w:instrText xml:space="preserve"> PAGEREF _Toc474323492 \h </w:instrText>
        </w:r>
        <w:r>
          <w:rPr>
            <w:noProof/>
            <w:webHidden/>
          </w:rPr>
        </w:r>
        <w:r>
          <w:rPr>
            <w:noProof/>
            <w:webHidden/>
          </w:rPr>
          <w:fldChar w:fldCharType="separate"/>
        </w:r>
        <w:r w:rsidR="00E90E3C">
          <w:rPr>
            <w:noProof/>
            <w:webHidden/>
          </w:rPr>
          <w:t>42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3" w:history="1">
        <w:r w:rsidRPr="00FF2C2B">
          <w:rPr>
            <w:rStyle w:val="Hyperlink"/>
            <w:noProof/>
          </w:rPr>
          <w:t>Order Status Flowchart</w:t>
        </w:r>
        <w:r>
          <w:rPr>
            <w:noProof/>
            <w:webHidden/>
          </w:rPr>
          <w:tab/>
        </w:r>
        <w:r>
          <w:rPr>
            <w:noProof/>
            <w:webHidden/>
          </w:rPr>
          <w:fldChar w:fldCharType="begin"/>
        </w:r>
        <w:r>
          <w:rPr>
            <w:noProof/>
            <w:webHidden/>
          </w:rPr>
          <w:instrText xml:space="preserve"> PAGEREF _Toc474323493 \h </w:instrText>
        </w:r>
        <w:r>
          <w:rPr>
            <w:noProof/>
            <w:webHidden/>
          </w:rPr>
        </w:r>
        <w:r>
          <w:rPr>
            <w:noProof/>
            <w:webHidden/>
          </w:rPr>
          <w:fldChar w:fldCharType="separate"/>
        </w:r>
        <w:r w:rsidR="00E90E3C">
          <w:rPr>
            <w:noProof/>
            <w:webHidden/>
          </w:rPr>
          <w:t>42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4" w:history="1">
        <w:r w:rsidRPr="00FF2C2B">
          <w:rPr>
            <w:rStyle w:val="Hyperlink"/>
            <w:noProof/>
          </w:rPr>
          <w:t>Rules for Electronic and Serologic Crossmatch</w:t>
        </w:r>
        <w:r>
          <w:rPr>
            <w:noProof/>
            <w:webHidden/>
          </w:rPr>
          <w:tab/>
        </w:r>
        <w:r>
          <w:rPr>
            <w:noProof/>
            <w:webHidden/>
          </w:rPr>
          <w:fldChar w:fldCharType="begin"/>
        </w:r>
        <w:r>
          <w:rPr>
            <w:noProof/>
            <w:webHidden/>
          </w:rPr>
          <w:instrText xml:space="preserve"> PAGEREF _Toc474323494 \h </w:instrText>
        </w:r>
        <w:r>
          <w:rPr>
            <w:noProof/>
            <w:webHidden/>
          </w:rPr>
        </w:r>
        <w:r>
          <w:rPr>
            <w:noProof/>
            <w:webHidden/>
          </w:rPr>
          <w:fldChar w:fldCharType="separate"/>
        </w:r>
        <w:r w:rsidR="00E90E3C">
          <w:rPr>
            <w:noProof/>
            <w:webHidden/>
          </w:rPr>
          <w:t>427</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5" w:history="1">
        <w:r w:rsidRPr="00FF2C2B">
          <w:rPr>
            <w:rStyle w:val="Hyperlink"/>
            <w:noProof/>
          </w:rPr>
          <w:t>Unit Status Flowchart</w:t>
        </w:r>
        <w:r>
          <w:rPr>
            <w:noProof/>
            <w:webHidden/>
          </w:rPr>
          <w:tab/>
        </w:r>
        <w:r>
          <w:rPr>
            <w:noProof/>
            <w:webHidden/>
          </w:rPr>
          <w:fldChar w:fldCharType="begin"/>
        </w:r>
        <w:r>
          <w:rPr>
            <w:noProof/>
            <w:webHidden/>
          </w:rPr>
          <w:instrText xml:space="preserve"> PAGEREF _Toc474323495 \h </w:instrText>
        </w:r>
        <w:r>
          <w:rPr>
            <w:noProof/>
            <w:webHidden/>
          </w:rPr>
        </w:r>
        <w:r>
          <w:rPr>
            <w:noProof/>
            <w:webHidden/>
          </w:rPr>
          <w:fldChar w:fldCharType="separate"/>
        </w:r>
        <w:r w:rsidR="00E90E3C">
          <w:rPr>
            <w:noProof/>
            <w:webHidden/>
          </w:rPr>
          <w:t>42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6" w:history="1">
        <w:r w:rsidRPr="00FF2C2B">
          <w:rPr>
            <w:rStyle w:val="Hyperlink"/>
            <w:noProof/>
          </w:rPr>
          <w:t>VBECS Maximum Surgical Blood Order Schedule</w:t>
        </w:r>
        <w:r>
          <w:rPr>
            <w:noProof/>
            <w:webHidden/>
          </w:rPr>
          <w:tab/>
        </w:r>
        <w:r>
          <w:rPr>
            <w:noProof/>
            <w:webHidden/>
          </w:rPr>
          <w:fldChar w:fldCharType="begin"/>
        </w:r>
        <w:r>
          <w:rPr>
            <w:noProof/>
            <w:webHidden/>
          </w:rPr>
          <w:instrText xml:space="preserve"> PAGEREF _Toc474323496 \h </w:instrText>
        </w:r>
        <w:r>
          <w:rPr>
            <w:noProof/>
            <w:webHidden/>
          </w:rPr>
        </w:r>
        <w:r>
          <w:rPr>
            <w:noProof/>
            <w:webHidden/>
          </w:rPr>
          <w:fldChar w:fldCharType="separate"/>
        </w:r>
        <w:r w:rsidR="00E90E3C">
          <w:rPr>
            <w:noProof/>
            <w:webHidden/>
          </w:rPr>
          <w:t>43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7" w:history="1">
        <w:r w:rsidRPr="00FF2C2B">
          <w:rPr>
            <w:rStyle w:val="Hyperlink"/>
            <w:noProof/>
          </w:rPr>
          <w:t>BCE COTS Message Updates</w:t>
        </w:r>
        <w:r>
          <w:rPr>
            <w:noProof/>
            <w:webHidden/>
          </w:rPr>
          <w:tab/>
        </w:r>
        <w:r>
          <w:rPr>
            <w:noProof/>
            <w:webHidden/>
          </w:rPr>
          <w:fldChar w:fldCharType="begin"/>
        </w:r>
        <w:r>
          <w:rPr>
            <w:noProof/>
            <w:webHidden/>
          </w:rPr>
          <w:instrText xml:space="preserve"> PAGEREF _Toc474323497 \h </w:instrText>
        </w:r>
        <w:r>
          <w:rPr>
            <w:noProof/>
            <w:webHidden/>
          </w:rPr>
        </w:r>
        <w:r>
          <w:rPr>
            <w:noProof/>
            <w:webHidden/>
          </w:rPr>
          <w:fldChar w:fldCharType="separate"/>
        </w:r>
        <w:r w:rsidR="00E90E3C">
          <w:rPr>
            <w:noProof/>
            <w:webHidden/>
          </w:rPr>
          <w:t>43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498" w:history="1">
        <w:r w:rsidRPr="00FF2C2B">
          <w:rPr>
            <w:rStyle w:val="Hyperlink"/>
            <w:noProof/>
          </w:rPr>
          <w:t>Workload Process to Use Case Mapping Table</w:t>
        </w:r>
        <w:r>
          <w:rPr>
            <w:noProof/>
            <w:webHidden/>
          </w:rPr>
          <w:tab/>
        </w:r>
        <w:r>
          <w:rPr>
            <w:noProof/>
            <w:webHidden/>
          </w:rPr>
          <w:fldChar w:fldCharType="begin"/>
        </w:r>
        <w:r>
          <w:rPr>
            <w:noProof/>
            <w:webHidden/>
          </w:rPr>
          <w:instrText xml:space="preserve"> PAGEREF _Toc474323498 \h </w:instrText>
        </w:r>
        <w:r>
          <w:rPr>
            <w:noProof/>
            <w:webHidden/>
          </w:rPr>
        </w:r>
        <w:r>
          <w:rPr>
            <w:noProof/>
            <w:webHidden/>
          </w:rPr>
          <w:fldChar w:fldCharType="separate"/>
        </w:r>
        <w:r w:rsidR="00E90E3C">
          <w:rPr>
            <w:noProof/>
            <w:webHidden/>
          </w:rPr>
          <w:t>43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499" w:history="1">
        <w:r w:rsidRPr="00FF2C2B">
          <w:rPr>
            <w:rStyle w:val="Hyperlink"/>
            <w:noProof/>
          </w:rPr>
          <w:t>Appendix C: VBECS Work Flow</w:t>
        </w:r>
        <w:r>
          <w:rPr>
            <w:noProof/>
            <w:webHidden/>
          </w:rPr>
          <w:tab/>
        </w:r>
        <w:r>
          <w:rPr>
            <w:noProof/>
            <w:webHidden/>
          </w:rPr>
          <w:fldChar w:fldCharType="begin"/>
        </w:r>
        <w:r>
          <w:rPr>
            <w:noProof/>
            <w:webHidden/>
          </w:rPr>
          <w:instrText xml:space="preserve"> PAGEREF _Toc474323499 \h </w:instrText>
        </w:r>
        <w:r>
          <w:rPr>
            <w:noProof/>
            <w:webHidden/>
          </w:rPr>
        </w:r>
        <w:r>
          <w:rPr>
            <w:noProof/>
            <w:webHidden/>
          </w:rPr>
          <w:fldChar w:fldCharType="separate"/>
        </w:r>
        <w:r w:rsidR="00E90E3C">
          <w:rPr>
            <w:noProof/>
            <w:webHidden/>
          </w:rPr>
          <w:t>449</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00" w:history="1">
        <w:r w:rsidRPr="00FF2C2B">
          <w:rPr>
            <w:rStyle w:val="Hyperlink"/>
            <w:noProof/>
          </w:rPr>
          <w:t>Appendix D: Li</w:t>
        </w:r>
        <w:r w:rsidRPr="00FF2C2B">
          <w:rPr>
            <w:rStyle w:val="Hyperlink"/>
            <w:noProof/>
          </w:rPr>
          <w:t>m</w:t>
        </w:r>
        <w:r w:rsidRPr="00FF2C2B">
          <w:rPr>
            <w:rStyle w:val="Hyperlink"/>
            <w:noProof/>
          </w:rPr>
          <w:t>itati</w:t>
        </w:r>
        <w:r w:rsidRPr="00FF2C2B">
          <w:rPr>
            <w:rStyle w:val="Hyperlink"/>
            <w:noProof/>
          </w:rPr>
          <w:t>o</w:t>
        </w:r>
        <w:r w:rsidRPr="00FF2C2B">
          <w:rPr>
            <w:rStyle w:val="Hyperlink"/>
            <w:noProof/>
          </w:rPr>
          <w:t>ns and Restrictions</w:t>
        </w:r>
        <w:r>
          <w:rPr>
            <w:noProof/>
            <w:webHidden/>
          </w:rPr>
          <w:tab/>
        </w:r>
        <w:r>
          <w:rPr>
            <w:noProof/>
            <w:webHidden/>
          </w:rPr>
          <w:fldChar w:fldCharType="begin"/>
        </w:r>
        <w:r>
          <w:rPr>
            <w:noProof/>
            <w:webHidden/>
          </w:rPr>
          <w:instrText xml:space="preserve"> PAGEREF _Toc474323500 \h </w:instrText>
        </w:r>
        <w:r>
          <w:rPr>
            <w:noProof/>
            <w:webHidden/>
          </w:rPr>
        </w:r>
        <w:r>
          <w:rPr>
            <w:noProof/>
            <w:webHidden/>
          </w:rPr>
          <w:fldChar w:fldCharType="separate"/>
        </w:r>
        <w:r w:rsidR="00E90E3C">
          <w:rPr>
            <w:noProof/>
            <w:webHidden/>
          </w:rPr>
          <w:t>45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01" w:history="1">
        <w:r w:rsidRPr="00FF2C2B">
          <w:rPr>
            <w:rStyle w:val="Hyperlink"/>
            <w:noProof/>
          </w:rPr>
          <w:t>Appendix E: Known Defects and Anomalies</w:t>
        </w:r>
        <w:r>
          <w:rPr>
            <w:noProof/>
            <w:webHidden/>
          </w:rPr>
          <w:tab/>
        </w:r>
        <w:r>
          <w:rPr>
            <w:noProof/>
            <w:webHidden/>
          </w:rPr>
          <w:fldChar w:fldCharType="begin"/>
        </w:r>
        <w:r>
          <w:rPr>
            <w:noProof/>
            <w:webHidden/>
          </w:rPr>
          <w:instrText xml:space="preserve"> PAGEREF _Toc474323501 \h </w:instrText>
        </w:r>
        <w:r>
          <w:rPr>
            <w:noProof/>
            <w:webHidden/>
          </w:rPr>
        </w:r>
        <w:r>
          <w:rPr>
            <w:noProof/>
            <w:webHidden/>
          </w:rPr>
          <w:fldChar w:fldCharType="separate"/>
        </w:r>
        <w:r w:rsidR="00E90E3C">
          <w:rPr>
            <w:noProof/>
            <w:webHidden/>
          </w:rPr>
          <w:t>46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02" w:history="1">
        <w:r w:rsidRPr="00FF2C2B">
          <w:rPr>
            <w:rStyle w:val="Hyperlink"/>
            <w:noProof/>
          </w:rPr>
          <w:t>Appendix F: System Validation</w:t>
        </w:r>
        <w:r>
          <w:rPr>
            <w:noProof/>
            <w:webHidden/>
          </w:rPr>
          <w:tab/>
        </w:r>
        <w:r>
          <w:rPr>
            <w:noProof/>
            <w:webHidden/>
          </w:rPr>
          <w:fldChar w:fldCharType="begin"/>
        </w:r>
        <w:r>
          <w:rPr>
            <w:noProof/>
            <w:webHidden/>
          </w:rPr>
          <w:instrText xml:space="preserve"> PAGEREF _Toc474323502 \h </w:instrText>
        </w:r>
        <w:r>
          <w:rPr>
            <w:noProof/>
            <w:webHidden/>
          </w:rPr>
        </w:r>
        <w:r>
          <w:rPr>
            <w:noProof/>
            <w:webHidden/>
          </w:rPr>
          <w:fldChar w:fldCharType="separate"/>
        </w:r>
        <w:r w:rsidR="00E90E3C">
          <w:rPr>
            <w:noProof/>
            <w:webHidden/>
          </w:rPr>
          <w:t>46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03" w:history="1">
        <w:r w:rsidRPr="00FF2C2B">
          <w:rPr>
            <w:rStyle w:val="Hyperlink"/>
            <w:noProof/>
          </w:rPr>
          <w:t>Introduction</w:t>
        </w:r>
        <w:r>
          <w:rPr>
            <w:noProof/>
            <w:webHidden/>
          </w:rPr>
          <w:tab/>
        </w:r>
        <w:r>
          <w:rPr>
            <w:noProof/>
            <w:webHidden/>
          </w:rPr>
          <w:fldChar w:fldCharType="begin"/>
        </w:r>
        <w:r>
          <w:rPr>
            <w:noProof/>
            <w:webHidden/>
          </w:rPr>
          <w:instrText xml:space="preserve"> PAGEREF _Toc474323503 \h </w:instrText>
        </w:r>
        <w:r>
          <w:rPr>
            <w:noProof/>
            <w:webHidden/>
          </w:rPr>
        </w:r>
        <w:r>
          <w:rPr>
            <w:noProof/>
            <w:webHidden/>
          </w:rPr>
          <w:fldChar w:fldCharType="separate"/>
        </w:r>
        <w:r w:rsidR="00E90E3C">
          <w:rPr>
            <w:noProof/>
            <w:webHidden/>
          </w:rPr>
          <w:t>46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04" w:history="1">
        <w:r w:rsidRPr="00FF2C2B">
          <w:rPr>
            <w:rStyle w:val="Hyperlink"/>
            <w:noProof/>
          </w:rPr>
          <w:t>Validation Plan</w:t>
        </w:r>
        <w:r>
          <w:rPr>
            <w:noProof/>
            <w:webHidden/>
          </w:rPr>
          <w:tab/>
        </w:r>
        <w:r>
          <w:rPr>
            <w:noProof/>
            <w:webHidden/>
          </w:rPr>
          <w:fldChar w:fldCharType="begin"/>
        </w:r>
        <w:r>
          <w:rPr>
            <w:noProof/>
            <w:webHidden/>
          </w:rPr>
          <w:instrText xml:space="preserve"> PAGEREF _Toc474323504 \h </w:instrText>
        </w:r>
        <w:r>
          <w:rPr>
            <w:noProof/>
            <w:webHidden/>
          </w:rPr>
        </w:r>
        <w:r>
          <w:rPr>
            <w:noProof/>
            <w:webHidden/>
          </w:rPr>
          <w:fldChar w:fldCharType="separate"/>
        </w:r>
        <w:r w:rsidR="00E90E3C">
          <w:rPr>
            <w:noProof/>
            <w:webHidden/>
          </w:rPr>
          <w:t>46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05" w:history="1">
        <w:r w:rsidRPr="00FF2C2B">
          <w:rPr>
            <w:rStyle w:val="Hyperlink"/>
            <w:noProof/>
          </w:rPr>
          <w:t>Prerequisites</w:t>
        </w:r>
        <w:r>
          <w:rPr>
            <w:noProof/>
            <w:webHidden/>
          </w:rPr>
          <w:tab/>
        </w:r>
        <w:r>
          <w:rPr>
            <w:noProof/>
            <w:webHidden/>
          </w:rPr>
          <w:fldChar w:fldCharType="begin"/>
        </w:r>
        <w:r>
          <w:rPr>
            <w:noProof/>
            <w:webHidden/>
          </w:rPr>
          <w:instrText xml:space="preserve"> PAGEREF _Toc474323505 \h </w:instrText>
        </w:r>
        <w:r>
          <w:rPr>
            <w:noProof/>
            <w:webHidden/>
          </w:rPr>
        </w:r>
        <w:r>
          <w:rPr>
            <w:noProof/>
            <w:webHidden/>
          </w:rPr>
          <w:fldChar w:fldCharType="separate"/>
        </w:r>
        <w:r w:rsidR="00E90E3C">
          <w:rPr>
            <w:noProof/>
            <w:webHidden/>
          </w:rPr>
          <w:t>47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06" w:history="1">
        <w:r w:rsidRPr="00FF2C2B">
          <w:rPr>
            <w:rStyle w:val="Hyperlink"/>
            <w:noProof/>
          </w:rPr>
          <w:t>Record System Settings</w:t>
        </w:r>
        <w:r>
          <w:rPr>
            <w:noProof/>
            <w:webHidden/>
          </w:rPr>
          <w:tab/>
        </w:r>
        <w:r>
          <w:rPr>
            <w:noProof/>
            <w:webHidden/>
          </w:rPr>
          <w:fldChar w:fldCharType="begin"/>
        </w:r>
        <w:r>
          <w:rPr>
            <w:noProof/>
            <w:webHidden/>
          </w:rPr>
          <w:instrText xml:space="preserve"> PAGEREF _Toc474323506 \h </w:instrText>
        </w:r>
        <w:r>
          <w:rPr>
            <w:noProof/>
            <w:webHidden/>
          </w:rPr>
        </w:r>
        <w:r>
          <w:rPr>
            <w:noProof/>
            <w:webHidden/>
          </w:rPr>
          <w:fldChar w:fldCharType="separate"/>
        </w:r>
        <w:r w:rsidR="00E90E3C">
          <w:rPr>
            <w:noProof/>
            <w:webHidden/>
          </w:rPr>
          <w:t>47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07" w:history="1">
        <w:r w:rsidRPr="00FF2C2B">
          <w:rPr>
            <w:rStyle w:val="Hyperlink"/>
            <w:noProof/>
          </w:rPr>
          <w:t>Configure Division</w:t>
        </w:r>
        <w:r>
          <w:rPr>
            <w:noProof/>
            <w:webHidden/>
          </w:rPr>
          <w:tab/>
        </w:r>
        <w:r>
          <w:rPr>
            <w:noProof/>
            <w:webHidden/>
          </w:rPr>
          <w:fldChar w:fldCharType="begin"/>
        </w:r>
        <w:r>
          <w:rPr>
            <w:noProof/>
            <w:webHidden/>
          </w:rPr>
          <w:instrText xml:space="preserve"> PAGEREF _Toc474323507 \h </w:instrText>
        </w:r>
        <w:r>
          <w:rPr>
            <w:noProof/>
            <w:webHidden/>
          </w:rPr>
        </w:r>
        <w:r>
          <w:rPr>
            <w:noProof/>
            <w:webHidden/>
          </w:rPr>
          <w:fldChar w:fldCharType="separate"/>
        </w:r>
        <w:r w:rsidR="00E90E3C">
          <w:rPr>
            <w:noProof/>
            <w:webHidden/>
          </w:rPr>
          <w:t>47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08" w:history="1">
        <w:r w:rsidRPr="00FF2C2B">
          <w:rPr>
            <w:rStyle w:val="Hyperlink"/>
            <w:noProof/>
          </w:rPr>
          <w:t>Configure Testing: Full Service</w:t>
        </w:r>
        <w:r>
          <w:rPr>
            <w:noProof/>
            <w:webHidden/>
          </w:rPr>
          <w:tab/>
        </w:r>
        <w:r>
          <w:rPr>
            <w:noProof/>
            <w:webHidden/>
          </w:rPr>
          <w:fldChar w:fldCharType="begin"/>
        </w:r>
        <w:r>
          <w:rPr>
            <w:noProof/>
            <w:webHidden/>
          </w:rPr>
          <w:instrText xml:space="preserve"> PAGEREF _Toc474323508 \h </w:instrText>
        </w:r>
        <w:r>
          <w:rPr>
            <w:noProof/>
            <w:webHidden/>
          </w:rPr>
        </w:r>
        <w:r>
          <w:rPr>
            <w:noProof/>
            <w:webHidden/>
          </w:rPr>
          <w:fldChar w:fldCharType="separate"/>
        </w:r>
        <w:r w:rsidR="00E90E3C">
          <w:rPr>
            <w:noProof/>
            <w:webHidden/>
          </w:rPr>
          <w:t>47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09" w:history="1">
        <w:r w:rsidRPr="00FF2C2B">
          <w:rPr>
            <w:rStyle w:val="Hyperlink"/>
            <w:noProof/>
          </w:rPr>
          <w:t>Product Modifications: Full Service</w:t>
        </w:r>
        <w:r>
          <w:rPr>
            <w:noProof/>
            <w:webHidden/>
          </w:rPr>
          <w:tab/>
        </w:r>
        <w:r>
          <w:rPr>
            <w:noProof/>
            <w:webHidden/>
          </w:rPr>
          <w:fldChar w:fldCharType="begin"/>
        </w:r>
        <w:r>
          <w:rPr>
            <w:noProof/>
            <w:webHidden/>
          </w:rPr>
          <w:instrText xml:space="preserve"> PAGEREF _Toc474323509 \h </w:instrText>
        </w:r>
        <w:r>
          <w:rPr>
            <w:noProof/>
            <w:webHidden/>
          </w:rPr>
        </w:r>
        <w:r>
          <w:rPr>
            <w:noProof/>
            <w:webHidden/>
          </w:rPr>
          <w:fldChar w:fldCharType="separate"/>
        </w:r>
        <w:r w:rsidR="00E90E3C">
          <w:rPr>
            <w:noProof/>
            <w:webHidden/>
          </w:rPr>
          <w:t>47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0" w:history="1">
        <w:r w:rsidRPr="00FF2C2B">
          <w:rPr>
            <w:rStyle w:val="Hyperlink"/>
            <w:noProof/>
          </w:rPr>
          <w:t>Order Alerts</w:t>
        </w:r>
        <w:r>
          <w:rPr>
            <w:noProof/>
            <w:webHidden/>
          </w:rPr>
          <w:tab/>
        </w:r>
        <w:r>
          <w:rPr>
            <w:noProof/>
            <w:webHidden/>
          </w:rPr>
          <w:fldChar w:fldCharType="begin"/>
        </w:r>
        <w:r>
          <w:rPr>
            <w:noProof/>
            <w:webHidden/>
          </w:rPr>
          <w:instrText xml:space="preserve"> PAGEREF _Toc474323510 \h </w:instrText>
        </w:r>
        <w:r>
          <w:rPr>
            <w:noProof/>
            <w:webHidden/>
          </w:rPr>
        </w:r>
        <w:r>
          <w:rPr>
            <w:noProof/>
            <w:webHidden/>
          </w:rPr>
          <w:fldChar w:fldCharType="separate"/>
        </w:r>
        <w:r w:rsidR="00E90E3C">
          <w:rPr>
            <w:noProof/>
            <w:webHidden/>
          </w:rPr>
          <w:t>47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1" w:history="1">
        <w:r w:rsidRPr="00FF2C2B">
          <w:rPr>
            <w:rStyle w:val="Hyperlink"/>
            <w:noProof/>
          </w:rPr>
          <w:t>Configure Daily QC: Full Service</w:t>
        </w:r>
        <w:r>
          <w:rPr>
            <w:noProof/>
            <w:webHidden/>
          </w:rPr>
          <w:tab/>
        </w:r>
        <w:r>
          <w:rPr>
            <w:noProof/>
            <w:webHidden/>
          </w:rPr>
          <w:fldChar w:fldCharType="begin"/>
        </w:r>
        <w:r>
          <w:rPr>
            <w:noProof/>
            <w:webHidden/>
          </w:rPr>
          <w:instrText xml:space="preserve"> PAGEREF _Toc474323511 \h </w:instrText>
        </w:r>
        <w:r>
          <w:rPr>
            <w:noProof/>
            <w:webHidden/>
          </w:rPr>
        </w:r>
        <w:r>
          <w:rPr>
            <w:noProof/>
            <w:webHidden/>
          </w:rPr>
          <w:fldChar w:fldCharType="separate"/>
        </w:r>
        <w:r w:rsidR="00E90E3C">
          <w:rPr>
            <w:noProof/>
            <w:webHidden/>
          </w:rPr>
          <w:t>47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2" w:history="1">
        <w:r w:rsidRPr="00FF2C2B">
          <w:rPr>
            <w:rStyle w:val="Hyperlink"/>
            <w:noProof/>
          </w:rPr>
          <w:t>Maintain Minimum Levels: Full Service</w:t>
        </w:r>
        <w:r>
          <w:rPr>
            <w:noProof/>
            <w:webHidden/>
          </w:rPr>
          <w:tab/>
        </w:r>
        <w:r>
          <w:rPr>
            <w:noProof/>
            <w:webHidden/>
          </w:rPr>
          <w:fldChar w:fldCharType="begin"/>
        </w:r>
        <w:r>
          <w:rPr>
            <w:noProof/>
            <w:webHidden/>
          </w:rPr>
          <w:instrText xml:space="preserve"> PAGEREF _Toc474323512 \h </w:instrText>
        </w:r>
        <w:r>
          <w:rPr>
            <w:noProof/>
            <w:webHidden/>
          </w:rPr>
        </w:r>
        <w:r>
          <w:rPr>
            <w:noProof/>
            <w:webHidden/>
          </w:rPr>
          <w:fldChar w:fldCharType="separate"/>
        </w:r>
        <w:r w:rsidR="00E90E3C">
          <w:rPr>
            <w:noProof/>
            <w:webHidden/>
          </w:rPr>
          <w:t>475</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3" w:history="1">
        <w:r w:rsidRPr="00FF2C2B">
          <w:rPr>
            <w:rStyle w:val="Hyperlink"/>
            <w:noProof/>
          </w:rPr>
          <w:t>Log In Reagents: Full Service</w:t>
        </w:r>
        <w:r>
          <w:rPr>
            <w:noProof/>
            <w:webHidden/>
          </w:rPr>
          <w:tab/>
        </w:r>
        <w:r>
          <w:rPr>
            <w:noProof/>
            <w:webHidden/>
          </w:rPr>
          <w:fldChar w:fldCharType="begin"/>
        </w:r>
        <w:r>
          <w:rPr>
            <w:noProof/>
            <w:webHidden/>
          </w:rPr>
          <w:instrText xml:space="preserve"> PAGEREF _Toc474323513 \h </w:instrText>
        </w:r>
        <w:r>
          <w:rPr>
            <w:noProof/>
            <w:webHidden/>
          </w:rPr>
        </w:r>
        <w:r>
          <w:rPr>
            <w:noProof/>
            <w:webHidden/>
          </w:rPr>
          <w:fldChar w:fldCharType="separate"/>
        </w:r>
        <w:r w:rsidR="00E90E3C">
          <w:rPr>
            <w:noProof/>
            <w:webHidden/>
          </w:rPr>
          <w:t>476</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4" w:history="1">
        <w:r w:rsidRPr="00FF2C2B">
          <w:rPr>
            <w:rStyle w:val="Hyperlink"/>
            <w:noProof/>
          </w:rPr>
          <w:t>Blood Products</w:t>
        </w:r>
        <w:r>
          <w:rPr>
            <w:noProof/>
            <w:webHidden/>
          </w:rPr>
          <w:tab/>
        </w:r>
        <w:r>
          <w:rPr>
            <w:noProof/>
            <w:webHidden/>
          </w:rPr>
          <w:fldChar w:fldCharType="begin"/>
        </w:r>
        <w:r>
          <w:rPr>
            <w:noProof/>
            <w:webHidden/>
          </w:rPr>
          <w:instrText xml:space="preserve"> PAGEREF _Toc474323514 \h </w:instrText>
        </w:r>
        <w:r>
          <w:rPr>
            <w:noProof/>
            <w:webHidden/>
          </w:rPr>
        </w:r>
        <w:r>
          <w:rPr>
            <w:noProof/>
            <w:webHidden/>
          </w:rPr>
          <w:fldChar w:fldCharType="separate"/>
        </w:r>
        <w:r w:rsidR="00E90E3C">
          <w:rPr>
            <w:noProof/>
            <w:webHidden/>
          </w:rPr>
          <w:t>477</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5" w:history="1">
        <w:r w:rsidRPr="00FF2C2B">
          <w:rPr>
            <w:rStyle w:val="Hyperlink"/>
            <w:noProof/>
          </w:rPr>
          <w:t>Local Facilities</w:t>
        </w:r>
        <w:r>
          <w:rPr>
            <w:noProof/>
            <w:webHidden/>
          </w:rPr>
          <w:tab/>
        </w:r>
        <w:r>
          <w:rPr>
            <w:noProof/>
            <w:webHidden/>
          </w:rPr>
          <w:fldChar w:fldCharType="begin"/>
        </w:r>
        <w:r>
          <w:rPr>
            <w:noProof/>
            <w:webHidden/>
          </w:rPr>
          <w:instrText xml:space="preserve"> PAGEREF _Toc474323515 \h </w:instrText>
        </w:r>
        <w:r>
          <w:rPr>
            <w:noProof/>
            <w:webHidden/>
          </w:rPr>
        </w:r>
        <w:r>
          <w:rPr>
            <w:noProof/>
            <w:webHidden/>
          </w:rPr>
          <w:fldChar w:fldCharType="separate"/>
        </w:r>
        <w:r w:rsidR="00E90E3C">
          <w:rPr>
            <w:noProof/>
            <w:webHidden/>
          </w:rPr>
          <w:t>478</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6" w:history="1">
        <w:r w:rsidRPr="00FF2C2B">
          <w:rPr>
            <w:rStyle w:val="Hyperlink"/>
            <w:noProof/>
          </w:rPr>
          <w:t>Component Classes</w:t>
        </w:r>
        <w:r>
          <w:rPr>
            <w:noProof/>
            <w:webHidden/>
          </w:rPr>
          <w:tab/>
        </w:r>
        <w:r>
          <w:rPr>
            <w:noProof/>
            <w:webHidden/>
          </w:rPr>
          <w:fldChar w:fldCharType="begin"/>
        </w:r>
        <w:r>
          <w:rPr>
            <w:noProof/>
            <w:webHidden/>
          </w:rPr>
          <w:instrText xml:space="preserve"> PAGEREF _Toc474323516 \h </w:instrText>
        </w:r>
        <w:r>
          <w:rPr>
            <w:noProof/>
            <w:webHidden/>
          </w:rPr>
        </w:r>
        <w:r>
          <w:rPr>
            <w:noProof/>
            <w:webHidden/>
          </w:rPr>
          <w:fldChar w:fldCharType="separate"/>
        </w:r>
        <w:r w:rsidR="00E90E3C">
          <w:rPr>
            <w:noProof/>
            <w:webHidden/>
          </w:rPr>
          <w:t>47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7" w:history="1">
        <w:r w:rsidRPr="00FF2C2B">
          <w:rPr>
            <w:rStyle w:val="Hyperlink"/>
            <w:noProof/>
          </w:rPr>
          <w:t>Transfusion Complications</w:t>
        </w:r>
        <w:r>
          <w:rPr>
            <w:noProof/>
            <w:webHidden/>
          </w:rPr>
          <w:tab/>
        </w:r>
        <w:r>
          <w:rPr>
            <w:noProof/>
            <w:webHidden/>
          </w:rPr>
          <w:fldChar w:fldCharType="begin"/>
        </w:r>
        <w:r>
          <w:rPr>
            <w:noProof/>
            <w:webHidden/>
          </w:rPr>
          <w:instrText xml:space="preserve"> PAGEREF _Toc474323517 \h </w:instrText>
        </w:r>
        <w:r>
          <w:rPr>
            <w:noProof/>
            <w:webHidden/>
          </w:rPr>
        </w:r>
        <w:r>
          <w:rPr>
            <w:noProof/>
            <w:webHidden/>
          </w:rPr>
          <w:fldChar w:fldCharType="separate"/>
        </w:r>
        <w:r w:rsidR="00E90E3C">
          <w:rPr>
            <w:noProof/>
            <w:webHidden/>
          </w:rPr>
          <w:t>48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8" w:history="1">
        <w:r w:rsidRPr="00FF2C2B">
          <w:rPr>
            <w:rStyle w:val="Hyperlink"/>
            <w:noProof/>
          </w:rPr>
          <w:t>Transfusion Effectiveness</w:t>
        </w:r>
        <w:r>
          <w:rPr>
            <w:noProof/>
            <w:webHidden/>
          </w:rPr>
          <w:tab/>
        </w:r>
        <w:r>
          <w:rPr>
            <w:noProof/>
            <w:webHidden/>
          </w:rPr>
          <w:fldChar w:fldCharType="begin"/>
        </w:r>
        <w:r>
          <w:rPr>
            <w:noProof/>
            <w:webHidden/>
          </w:rPr>
          <w:instrText xml:space="preserve"> PAGEREF _Toc474323518 \h </w:instrText>
        </w:r>
        <w:r>
          <w:rPr>
            <w:noProof/>
            <w:webHidden/>
          </w:rPr>
        </w:r>
        <w:r>
          <w:rPr>
            <w:noProof/>
            <w:webHidden/>
          </w:rPr>
          <w:fldChar w:fldCharType="separate"/>
        </w:r>
        <w:r w:rsidR="00E90E3C">
          <w:rPr>
            <w:noProof/>
            <w:webHidden/>
          </w:rPr>
          <w:t>481</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19" w:history="1">
        <w:r w:rsidRPr="00FF2C2B">
          <w:rPr>
            <w:rStyle w:val="Hyperlink"/>
            <w:noProof/>
            <w:snapToGrid w:val="0"/>
          </w:rPr>
          <w:t>Workload Codes</w:t>
        </w:r>
        <w:r>
          <w:rPr>
            <w:noProof/>
            <w:webHidden/>
          </w:rPr>
          <w:tab/>
        </w:r>
        <w:r>
          <w:rPr>
            <w:noProof/>
            <w:webHidden/>
          </w:rPr>
          <w:fldChar w:fldCharType="begin"/>
        </w:r>
        <w:r>
          <w:rPr>
            <w:noProof/>
            <w:webHidden/>
          </w:rPr>
          <w:instrText xml:space="preserve"> PAGEREF _Toc474323519 \h </w:instrText>
        </w:r>
        <w:r>
          <w:rPr>
            <w:noProof/>
            <w:webHidden/>
          </w:rPr>
        </w:r>
        <w:r>
          <w:rPr>
            <w:noProof/>
            <w:webHidden/>
          </w:rPr>
          <w:fldChar w:fldCharType="separate"/>
        </w:r>
        <w:r w:rsidR="00E90E3C">
          <w:rPr>
            <w:noProof/>
            <w:webHidden/>
          </w:rPr>
          <w:t>48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20" w:history="1">
        <w:r w:rsidRPr="00FF2C2B">
          <w:rPr>
            <w:rStyle w:val="Hyperlink"/>
            <w:noProof/>
            <w:snapToGrid w:val="0"/>
          </w:rPr>
          <w:t xml:space="preserve">Canned </w:t>
        </w:r>
        <w:r w:rsidRPr="00FF2C2B">
          <w:rPr>
            <w:rStyle w:val="Hyperlink"/>
            <w:noProof/>
          </w:rPr>
          <w:t>Comments</w:t>
        </w:r>
        <w:r>
          <w:rPr>
            <w:noProof/>
            <w:webHidden/>
          </w:rPr>
          <w:tab/>
        </w:r>
        <w:r>
          <w:rPr>
            <w:noProof/>
            <w:webHidden/>
          </w:rPr>
          <w:fldChar w:fldCharType="begin"/>
        </w:r>
        <w:r>
          <w:rPr>
            <w:noProof/>
            <w:webHidden/>
          </w:rPr>
          <w:instrText xml:space="preserve"> PAGEREF _Toc474323520 \h </w:instrText>
        </w:r>
        <w:r>
          <w:rPr>
            <w:noProof/>
            <w:webHidden/>
          </w:rPr>
        </w:r>
        <w:r>
          <w:rPr>
            <w:noProof/>
            <w:webHidden/>
          </w:rPr>
          <w:fldChar w:fldCharType="separate"/>
        </w:r>
        <w:r w:rsidR="00E90E3C">
          <w:rPr>
            <w:noProof/>
            <w:webHidden/>
          </w:rPr>
          <w:t>48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21" w:history="1">
        <w:r w:rsidRPr="00FF2C2B">
          <w:rPr>
            <w:rStyle w:val="Hyperlink"/>
            <w:noProof/>
          </w:rPr>
          <w:t>MSBOS</w:t>
        </w:r>
        <w:r>
          <w:rPr>
            <w:noProof/>
            <w:webHidden/>
          </w:rPr>
          <w:tab/>
        </w:r>
        <w:r>
          <w:rPr>
            <w:noProof/>
            <w:webHidden/>
          </w:rPr>
          <w:fldChar w:fldCharType="begin"/>
        </w:r>
        <w:r>
          <w:rPr>
            <w:noProof/>
            <w:webHidden/>
          </w:rPr>
          <w:instrText xml:space="preserve"> PAGEREF _Toc474323521 \h </w:instrText>
        </w:r>
        <w:r>
          <w:rPr>
            <w:noProof/>
            <w:webHidden/>
          </w:rPr>
        </w:r>
        <w:r>
          <w:rPr>
            <w:noProof/>
            <w:webHidden/>
          </w:rPr>
          <w:fldChar w:fldCharType="separate"/>
        </w:r>
        <w:r w:rsidR="00E90E3C">
          <w:rPr>
            <w:noProof/>
            <w:webHidden/>
          </w:rPr>
          <w:t>48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22" w:history="1">
        <w:r w:rsidRPr="00FF2C2B">
          <w:rPr>
            <w:rStyle w:val="Hyperlink"/>
            <w:noProof/>
            <w:snapToGrid w:val="0"/>
          </w:rPr>
          <w:t>Edit Invoice Text</w:t>
        </w:r>
        <w:r>
          <w:rPr>
            <w:noProof/>
            <w:webHidden/>
          </w:rPr>
          <w:tab/>
        </w:r>
        <w:r>
          <w:rPr>
            <w:noProof/>
            <w:webHidden/>
          </w:rPr>
          <w:fldChar w:fldCharType="begin"/>
        </w:r>
        <w:r>
          <w:rPr>
            <w:noProof/>
            <w:webHidden/>
          </w:rPr>
          <w:instrText xml:space="preserve"> PAGEREF _Toc474323522 \h </w:instrText>
        </w:r>
        <w:r>
          <w:rPr>
            <w:noProof/>
            <w:webHidden/>
          </w:rPr>
        </w:r>
        <w:r>
          <w:rPr>
            <w:noProof/>
            <w:webHidden/>
          </w:rPr>
          <w:fldChar w:fldCharType="separate"/>
        </w:r>
        <w:r w:rsidR="00E90E3C">
          <w:rPr>
            <w:noProof/>
            <w:webHidden/>
          </w:rPr>
          <w:t>482</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23" w:history="1">
        <w:r w:rsidRPr="00FF2C2B">
          <w:rPr>
            <w:rStyle w:val="Hyperlink"/>
            <w:noProof/>
            <w:snapToGrid w:val="0"/>
          </w:rPr>
          <w:t>Antibodies</w:t>
        </w:r>
        <w:r>
          <w:rPr>
            <w:noProof/>
            <w:webHidden/>
          </w:rPr>
          <w:tab/>
        </w:r>
        <w:r>
          <w:rPr>
            <w:noProof/>
            <w:webHidden/>
          </w:rPr>
          <w:fldChar w:fldCharType="begin"/>
        </w:r>
        <w:r>
          <w:rPr>
            <w:noProof/>
            <w:webHidden/>
          </w:rPr>
          <w:instrText xml:space="preserve"> PAGEREF _Toc474323523 \h </w:instrText>
        </w:r>
        <w:r>
          <w:rPr>
            <w:noProof/>
            <w:webHidden/>
          </w:rPr>
        </w:r>
        <w:r>
          <w:rPr>
            <w:noProof/>
            <w:webHidden/>
          </w:rPr>
          <w:fldChar w:fldCharType="separate"/>
        </w:r>
        <w:r w:rsidR="00E90E3C">
          <w:rPr>
            <w:noProof/>
            <w:webHidden/>
          </w:rPr>
          <w:t>483</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24" w:history="1">
        <w:r w:rsidRPr="00FF2C2B">
          <w:rPr>
            <w:rStyle w:val="Hyperlink"/>
            <w:noProof/>
          </w:rPr>
          <w:t>Update User Roles</w:t>
        </w:r>
        <w:r>
          <w:rPr>
            <w:noProof/>
            <w:webHidden/>
          </w:rPr>
          <w:tab/>
        </w:r>
        <w:r>
          <w:rPr>
            <w:noProof/>
            <w:webHidden/>
          </w:rPr>
          <w:fldChar w:fldCharType="begin"/>
        </w:r>
        <w:r>
          <w:rPr>
            <w:noProof/>
            <w:webHidden/>
          </w:rPr>
          <w:instrText xml:space="preserve"> PAGEREF _Toc474323524 \h </w:instrText>
        </w:r>
        <w:r>
          <w:rPr>
            <w:noProof/>
            <w:webHidden/>
          </w:rPr>
        </w:r>
        <w:r>
          <w:rPr>
            <w:noProof/>
            <w:webHidden/>
          </w:rPr>
          <w:fldChar w:fldCharType="separate"/>
        </w:r>
        <w:r w:rsidR="00E90E3C">
          <w:rPr>
            <w:noProof/>
            <w:webHidden/>
          </w:rPr>
          <w:t>48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25" w:history="1">
        <w:r w:rsidRPr="00FF2C2B">
          <w:rPr>
            <w:rStyle w:val="Hyperlink"/>
            <w:noProof/>
            <w:snapToGrid w:val="0"/>
          </w:rPr>
          <w:t>Testing</w:t>
        </w:r>
        <w:r>
          <w:rPr>
            <w:noProof/>
            <w:webHidden/>
          </w:rPr>
          <w:tab/>
        </w:r>
        <w:r>
          <w:rPr>
            <w:noProof/>
            <w:webHidden/>
          </w:rPr>
          <w:fldChar w:fldCharType="begin"/>
        </w:r>
        <w:r>
          <w:rPr>
            <w:noProof/>
            <w:webHidden/>
          </w:rPr>
          <w:instrText xml:space="preserve"> PAGEREF _Toc474323525 \h </w:instrText>
        </w:r>
        <w:r>
          <w:rPr>
            <w:noProof/>
            <w:webHidden/>
          </w:rPr>
        </w:r>
        <w:r>
          <w:rPr>
            <w:noProof/>
            <w:webHidden/>
          </w:rPr>
          <w:fldChar w:fldCharType="separate"/>
        </w:r>
        <w:r w:rsidR="00E90E3C">
          <w:rPr>
            <w:noProof/>
            <w:webHidden/>
          </w:rPr>
          <w:t>484</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26" w:history="1">
        <w:r w:rsidRPr="00FF2C2B">
          <w:rPr>
            <w:rStyle w:val="Hyperlink"/>
            <w:noProof/>
          </w:rPr>
          <w:t>VBECS Forms and Reports</w:t>
        </w:r>
        <w:r>
          <w:rPr>
            <w:noProof/>
            <w:webHidden/>
          </w:rPr>
          <w:tab/>
        </w:r>
        <w:r>
          <w:rPr>
            <w:noProof/>
            <w:webHidden/>
          </w:rPr>
          <w:fldChar w:fldCharType="begin"/>
        </w:r>
        <w:r>
          <w:rPr>
            <w:noProof/>
            <w:webHidden/>
          </w:rPr>
          <w:instrText xml:space="preserve"> PAGEREF _Toc474323526 \h </w:instrText>
        </w:r>
        <w:r>
          <w:rPr>
            <w:noProof/>
            <w:webHidden/>
          </w:rPr>
        </w:r>
        <w:r>
          <w:rPr>
            <w:noProof/>
            <w:webHidden/>
          </w:rPr>
          <w:fldChar w:fldCharType="separate"/>
        </w:r>
        <w:r w:rsidR="00E90E3C">
          <w:rPr>
            <w:noProof/>
            <w:webHidden/>
          </w:rPr>
          <w:t>48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27" w:history="1">
        <w:r w:rsidRPr="00FF2C2B">
          <w:rPr>
            <w:rStyle w:val="Hyperlink"/>
            <w:noProof/>
          </w:rPr>
          <w:t>Appendix G: Work Process Flowcharts</w:t>
        </w:r>
        <w:r>
          <w:rPr>
            <w:noProof/>
            <w:webHidden/>
          </w:rPr>
          <w:tab/>
        </w:r>
        <w:r>
          <w:rPr>
            <w:noProof/>
            <w:webHidden/>
          </w:rPr>
          <w:fldChar w:fldCharType="begin"/>
        </w:r>
        <w:r>
          <w:rPr>
            <w:noProof/>
            <w:webHidden/>
          </w:rPr>
          <w:instrText xml:space="preserve"> PAGEREF _Toc474323527 \h </w:instrText>
        </w:r>
        <w:r>
          <w:rPr>
            <w:noProof/>
            <w:webHidden/>
          </w:rPr>
        </w:r>
        <w:r>
          <w:rPr>
            <w:noProof/>
            <w:webHidden/>
          </w:rPr>
          <w:fldChar w:fldCharType="separate"/>
        </w:r>
        <w:r w:rsidR="00E90E3C">
          <w:rPr>
            <w:noProof/>
            <w:webHidden/>
          </w:rPr>
          <w:t>48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28" w:history="1">
        <w:r w:rsidRPr="00FF2C2B">
          <w:rPr>
            <w:rStyle w:val="Hyperlink"/>
            <w:noProof/>
          </w:rPr>
          <w:t>Appendix H: Frequently Asked Questions</w:t>
        </w:r>
        <w:r>
          <w:rPr>
            <w:noProof/>
            <w:webHidden/>
          </w:rPr>
          <w:tab/>
        </w:r>
        <w:r>
          <w:rPr>
            <w:noProof/>
            <w:webHidden/>
          </w:rPr>
          <w:fldChar w:fldCharType="begin"/>
        </w:r>
        <w:r>
          <w:rPr>
            <w:noProof/>
            <w:webHidden/>
          </w:rPr>
          <w:instrText xml:space="preserve"> PAGEREF _Toc474323528 \h </w:instrText>
        </w:r>
        <w:r>
          <w:rPr>
            <w:noProof/>
            <w:webHidden/>
          </w:rPr>
        </w:r>
        <w:r>
          <w:rPr>
            <w:noProof/>
            <w:webHidden/>
          </w:rPr>
          <w:fldChar w:fldCharType="separate"/>
        </w:r>
        <w:r w:rsidR="00E90E3C">
          <w:rPr>
            <w:noProof/>
            <w:webHidden/>
          </w:rPr>
          <w:t>49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29" w:history="1">
        <w:r w:rsidRPr="00FF2C2B">
          <w:rPr>
            <w:rStyle w:val="Hyperlink"/>
            <w:noProof/>
          </w:rPr>
          <w:t>Appendix I: Common Error Corrections</w:t>
        </w:r>
        <w:r>
          <w:rPr>
            <w:noProof/>
            <w:webHidden/>
          </w:rPr>
          <w:tab/>
        </w:r>
        <w:r>
          <w:rPr>
            <w:noProof/>
            <w:webHidden/>
          </w:rPr>
          <w:fldChar w:fldCharType="begin"/>
        </w:r>
        <w:r>
          <w:rPr>
            <w:noProof/>
            <w:webHidden/>
          </w:rPr>
          <w:instrText xml:space="preserve"> PAGEREF _Toc474323529 \h </w:instrText>
        </w:r>
        <w:r>
          <w:rPr>
            <w:noProof/>
            <w:webHidden/>
          </w:rPr>
        </w:r>
        <w:r>
          <w:rPr>
            <w:noProof/>
            <w:webHidden/>
          </w:rPr>
          <w:fldChar w:fldCharType="separate"/>
        </w:r>
        <w:r w:rsidR="00E90E3C">
          <w:rPr>
            <w:noProof/>
            <w:webHidden/>
          </w:rPr>
          <w:t>49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30" w:history="1">
        <w:r w:rsidRPr="00FF2C2B">
          <w:rPr>
            <w:rStyle w:val="Hyperlink"/>
            <w:noProof/>
          </w:rPr>
          <w:t>Correct Patient Test Results</w:t>
        </w:r>
        <w:r>
          <w:rPr>
            <w:noProof/>
            <w:webHidden/>
          </w:rPr>
          <w:tab/>
        </w:r>
        <w:r>
          <w:rPr>
            <w:noProof/>
            <w:webHidden/>
          </w:rPr>
          <w:fldChar w:fldCharType="begin"/>
        </w:r>
        <w:r>
          <w:rPr>
            <w:noProof/>
            <w:webHidden/>
          </w:rPr>
          <w:instrText xml:space="preserve"> PAGEREF _Toc474323530 \h </w:instrText>
        </w:r>
        <w:r>
          <w:rPr>
            <w:noProof/>
            <w:webHidden/>
          </w:rPr>
        </w:r>
        <w:r>
          <w:rPr>
            <w:noProof/>
            <w:webHidden/>
          </w:rPr>
          <w:fldChar w:fldCharType="separate"/>
        </w:r>
        <w:r w:rsidR="00E90E3C">
          <w:rPr>
            <w:noProof/>
            <w:webHidden/>
          </w:rPr>
          <w:t>49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31" w:history="1">
        <w:r w:rsidRPr="00FF2C2B">
          <w:rPr>
            <w:rStyle w:val="Hyperlink"/>
            <w:noProof/>
          </w:rPr>
          <w:t>Invalidate Test Results</w:t>
        </w:r>
        <w:r>
          <w:rPr>
            <w:noProof/>
            <w:webHidden/>
          </w:rPr>
          <w:tab/>
        </w:r>
        <w:r>
          <w:rPr>
            <w:noProof/>
            <w:webHidden/>
          </w:rPr>
          <w:fldChar w:fldCharType="begin"/>
        </w:r>
        <w:r>
          <w:rPr>
            <w:noProof/>
            <w:webHidden/>
          </w:rPr>
          <w:instrText xml:space="preserve"> PAGEREF _Toc474323531 \h </w:instrText>
        </w:r>
        <w:r>
          <w:rPr>
            <w:noProof/>
            <w:webHidden/>
          </w:rPr>
        </w:r>
        <w:r>
          <w:rPr>
            <w:noProof/>
            <w:webHidden/>
          </w:rPr>
          <w:fldChar w:fldCharType="separate"/>
        </w:r>
        <w:r w:rsidR="00E90E3C">
          <w:rPr>
            <w:noProof/>
            <w:webHidden/>
          </w:rPr>
          <w:t>499</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32" w:history="1">
        <w:r w:rsidRPr="00FF2C2B">
          <w:rPr>
            <w:rStyle w:val="Hyperlink"/>
            <w:noProof/>
          </w:rPr>
          <w:t>UN-Pooling a Pooled Unit (in the computer only)</w:t>
        </w:r>
        <w:r>
          <w:rPr>
            <w:noProof/>
            <w:webHidden/>
          </w:rPr>
          <w:tab/>
        </w:r>
        <w:r>
          <w:rPr>
            <w:noProof/>
            <w:webHidden/>
          </w:rPr>
          <w:fldChar w:fldCharType="begin"/>
        </w:r>
        <w:r>
          <w:rPr>
            <w:noProof/>
            <w:webHidden/>
          </w:rPr>
          <w:instrText xml:space="preserve"> PAGEREF _Toc474323532 \h </w:instrText>
        </w:r>
        <w:r>
          <w:rPr>
            <w:noProof/>
            <w:webHidden/>
          </w:rPr>
        </w:r>
        <w:r>
          <w:rPr>
            <w:noProof/>
            <w:webHidden/>
          </w:rPr>
          <w:fldChar w:fldCharType="separate"/>
        </w:r>
        <w:r w:rsidR="00E90E3C">
          <w:rPr>
            <w:noProof/>
            <w:webHidden/>
          </w:rPr>
          <w:t>500</w:t>
        </w:r>
        <w:r>
          <w:rPr>
            <w:noProof/>
            <w:webHidden/>
          </w:rPr>
          <w:fldChar w:fldCharType="end"/>
        </w:r>
      </w:hyperlink>
    </w:p>
    <w:p w:rsidR="006B2037" w:rsidRPr="00B14D53" w:rsidRDefault="006B2037">
      <w:pPr>
        <w:pStyle w:val="TOC3"/>
        <w:tabs>
          <w:tab w:val="right" w:leader="dot" w:pos="9350"/>
        </w:tabs>
        <w:rPr>
          <w:rFonts w:ascii="Calibri" w:hAnsi="Calibri"/>
          <w:noProof/>
        </w:rPr>
      </w:pPr>
      <w:hyperlink w:anchor="_Toc474323533" w:history="1">
        <w:r w:rsidRPr="00FF2C2B">
          <w:rPr>
            <w:rStyle w:val="Hyperlink"/>
            <w:noProof/>
          </w:rPr>
          <w:t>UN-Modifying a Unit</w:t>
        </w:r>
        <w:r>
          <w:rPr>
            <w:noProof/>
            <w:webHidden/>
          </w:rPr>
          <w:tab/>
        </w:r>
        <w:r>
          <w:rPr>
            <w:noProof/>
            <w:webHidden/>
          </w:rPr>
          <w:fldChar w:fldCharType="begin"/>
        </w:r>
        <w:r>
          <w:rPr>
            <w:noProof/>
            <w:webHidden/>
          </w:rPr>
          <w:instrText xml:space="preserve"> PAGEREF _Toc474323533 \h </w:instrText>
        </w:r>
        <w:r>
          <w:rPr>
            <w:noProof/>
            <w:webHidden/>
          </w:rPr>
        </w:r>
        <w:r>
          <w:rPr>
            <w:noProof/>
            <w:webHidden/>
          </w:rPr>
          <w:fldChar w:fldCharType="separate"/>
        </w:r>
        <w:r w:rsidR="00E90E3C">
          <w:rPr>
            <w:noProof/>
            <w:webHidden/>
          </w:rPr>
          <w:t>500</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34" w:history="1">
        <w:r w:rsidRPr="00FF2C2B">
          <w:rPr>
            <w:rStyle w:val="Hyperlink"/>
            <w:noProof/>
          </w:rPr>
          <w:t>Appendix J: Recommended Report Usage</w:t>
        </w:r>
        <w:r>
          <w:rPr>
            <w:noProof/>
            <w:webHidden/>
          </w:rPr>
          <w:tab/>
        </w:r>
        <w:r>
          <w:rPr>
            <w:noProof/>
            <w:webHidden/>
          </w:rPr>
          <w:fldChar w:fldCharType="begin"/>
        </w:r>
        <w:r>
          <w:rPr>
            <w:noProof/>
            <w:webHidden/>
          </w:rPr>
          <w:instrText xml:space="preserve"> PAGEREF _Toc474323534 \h </w:instrText>
        </w:r>
        <w:r>
          <w:rPr>
            <w:noProof/>
            <w:webHidden/>
          </w:rPr>
        </w:r>
        <w:r>
          <w:rPr>
            <w:noProof/>
            <w:webHidden/>
          </w:rPr>
          <w:fldChar w:fldCharType="separate"/>
        </w:r>
        <w:r w:rsidR="00E90E3C">
          <w:rPr>
            <w:noProof/>
            <w:webHidden/>
          </w:rPr>
          <w:t>501</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35" w:history="1">
        <w:r w:rsidRPr="00FF2C2B">
          <w:rPr>
            <w:rStyle w:val="Hyperlink"/>
            <w:noProof/>
          </w:rPr>
          <w:t>Appendix K: Barcode Scanner Configuration and Troubleshooting</w:t>
        </w:r>
        <w:r>
          <w:rPr>
            <w:noProof/>
            <w:webHidden/>
          </w:rPr>
          <w:tab/>
        </w:r>
        <w:r>
          <w:rPr>
            <w:noProof/>
            <w:webHidden/>
          </w:rPr>
          <w:fldChar w:fldCharType="begin"/>
        </w:r>
        <w:r>
          <w:rPr>
            <w:noProof/>
            <w:webHidden/>
          </w:rPr>
          <w:instrText xml:space="preserve"> PAGEREF _Toc474323535 \h </w:instrText>
        </w:r>
        <w:r>
          <w:rPr>
            <w:noProof/>
            <w:webHidden/>
          </w:rPr>
        </w:r>
        <w:r>
          <w:rPr>
            <w:noProof/>
            <w:webHidden/>
          </w:rPr>
          <w:fldChar w:fldCharType="separate"/>
        </w:r>
        <w:r w:rsidR="00E90E3C">
          <w:rPr>
            <w:noProof/>
            <w:webHidden/>
          </w:rPr>
          <w:t>503</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36" w:history="1">
        <w:r w:rsidRPr="00FF2C2B">
          <w:rPr>
            <w:rStyle w:val="Hyperlink"/>
            <w:noProof/>
          </w:rPr>
          <w:t>Appendix L: United Blood Services (UBS) Facility Barcodes</w:t>
        </w:r>
        <w:r>
          <w:rPr>
            <w:noProof/>
            <w:webHidden/>
          </w:rPr>
          <w:tab/>
        </w:r>
        <w:r>
          <w:rPr>
            <w:noProof/>
            <w:webHidden/>
          </w:rPr>
          <w:fldChar w:fldCharType="begin"/>
        </w:r>
        <w:r>
          <w:rPr>
            <w:noProof/>
            <w:webHidden/>
          </w:rPr>
          <w:instrText xml:space="preserve"> PAGEREF _Toc474323536 \h </w:instrText>
        </w:r>
        <w:r>
          <w:rPr>
            <w:noProof/>
            <w:webHidden/>
          </w:rPr>
        </w:r>
        <w:r>
          <w:rPr>
            <w:noProof/>
            <w:webHidden/>
          </w:rPr>
          <w:fldChar w:fldCharType="separate"/>
        </w:r>
        <w:r w:rsidR="00E90E3C">
          <w:rPr>
            <w:noProof/>
            <w:webHidden/>
          </w:rPr>
          <w:t>505</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37" w:history="1">
        <w:r w:rsidRPr="00FF2C2B">
          <w:rPr>
            <w:rStyle w:val="Hyperlink"/>
            <w:noProof/>
          </w:rPr>
          <w:t>Appendix M: System Responses to Active Transfusion Requirements in Select Unit and Issue Blood Component</w:t>
        </w:r>
        <w:r>
          <w:rPr>
            <w:noProof/>
            <w:webHidden/>
          </w:rPr>
          <w:tab/>
        </w:r>
        <w:r>
          <w:rPr>
            <w:noProof/>
            <w:webHidden/>
          </w:rPr>
          <w:fldChar w:fldCharType="begin"/>
        </w:r>
        <w:r>
          <w:rPr>
            <w:noProof/>
            <w:webHidden/>
          </w:rPr>
          <w:instrText xml:space="preserve"> PAGEREF _Toc474323537 \h </w:instrText>
        </w:r>
        <w:r>
          <w:rPr>
            <w:noProof/>
            <w:webHidden/>
          </w:rPr>
        </w:r>
        <w:r>
          <w:rPr>
            <w:noProof/>
            <w:webHidden/>
          </w:rPr>
          <w:fldChar w:fldCharType="separate"/>
        </w:r>
        <w:r w:rsidR="00E90E3C">
          <w:rPr>
            <w:noProof/>
            <w:webHidden/>
          </w:rPr>
          <w:t>507</w:t>
        </w:r>
        <w:r>
          <w:rPr>
            <w:noProof/>
            <w:webHidden/>
          </w:rPr>
          <w:fldChar w:fldCharType="end"/>
        </w:r>
      </w:hyperlink>
    </w:p>
    <w:p w:rsidR="006B2037" w:rsidRPr="00B14D53" w:rsidRDefault="006B2037">
      <w:pPr>
        <w:pStyle w:val="TOC2"/>
        <w:tabs>
          <w:tab w:val="right" w:leader="dot" w:pos="9350"/>
        </w:tabs>
        <w:rPr>
          <w:rFonts w:ascii="Calibri" w:hAnsi="Calibri"/>
          <w:smallCaps w:val="0"/>
          <w:noProof/>
        </w:rPr>
      </w:pPr>
      <w:hyperlink w:anchor="_Toc474323538" w:history="1">
        <w:r w:rsidRPr="00FF2C2B">
          <w:rPr>
            <w:rStyle w:val="Hyperlink"/>
            <w:noProof/>
          </w:rPr>
          <w:t>Appendix N: Workload Process Mapping to Application Option Table</w:t>
        </w:r>
        <w:r>
          <w:rPr>
            <w:noProof/>
            <w:webHidden/>
          </w:rPr>
          <w:tab/>
        </w:r>
        <w:r>
          <w:rPr>
            <w:noProof/>
            <w:webHidden/>
          </w:rPr>
          <w:fldChar w:fldCharType="begin"/>
        </w:r>
        <w:r>
          <w:rPr>
            <w:noProof/>
            <w:webHidden/>
          </w:rPr>
          <w:instrText xml:space="preserve"> PAGEREF _Toc474323538 \h </w:instrText>
        </w:r>
        <w:r>
          <w:rPr>
            <w:noProof/>
            <w:webHidden/>
          </w:rPr>
        </w:r>
        <w:r>
          <w:rPr>
            <w:noProof/>
            <w:webHidden/>
          </w:rPr>
          <w:fldChar w:fldCharType="separate"/>
        </w:r>
        <w:r w:rsidR="00E90E3C">
          <w:rPr>
            <w:noProof/>
            <w:webHidden/>
          </w:rPr>
          <w:t>517</w:t>
        </w:r>
        <w:r>
          <w:rPr>
            <w:noProof/>
            <w:webHidden/>
          </w:rPr>
          <w:fldChar w:fldCharType="end"/>
        </w:r>
      </w:hyperlink>
    </w:p>
    <w:p w:rsidR="006B2037" w:rsidRPr="00B14D53" w:rsidRDefault="006B2037">
      <w:pPr>
        <w:pStyle w:val="TOC1"/>
        <w:tabs>
          <w:tab w:val="right" w:leader="dot" w:pos="9350"/>
        </w:tabs>
        <w:rPr>
          <w:rFonts w:ascii="Calibri" w:hAnsi="Calibri"/>
          <w:b w:val="0"/>
          <w:caps w:val="0"/>
          <w:noProof/>
        </w:rPr>
      </w:pPr>
      <w:hyperlink w:anchor="_Toc474323539" w:history="1">
        <w:r w:rsidRPr="00FF2C2B">
          <w:rPr>
            <w:rStyle w:val="Hyperlink"/>
            <w:noProof/>
          </w:rPr>
          <w:t>Index</w:t>
        </w:r>
        <w:r>
          <w:rPr>
            <w:noProof/>
            <w:webHidden/>
          </w:rPr>
          <w:tab/>
        </w:r>
        <w:r>
          <w:rPr>
            <w:noProof/>
            <w:webHidden/>
          </w:rPr>
          <w:fldChar w:fldCharType="begin"/>
        </w:r>
        <w:r>
          <w:rPr>
            <w:noProof/>
            <w:webHidden/>
          </w:rPr>
          <w:instrText xml:space="preserve"> PAGEREF _Toc474323539 \h </w:instrText>
        </w:r>
        <w:r>
          <w:rPr>
            <w:noProof/>
            <w:webHidden/>
          </w:rPr>
        </w:r>
        <w:r>
          <w:rPr>
            <w:noProof/>
            <w:webHidden/>
          </w:rPr>
          <w:fldChar w:fldCharType="separate"/>
        </w:r>
        <w:r w:rsidR="00E90E3C">
          <w:rPr>
            <w:noProof/>
            <w:webHidden/>
          </w:rPr>
          <w:t>525</w:t>
        </w:r>
        <w:r>
          <w:rPr>
            <w:noProof/>
            <w:webHidden/>
          </w:rPr>
          <w:fldChar w:fldCharType="end"/>
        </w:r>
      </w:hyperlink>
    </w:p>
    <w:p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rsidR="002A21AE" w:rsidRPr="004E21D6" w:rsidRDefault="002A21AE" w:rsidP="00EF233F">
      <w:pPr>
        <w:rPr>
          <w:sz w:val="22"/>
          <w:szCs w:val="22"/>
        </w:rPr>
        <w:sectPr w:rsidR="002A21AE" w:rsidRPr="004E21D6" w:rsidSect="00EE771C">
          <w:footerReference w:type="default" r:id="rId21"/>
          <w:type w:val="nextColumn"/>
          <w:pgSz w:w="12240" w:h="15840" w:code="1"/>
          <w:pgMar w:top="1440" w:right="1440" w:bottom="1440" w:left="1440" w:header="720" w:footer="720" w:gutter="0"/>
          <w:pgNumType w:fmt="lowerRoman" w:start="1"/>
          <w:cols w:space="720"/>
          <w:docGrid w:linePitch="360"/>
        </w:sectPr>
      </w:pPr>
    </w:p>
    <w:p w:rsidR="002A21AE" w:rsidRPr="00BF677A" w:rsidRDefault="002A21AE" w:rsidP="00061AEC">
      <w:pPr>
        <w:pStyle w:val="Heading1"/>
        <w:rPr>
          <w:rFonts w:ascii="Arial Bold" w:hAnsi="Arial Bold"/>
        </w:rPr>
      </w:pPr>
      <w:bookmarkStart w:id="3" w:name="_Toc474323305"/>
      <w:r>
        <w:t>Introduction</w:t>
      </w:r>
      <w:bookmarkEnd w:id="3"/>
      <w:r>
        <w:fldChar w:fldCharType="begin"/>
      </w:r>
      <w:r>
        <w:instrText xml:space="preserve"> XE </w:instrText>
      </w:r>
      <w:r w:rsidR="00FA7E65">
        <w:instrText>“</w:instrText>
      </w:r>
      <w:r>
        <w:instrText>Introduction</w:instrText>
      </w:r>
      <w:r w:rsidR="00FA7E65">
        <w:instrText>”</w:instrText>
      </w:r>
      <w:r>
        <w:instrText xml:space="preserve"> </w:instrText>
      </w:r>
      <w:r>
        <w:fldChar w:fldCharType="end"/>
      </w:r>
    </w:p>
    <w:p w:rsidR="002A21AE" w:rsidRDefault="00EC7AE4" w:rsidP="00FA7E65">
      <w:pPr>
        <w:pStyle w:val="BodyText"/>
      </w:pPr>
      <w:bookmarkStart w:id="4" w:name="OLE_LINK41"/>
      <w:bookmarkStart w:id="5" w:name="OLE_LINK42"/>
      <w:r>
        <w:t>The</w:t>
      </w:r>
      <w:r w:rsidR="002A21AE">
        <w:t xml:space="preserve"> </w:t>
      </w:r>
      <w:r w:rsidR="00AD4E42">
        <w:t>main</w:t>
      </w:r>
      <w:r w:rsidR="002A21AE">
        <w:t xml:space="preserve"> purpose of the </w:t>
      </w:r>
      <w:r w:rsidR="000C7684" w:rsidRPr="000C7684">
        <w:rPr>
          <w:bCs/>
        </w:rPr>
        <w:t>VistA</w:t>
      </w:r>
      <w:r w:rsidR="002A21AE">
        <w:t xml:space="preserve"> Blood Establishment Computer Software (VBECS) is to automate the daily processing of blood inventory and patient transfusions in a hospital transfusion service.</w:t>
      </w:r>
    </w:p>
    <w:p w:rsidR="00473130" w:rsidRDefault="00473130" w:rsidP="00473130">
      <w:pPr>
        <w:pStyle w:val="BodyText"/>
      </w:pPr>
      <w:bookmarkStart w:id="6" w:name="OLE_LINK7"/>
      <w:bookmarkStart w:id="7" w:name="OLE_LINK8"/>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rsidR="0045199A" w:rsidRDefault="0045199A" w:rsidP="0045199A">
      <w:pPr>
        <w:pStyle w:val="Heading4"/>
      </w:pPr>
      <w:r>
        <w:t xml:space="preserve">Limitations and Restrictions </w:t>
      </w:r>
    </w:p>
    <w:p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rsidR="0045199A" w:rsidRPr="005E26A6" w:rsidRDefault="0045199A" w:rsidP="0045199A">
      <w:pPr>
        <w:pStyle w:val="ListBullet"/>
      </w:pPr>
      <w:r>
        <w:t>Blood dono</w:t>
      </w:r>
      <w:r w:rsidRPr="005E26A6">
        <w:t>r collection activities</w:t>
      </w:r>
      <w:r>
        <w:t xml:space="preserve"> (donor module)</w:t>
      </w:r>
    </w:p>
    <w:p w:rsidR="0045199A" w:rsidRPr="005E26A6" w:rsidRDefault="0045199A" w:rsidP="0045199A">
      <w:pPr>
        <w:pStyle w:val="ListBullet"/>
      </w:pPr>
      <w:r w:rsidRPr="005E26A6">
        <w:t>Direct data entry of antibody identification</w:t>
      </w:r>
    </w:p>
    <w:p w:rsidR="0045199A" w:rsidRPr="005E26A6" w:rsidRDefault="0045199A" w:rsidP="0045199A">
      <w:pPr>
        <w:pStyle w:val="ListBullet"/>
      </w:pPr>
      <w:r w:rsidRPr="005E26A6">
        <w:t xml:space="preserve">Direct data entry of transfusion reaction workups </w:t>
      </w:r>
    </w:p>
    <w:p w:rsidR="0045199A" w:rsidRPr="005E26A6" w:rsidRDefault="0045199A" w:rsidP="0045199A">
      <w:pPr>
        <w:pStyle w:val="ListBullet"/>
      </w:pPr>
      <w:r w:rsidRPr="005E26A6">
        <w:t>Patient testing, transfusions, and blood components recorded in Legacy VistA are not available in VBECS</w:t>
      </w:r>
    </w:p>
    <w:p w:rsidR="0045199A" w:rsidRDefault="0045199A" w:rsidP="0045199A">
      <w:pPr>
        <w:pStyle w:val="ListBullet"/>
      </w:pPr>
      <w:r w:rsidRPr="005E26A6">
        <w:t>Pediatric blood product preparation</w:t>
      </w:r>
    </w:p>
    <w:p w:rsidR="0045199A" w:rsidRPr="005E26A6" w:rsidRDefault="0045199A" w:rsidP="0045199A">
      <w:pPr>
        <w:pStyle w:val="ListBullet"/>
      </w:pPr>
      <w:r>
        <w:t>Printing of blood product labels</w:t>
      </w:r>
    </w:p>
    <w:p w:rsidR="0045199A" w:rsidRPr="005E26A6" w:rsidRDefault="0045199A" w:rsidP="0045199A">
      <w:pPr>
        <w:pStyle w:val="ListBullet"/>
      </w:pPr>
      <w:r w:rsidRPr="005E26A6">
        <w:t>User defined customized queries or reports</w:t>
      </w:r>
    </w:p>
    <w:p w:rsidR="0045199A" w:rsidRPr="005E26A6" w:rsidRDefault="0045199A" w:rsidP="0045199A">
      <w:pPr>
        <w:pStyle w:val="ListBullet"/>
      </w:pPr>
      <w:r w:rsidRPr="005E26A6">
        <w:t>User editing blood product, antigen, antibody, or transfusion reaction tables</w:t>
      </w:r>
    </w:p>
    <w:p w:rsidR="0045199A" w:rsidRDefault="0045199A" w:rsidP="0045199A">
      <w:pPr>
        <w:pStyle w:val="ListBullet"/>
      </w:pPr>
      <w:r w:rsidRPr="005E26A6">
        <w:t>Validation record storage</w:t>
      </w:r>
    </w:p>
    <w:p w:rsidR="0045199A" w:rsidRDefault="0045199A" w:rsidP="0045199A">
      <w:pPr>
        <w:rPr>
          <w:sz w:val="22"/>
          <w:szCs w:val="22"/>
        </w:rPr>
      </w:pPr>
    </w:p>
    <w:p w:rsidR="006B2037" w:rsidRDefault="0045199A" w:rsidP="006B2037">
      <w:r w:rsidRPr="004503BD">
        <w:rPr>
          <w:sz w:val="22"/>
          <w:szCs w:val="22"/>
        </w:rPr>
        <w:t xml:space="preserve">Limitations and Restrictions are listed in </w:t>
      </w:r>
      <w:r w:rsidRPr="004503BD">
        <w:rPr>
          <w:sz w:val="22"/>
          <w:szCs w:val="22"/>
        </w:rPr>
        <w:fldChar w:fldCharType="begin"/>
      </w:r>
      <w:r w:rsidRPr="004503BD">
        <w:rPr>
          <w:sz w:val="22"/>
          <w:szCs w:val="22"/>
        </w:rPr>
        <w:instrText xml:space="preserve"> REF _Ref402936446 \h </w:instrText>
      </w:r>
      <w:r w:rsidRPr="004503BD">
        <w:rPr>
          <w:sz w:val="22"/>
          <w:szCs w:val="22"/>
        </w:rPr>
      </w:r>
      <w:r>
        <w:rPr>
          <w:sz w:val="22"/>
          <w:szCs w:val="22"/>
        </w:rPr>
        <w:instrText xml:space="preserve"> \* MERGEFORMAT </w:instrText>
      </w:r>
      <w:r w:rsidRPr="004503BD">
        <w:rPr>
          <w:sz w:val="22"/>
          <w:szCs w:val="22"/>
        </w:rPr>
        <w:fldChar w:fldCharType="separate"/>
      </w:r>
      <w:r w:rsidR="006B2037" w:rsidRPr="006B2037">
        <w:rPr>
          <w:sz w:val="22"/>
          <w:szCs w:val="22"/>
        </w:rPr>
        <w:t xml:space="preserve">This </w:t>
      </w:r>
      <w:r w:rsidR="006B2037" w:rsidRPr="006B2037">
        <w:rPr>
          <w:noProof/>
          <w:sz w:val="22"/>
          <w:szCs w:val="22"/>
        </w:rPr>
        <w:t>page</w:t>
      </w:r>
      <w:r w:rsidR="006B2037" w:rsidRPr="006B2037">
        <w:rPr>
          <w:sz w:val="22"/>
          <w:szCs w:val="22"/>
        </w:rPr>
        <w:t xml:space="preserve"> intentionally left blank.</w:t>
      </w:r>
    </w:p>
    <w:p w:rsidR="0045199A" w:rsidRDefault="006B2037" w:rsidP="0045199A">
      <w:pPr>
        <w:rPr>
          <w:sz w:val="22"/>
          <w:szCs w:val="22"/>
        </w:rPr>
      </w:pPr>
      <w:r>
        <w:rPr>
          <w:b/>
          <w:i/>
          <w:sz w:val="22"/>
          <w:szCs w:val="22"/>
        </w:rPr>
        <w:br w:type="page"/>
      </w:r>
      <w:r>
        <w:t xml:space="preserve">Appendix </w:t>
      </w:r>
      <w:r>
        <w:rPr>
          <w:noProof/>
        </w:rPr>
        <w:t>D</w:t>
      </w:r>
      <w:r>
        <w:t>: Limitations and Restrictions</w:t>
      </w:r>
      <w:r w:rsidR="0045199A" w:rsidRPr="004503BD">
        <w:rPr>
          <w:sz w:val="22"/>
          <w:szCs w:val="22"/>
        </w:rPr>
        <w:fldChar w:fldCharType="end"/>
      </w:r>
      <w:r w:rsidR="0045199A" w:rsidRPr="004503BD">
        <w:rPr>
          <w:sz w:val="22"/>
          <w:szCs w:val="22"/>
        </w:rPr>
        <w:t xml:space="preserve"> by option as well as throughout this document as part of the detailed information associated with the functionality.</w:t>
      </w:r>
      <w:r w:rsidR="0045199A">
        <w:rPr>
          <w:sz w:val="22"/>
          <w:szCs w:val="22"/>
        </w:rPr>
        <w:t xml:space="preserve"> </w:t>
      </w:r>
      <w:r w:rsidR="0045199A" w:rsidRPr="004503BD">
        <w:rPr>
          <w:vanish/>
          <w:sz w:val="22"/>
          <w:szCs w:val="22"/>
        </w:rPr>
        <w:t>DR 5105</w:t>
      </w:r>
    </w:p>
    <w:bookmarkEnd w:id="4"/>
    <w:bookmarkEnd w:id="5"/>
    <w:bookmarkEnd w:id="6"/>
    <w:bookmarkEnd w:id="7"/>
    <w:p w:rsidR="002A21AE" w:rsidRPr="00AB3B2D" w:rsidRDefault="00BF6A0C">
      <w:pPr>
        <w:pStyle w:val="Caution"/>
        <w:rPr>
          <w:i w:val="0"/>
        </w:rP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rsidR="002A21AE" w:rsidRDefault="00BF6A0C">
      <w:pPr>
        <w:pStyle w:val="Caution"/>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2A21AE" w:rsidRDefault="002A21AE">
      <w:pPr>
        <w:pStyle w:val="Heading2"/>
      </w:pPr>
      <w:bookmarkStart w:id="8" w:name="_Toc474323306"/>
      <w:r>
        <w:t>Freeware Disclaimer</w:t>
      </w:r>
      <w:bookmarkEnd w:id="8"/>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rsidR="003B64FF" w:rsidRPr="00234D60" w:rsidRDefault="00CD5D6A" w:rsidP="00234D60">
      <w:pPr>
        <w:pStyle w:val="BodyText"/>
      </w:pPr>
      <w:r>
        <w:t>Submit requests</w:t>
      </w:r>
      <w:r w:rsidR="003B64FF">
        <w:t xml:space="preserve"> to</w:t>
      </w:r>
      <w:r w:rsidR="007C6538">
        <w:t xml:space="preserve"> </w:t>
      </w:r>
      <w:hyperlink r:id="rId23" w:history="1">
        <w:r w:rsidR="007C6538" w:rsidRPr="00892D12">
          <w:rPr>
            <w:rStyle w:val="Hyperlink"/>
          </w:rPr>
          <w:t>http://www.foia.va.g</w:t>
        </w:r>
        <w:r w:rsidR="007C6538" w:rsidRPr="00892D12">
          <w:rPr>
            <w:rStyle w:val="Hyperlink"/>
          </w:rPr>
          <w:t>o</w:t>
        </w:r>
        <w:r w:rsidR="007C6538" w:rsidRPr="00892D12">
          <w:rPr>
            <w:rStyle w:val="Hyperlink"/>
          </w:rPr>
          <w:t>v/FOIA_Offices.asp</w:t>
        </w:r>
      </w:hyperlink>
      <w:r w:rsidR="00234D60">
        <w:rPr>
          <w:vanish/>
        </w:rPr>
        <w:t>DR</w:t>
      </w:r>
    </w:p>
    <w:p w:rsidR="002A21AE" w:rsidRDefault="001E75C5" w:rsidP="00634FC7">
      <w:pPr>
        <w:pStyle w:val="Heading2"/>
      </w:pPr>
      <w:r>
        <w:br w:type="page"/>
      </w:r>
      <w:bookmarkStart w:id="9" w:name="_Toc474323307"/>
      <w:r w:rsidR="002A21AE">
        <w:t>Related Manuals and Materials</w:t>
      </w:r>
      <w:bookmarkEnd w:id="9"/>
      <w:r w:rsidR="002A21AE">
        <w:fldChar w:fldCharType="begin"/>
      </w:r>
      <w:r w:rsidR="002A21AE">
        <w:instrText xml:space="preserve"> XE </w:instrText>
      </w:r>
      <w:r w:rsidR="00FA7E65">
        <w:instrText>“</w:instrText>
      </w:r>
      <w:r w:rsidR="002A21AE">
        <w:instrText>Related Manuals and Materials</w:instrText>
      </w:r>
      <w:r w:rsidR="00FA7E65">
        <w:instrText>”</w:instrText>
      </w:r>
      <w:r w:rsidR="002A21AE">
        <w:instrText xml:space="preserve"> </w:instrText>
      </w:r>
      <w:r w:rsidR="002A21AE">
        <w:fldChar w:fldCharType="end"/>
      </w:r>
    </w:p>
    <w:p w:rsidR="002A21AE" w:rsidRPr="00151456" w:rsidRDefault="000C7684">
      <w:pPr>
        <w:pStyle w:val="ListBullet"/>
      </w:pPr>
      <w:r w:rsidRPr="000C7684">
        <w:rPr>
          <w:bCs/>
          <w:i/>
        </w:rPr>
        <w:t>VistA</w:t>
      </w:r>
      <w:r w:rsidR="002A21AE" w:rsidRPr="000C7684">
        <w:rPr>
          <w:i/>
        </w:rPr>
        <w:t xml:space="preserve"> </w:t>
      </w:r>
      <w:r w:rsidR="002A21AE">
        <w:rPr>
          <w:i/>
        </w:rPr>
        <w:t xml:space="preserve">Blood Establishment Computer Software (VBECS) </w:t>
      </w:r>
      <w:r w:rsidR="008C75A6">
        <w:rPr>
          <w:i/>
        </w:rPr>
        <w:t xml:space="preserve">2.2.1 </w:t>
      </w:r>
      <w:r w:rsidR="002A21AE">
        <w:rPr>
          <w:i/>
        </w:rPr>
        <w:t>Technical Manual-Security Guide</w:t>
      </w:r>
    </w:p>
    <w:p w:rsidR="00151456" w:rsidRDefault="00151456">
      <w:pPr>
        <w:pStyle w:val="ListBullet"/>
      </w:pPr>
      <w:r>
        <w:rPr>
          <w:i/>
        </w:rPr>
        <w:t xml:space="preserve">VistA Blood Establishment Computer Software (VBECS) </w:t>
      </w:r>
      <w:r w:rsidR="008C75A6">
        <w:rPr>
          <w:i/>
        </w:rPr>
        <w:t xml:space="preserve">2.2.1 </w:t>
      </w:r>
      <w:r>
        <w:rPr>
          <w:i/>
        </w:rPr>
        <w:t>Release Notes</w:t>
      </w:r>
    </w:p>
    <w:p w:rsidR="008E35BF"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rsidR="008E35BF" w:rsidRPr="001E75C5" w:rsidRDefault="008E35BF" w:rsidP="008E35BF">
      <w:pPr>
        <w:pStyle w:val="TableofContents"/>
        <w:jc w:val="center"/>
        <w:rPr>
          <w:rFonts w:ascii="Times New Roman" w:hAnsi="Times New Roman" w:cs="Times New Roman"/>
          <w:b w:val="0"/>
          <w:sz w:val="22"/>
          <w:szCs w:val="22"/>
        </w:rPr>
      </w:pPr>
      <w:r>
        <w:br w:type="page"/>
      </w:r>
      <w:r w:rsidRPr="001E75C5">
        <w:rPr>
          <w:rFonts w:ascii="Times New Roman" w:hAnsi="Times New Roman" w:cs="Times New Roman"/>
          <w:b w:val="0"/>
          <w:sz w:val="22"/>
          <w:szCs w:val="22"/>
        </w:rPr>
        <w:t>This page intentionally left blank.</w:t>
      </w:r>
    </w:p>
    <w:p w:rsidR="002A21AE" w:rsidRDefault="002A21AE" w:rsidP="008A734B">
      <w:pPr>
        <w:pStyle w:val="BodyText"/>
      </w:pPr>
    </w:p>
    <w:p w:rsidR="002A21AE" w:rsidRDefault="002A21AE" w:rsidP="000D4810">
      <w:pPr>
        <w:pStyle w:val="Heading1"/>
      </w:pPr>
      <w:r>
        <w:br w:type="page"/>
      </w:r>
      <w:bookmarkStart w:id="10" w:name="_Toc474323308"/>
      <w:r>
        <w:t>Orientation</w:t>
      </w:r>
      <w:bookmarkEnd w:id="10"/>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rsidR="002A21AE" w:rsidRDefault="002A21AE" w:rsidP="00FA7E65">
      <w:pPr>
        <w:pStyle w:val="BodyText"/>
      </w:pPr>
      <w:r>
        <w:t>This section covers:</w:t>
      </w:r>
    </w:p>
    <w:p w:rsidR="009F591F" w:rsidRDefault="009F591F" w:rsidP="009F591F">
      <w:pPr>
        <w:pStyle w:val="ListBullet"/>
      </w:pPr>
      <w:r>
        <w:t>How This User Guide Is Organized</w:t>
      </w:r>
    </w:p>
    <w:p w:rsidR="002A21AE" w:rsidRDefault="002A21AE">
      <w:pPr>
        <w:pStyle w:val="ListBullet"/>
      </w:pPr>
      <w:r>
        <w:t>Security: who can use VBECS</w:t>
      </w:r>
    </w:p>
    <w:p w:rsidR="005E6F80" w:rsidRDefault="005E6F80" w:rsidP="005E6F80">
      <w:pPr>
        <w:pStyle w:val="ListBullet"/>
      </w:pPr>
      <w:r>
        <w:t>Application Architecture: the architectural requirements for VBECS</w:t>
      </w:r>
    </w:p>
    <w:p w:rsidR="002A21AE" w:rsidRDefault="002A21AE">
      <w:pPr>
        <w:pStyle w:val="ListBullet"/>
      </w:pPr>
      <w:r>
        <w:t xml:space="preserve">Hardware and Infrastructure Architecture: the system environment for installation and operation of VBECS </w:t>
      </w:r>
    </w:p>
    <w:p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rsidR="002A21AE" w:rsidRDefault="002A21AE">
      <w:pPr>
        <w:pStyle w:val="ListBullet"/>
      </w:pPr>
      <w:r>
        <w:t>Customer Support: how to get help</w:t>
      </w:r>
    </w:p>
    <w:p w:rsidR="00361EC2" w:rsidRDefault="009A5D90">
      <w:pPr>
        <w:pStyle w:val="ListBullet"/>
      </w:pPr>
      <w:r>
        <w:t>VBECS Patching</w:t>
      </w:r>
    </w:p>
    <w:p w:rsidR="009F591F" w:rsidRDefault="009F591F" w:rsidP="009F591F">
      <w:pPr>
        <w:pStyle w:val="Heading2"/>
      </w:pPr>
      <w:bookmarkStart w:id="11" w:name="_Toc474323309"/>
      <w:r>
        <w:t>How This User Guide Is Organized</w:t>
      </w:r>
      <w:bookmarkEnd w:id="11"/>
      <w:r>
        <w:fldChar w:fldCharType="begin"/>
      </w:r>
      <w:r>
        <w:instrText xml:space="preserve"> XE “How This User Guide Is Organized” </w:instrText>
      </w:r>
      <w:r>
        <w:fldChar w:fldCharType="end"/>
      </w:r>
    </w:p>
    <w:p w:rsidR="009F591F" w:rsidRDefault="009F591F" w:rsidP="009F591F">
      <w:pPr>
        <w:pStyle w:val="Heading3"/>
        <w:ind w:left="720" w:hanging="720"/>
      </w:pPr>
      <w:bookmarkStart w:id="12" w:name="_Toc474323310"/>
      <w:r>
        <w:t>Terms</w:t>
      </w:r>
      <w:bookmarkEnd w:id="12"/>
      <w:r>
        <w:fldChar w:fldCharType="begin"/>
      </w:r>
      <w:r>
        <w:instrText xml:space="preserve"> XE “Terms” </w:instrText>
      </w:r>
      <w:r>
        <w:fldChar w:fldCharType="end"/>
      </w:r>
    </w:p>
    <w:p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rsidR="009F591F" w:rsidRDefault="009F591F" w:rsidP="009F591F">
      <w:pPr>
        <w:pStyle w:val="BodyText"/>
      </w:pPr>
      <w:r>
        <w:t xml:space="preserve">In many instances, a user may scan a barcode or enter data manually (by typing). The term “enter” is used throughout this guide to mean “enter manually.” </w:t>
      </w:r>
    </w:p>
    <w:p w:rsidR="009F591F" w:rsidRDefault="009F591F" w:rsidP="009F591F">
      <w:pPr>
        <w:pStyle w:val="BodyText"/>
      </w:pPr>
      <w:r>
        <w:t>See the Glossary for definitions of other terms and acronyms used in this guide.</w:t>
      </w:r>
    </w:p>
    <w:p w:rsidR="009F591F" w:rsidRDefault="009F591F" w:rsidP="009F591F">
      <w:pPr>
        <w:pStyle w:val="Heading3"/>
      </w:pPr>
      <w:bookmarkStart w:id="13" w:name="_Toc474323311"/>
      <w:r>
        <w:t>Background and Basic Knowledge</w:t>
      </w:r>
      <w:bookmarkEnd w:id="13"/>
      <w:r>
        <w:fldChar w:fldCharType="begin"/>
      </w:r>
      <w:r>
        <w:instrText xml:space="preserve"> XE “Background and Basic Knowledge” </w:instrText>
      </w:r>
      <w:r>
        <w:fldChar w:fldCharType="end"/>
      </w:r>
    </w:p>
    <w:p w:rsidR="009F591F" w:rsidRDefault="009F591F" w:rsidP="009F591F">
      <w:pPr>
        <w:pStyle w:val="BodyText"/>
      </w:pPr>
      <w:r>
        <w:t>The Introduction, Orientation, and Using the Software sections provide the background and basic knowledge VBECS users need.</w:t>
      </w:r>
    </w:p>
    <w:p w:rsidR="009F591F" w:rsidRDefault="009F591F" w:rsidP="009F591F">
      <w:pPr>
        <w:pStyle w:val="Heading3"/>
      </w:pPr>
      <w:bookmarkStart w:id="14" w:name="_Toc474323312"/>
      <w:r>
        <w:t>Figures and Tables</w:t>
      </w:r>
      <w:bookmarkEnd w:id="14"/>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rsidR="009F591F" w:rsidRDefault="009F591F" w:rsidP="009F591F">
      <w:pPr>
        <w:pStyle w:val="Heading3"/>
      </w:pPr>
      <w:bookmarkStart w:id="15" w:name="_Toc474323313"/>
      <w:r>
        <w:t>Options</w:t>
      </w:r>
      <w:bookmarkEnd w:id="15"/>
      <w:r>
        <w:fldChar w:fldCharType="begin"/>
      </w:r>
      <w:r>
        <w:instrText xml:space="preserve"> XE “Options” </w:instrText>
      </w:r>
      <w:r>
        <w:fldChar w:fldCharType="end"/>
      </w:r>
    </w:p>
    <w:p w:rsidR="009F591F" w:rsidRDefault="009F591F" w:rsidP="009F591F">
      <w:pPr>
        <w:pStyle w:val="BodyText"/>
      </w:pPr>
      <w:r>
        <w:t>The Configuring Site Parameters, Component Processing, Processing Orders, Patient Services, and Reports sections cover VBECS options.</w:t>
      </w:r>
    </w:p>
    <w:p w:rsidR="009F591F" w:rsidRDefault="009F591F" w:rsidP="009F591F">
      <w:pPr>
        <w:pStyle w:val="BodyText"/>
      </w:pPr>
      <w:r>
        <w:t>Each option section starts with an introduction, a short paragraph that explains what a function allows a user to do, followed by:</w:t>
      </w:r>
    </w:p>
    <w:p w:rsidR="009F591F" w:rsidRDefault="009F591F" w:rsidP="009F591F">
      <w:pPr>
        <w:pStyle w:val="ListBullet"/>
      </w:pPr>
      <w:r>
        <w:t>Assumptions: tasks that must be completed before performing a function.</w:t>
      </w:r>
    </w:p>
    <w:p w:rsidR="009F591F" w:rsidRDefault="009F591F" w:rsidP="009F591F">
      <w:pPr>
        <w:pStyle w:val="ListBullet"/>
      </w:pPr>
      <w:r>
        <w:t>Outcome: results of performing a function.</w:t>
      </w:r>
    </w:p>
    <w:p w:rsidR="009F591F" w:rsidRDefault="009F591F" w:rsidP="009F591F">
      <w:pPr>
        <w:pStyle w:val="ListBullet"/>
      </w:pPr>
      <w:r>
        <w:t>Limitations and Restrictions: features of the system that are restricted by and exist within this function.</w:t>
      </w:r>
    </w:p>
    <w:p w:rsidR="009F591F" w:rsidRDefault="009F591F" w:rsidP="009F591F">
      <w:pPr>
        <w:pStyle w:val="ListBullet"/>
      </w:pPr>
      <w:r>
        <w:t>Additional Information: information that helps the user perform a function.</w:t>
      </w:r>
    </w:p>
    <w:p w:rsidR="009F591F" w:rsidRDefault="009F591F" w:rsidP="009F591F">
      <w:pPr>
        <w:pStyle w:val="ListBullet"/>
      </w:pPr>
      <w:bookmarkStart w:id="16" w:name="OLE_LINK21"/>
      <w:bookmarkStart w:id="17" w:name="OLE_LINK22"/>
      <w:r>
        <w:t>User Roles with Access to This Option: which users may perform this option in whole or in part.</w:t>
      </w:r>
    </w:p>
    <w:p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6"/>
    <w:bookmarkEnd w:id="17"/>
    <w:p w:rsidR="009F591F" w:rsidRDefault="009F591F" w:rsidP="009F591F">
      <w:pPr>
        <w:pStyle w:val="ListBullet"/>
      </w:pPr>
      <w:r>
        <w:t>Table of steps for the basic path (user and VBECS actions).</w:t>
      </w:r>
    </w:p>
    <w:p w:rsidR="009F591F" w:rsidRDefault="009F591F" w:rsidP="009F591F">
      <w:pPr>
        <w:pStyle w:val="ListBullet"/>
      </w:pPr>
      <w:r>
        <w:t>Tables of steps for alternate paths (user and VBECS actions).</w:t>
      </w:r>
    </w:p>
    <w:p w:rsidR="009F591F" w:rsidRDefault="009F591F" w:rsidP="009F591F">
      <w:pPr>
        <w:pStyle w:val="ListBullet"/>
      </w:pPr>
      <w:r>
        <w:t>Figures (examples of reports, screen shots, etc.).</w:t>
      </w:r>
    </w:p>
    <w:p w:rsidR="009F591F" w:rsidRDefault="009F591F" w:rsidP="009F591F">
      <w:pPr>
        <w:pStyle w:val="ListBullet"/>
      </w:pPr>
      <w:r>
        <w:t>Table of alerts that may occur during an option.</w:t>
      </w:r>
    </w:p>
    <w:p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rsidR="009F591F" w:rsidRDefault="009F591F" w:rsidP="009F591F">
      <w:pPr>
        <w:pStyle w:val="ListBullet"/>
      </w:pPr>
      <w:r>
        <w:t>Outlined, italicized text highlights tips, warnings, and cautions, for example:</w:t>
      </w:r>
    </w:p>
    <w:p w:rsidR="009F591F" w:rsidRDefault="009F591F" w:rsidP="009F591F">
      <w:pPr>
        <w:pStyle w:val="Caution"/>
      </w:pPr>
      <w:r>
        <w:t xml:space="preserve">A </w:t>
      </w:r>
      <w:r w:rsidR="00BF6A0C">
        <w:rPr>
          <w:noProof/>
        </w:rPr>
        <w:drawing>
          <wp:inline distT="0" distB="0" distL="0" distR="0">
            <wp:extent cx="266700" cy="219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 signals potential hazards throughout this guide as they occur. </w:t>
      </w:r>
    </w:p>
    <w:p w:rsidR="009F591F" w:rsidRDefault="009F591F" w:rsidP="009F591F">
      <w:pPr>
        <w:pStyle w:val="Heading3"/>
      </w:pPr>
      <w:bookmarkStart w:id="18" w:name="_Toc474323314"/>
      <w:r>
        <w:t>Supplemental Information</w:t>
      </w:r>
      <w:bookmarkEnd w:id="18"/>
      <w:r>
        <w:fldChar w:fldCharType="begin"/>
      </w:r>
      <w:r>
        <w:instrText xml:space="preserve"> XE “Supplemental Information” </w:instrText>
      </w:r>
      <w:r>
        <w:fldChar w:fldCharType="end"/>
      </w:r>
    </w:p>
    <w:p w:rsidR="009F591F" w:rsidRDefault="009F591F" w:rsidP="009F591F">
      <w:pPr>
        <w:pStyle w:val="BodyText"/>
      </w:pPr>
      <w:r>
        <w:t>The third group of sections (References, Glossary) provides knowledge that may be needed beyond the standard, daily use of VBECS.</w:t>
      </w:r>
    </w:p>
    <w:p w:rsidR="009F591F" w:rsidRDefault="009F591F" w:rsidP="009F591F">
      <w:pPr>
        <w:pStyle w:val="Heading3"/>
      </w:pPr>
      <w:bookmarkStart w:id="19" w:name="_Toc474323315"/>
      <w:r>
        <w:t>Appendices</w:t>
      </w:r>
      <w:bookmarkEnd w:id="19"/>
      <w:r>
        <w:fldChar w:fldCharType="begin"/>
      </w:r>
      <w:r>
        <w:instrText xml:space="preserve"> XE “Appendices” </w:instrText>
      </w:r>
      <w:r>
        <w:fldChar w:fldCharType="end"/>
      </w:r>
    </w:p>
    <w:p w:rsidR="009F591F" w:rsidRDefault="009F591F" w:rsidP="009F591F">
      <w:pPr>
        <w:pStyle w:val="BodyText"/>
      </w:pPr>
      <w:r>
        <w:t>The appendices contain truth tables, diagrams, and other materials for reference.</w:t>
      </w:r>
    </w:p>
    <w:p w:rsidR="009F591F" w:rsidRDefault="009F591F" w:rsidP="009F591F">
      <w:pPr>
        <w:pStyle w:val="BodyText"/>
      </w:pPr>
      <w:r>
        <w:t>Click a section name or page number in the table of contents to move to a section. The index does not incorporate this feature.</w:t>
      </w:r>
    </w:p>
    <w:p w:rsidR="002A21AE" w:rsidRDefault="002A21AE" w:rsidP="009F591F">
      <w:pPr>
        <w:pStyle w:val="Heading2"/>
      </w:pPr>
      <w:bookmarkStart w:id="20" w:name="_Toc474323316"/>
      <w:r>
        <w:t>Security</w:t>
      </w:r>
      <w:bookmarkEnd w:id="20"/>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rsidR="00D93651" w:rsidRPr="00D93651" w:rsidRDefault="00BF6A0C" w:rsidP="00D93651">
      <w:pPr>
        <w:pStyle w:val="Caution"/>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6A1989" w:rsidRPr="00BD76D0">
        <w:rPr>
          <w:snapToGrid w:val="0"/>
        </w:rPr>
      </w:r>
      <w:r w:rsidR="00BD76D0">
        <w:rPr>
          <w:snapToGrid w:val="0"/>
        </w:rPr>
        <w:fldChar w:fldCharType="separate"/>
      </w:r>
      <w:r w:rsidR="006B2037">
        <w:t xml:space="preserve">Table </w:t>
      </w:r>
      <w:r w:rsidR="006B2037">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rsidR="00D24746" w:rsidRDefault="00413ECA" w:rsidP="00D24746">
      <w:pPr>
        <w:pStyle w:val="Caption"/>
        <w:tabs>
          <w:tab w:val="left" w:pos="4740"/>
        </w:tabs>
      </w:pPr>
      <w:bookmarkStart w:id="21" w:name="_Ref126484343"/>
      <w:bookmarkStart w:id="22" w:name="_Ref126468477"/>
      <w:r>
        <w:t xml:space="preserve">Table </w:t>
      </w:r>
      <w:r>
        <w:fldChar w:fldCharType="begin"/>
      </w:r>
      <w:r>
        <w:instrText xml:space="preserve"> SEQ Table \* ARABIC </w:instrText>
      </w:r>
      <w:r>
        <w:fldChar w:fldCharType="separate"/>
      </w:r>
      <w:r w:rsidR="006B2037">
        <w:rPr>
          <w:noProof/>
        </w:rPr>
        <w:t>1</w:t>
      </w:r>
      <w:r>
        <w:fldChar w:fldCharType="end"/>
      </w:r>
      <w:bookmarkEnd w:id="22"/>
      <w:r>
        <w:t xml:space="preserve">: </w:t>
      </w:r>
      <w:r>
        <w:rPr>
          <w:vanish/>
        </w:rPr>
        <w:t xml:space="preserve">PT_19.01 </w:t>
      </w:r>
      <w:r>
        <w:t>User Roles and Functions</w:t>
      </w:r>
      <w:bookmarkEnd w:id="21"/>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3237"/>
        <w:gridCol w:w="3165"/>
      </w:tblGrid>
      <w:tr w:rsidR="00D25382" w:rsidTr="006C5ACC">
        <w:trPr>
          <w:cantSplit/>
          <w:tblHeader/>
        </w:trPr>
        <w:tc>
          <w:tcPr>
            <w:tcW w:w="2958" w:type="dxa"/>
            <w:shd w:val="clear" w:color="auto" w:fill="B3B3B3"/>
            <w:vAlign w:val="bottom"/>
          </w:tcPr>
          <w:p w:rsidR="00D25382" w:rsidRDefault="00D25382" w:rsidP="00413ECA">
            <w:pPr>
              <w:pStyle w:val="TableText"/>
              <w:rPr>
                <w:b/>
              </w:rPr>
            </w:pPr>
            <w:r>
              <w:rPr>
                <w:b/>
              </w:rPr>
              <w:t>Security Levels and User Roles</w:t>
            </w:r>
          </w:p>
        </w:tc>
        <w:tc>
          <w:tcPr>
            <w:tcW w:w="3237" w:type="dxa"/>
            <w:shd w:val="clear" w:color="auto" w:fill="B3B3B3"/>
            <w:vAlign w:val="bottom"/>
          </w:tcPr>
          <w:p w:rsidR="00D25382" w:rsidRDefault="00D25382" w:rsidP="00413ECA">
            <w:pPr>
              <w:pStyle w:val="TableText"/>
              <w:rPr>
                <w:b/>
              </w:rPr>
            </w:pPr>
            <w:r>
              <w:rPr>
                <w:b/>
              </w:rPr>
              <w:t>Accessible Functions</w:t>
            </w:r>
          </w:p>
        </w:tc>
        <w:tc>
          <w:tcPr>
            <w:tcW w:w="3165" w:type="dxa"/>
            <w:shd w:val="clear" w:color="auto" w:fill="B3B3B3"/>
            <w:vAlign w:val="bottom"/>
          </w:tcPr>
          <w:p w:rsidR="00D25382" w:rsidRPr="00D25382" w:rsidRDefault="00D25382" w:rsidP="00D25382">
            <w:pPr>
              <w:pStyle w:val="TableText"/>
              <w:rPr>
                <w:b/>
              </w:rPr>
            </w:pPr>
            <w:r w:rsidRPr="00D25382">
              <w:rPr>
                <w:b/>
              </w:rPr>
              <w:t>Who Should Fill These Roles?</w:t>
            </w:r>
          </w:p>
        </w:tc>
      </w:tr>
      <w:tr w:rsidR="00D25382" w:rsidTr="006C5ACC">
        <w:trPr>
          <w:cantSplit/>
        </w:trPr>
        <w:tc>
          <w:tcPr>
            <w:tcW w:w="2958" w:type="dxa"/>
            <w:vAlign w:val="center"/>
          </w:tcPr>
          <w:p w:rsidR="00D25382" w:rsidRDefault="00D25382" w:rsidP="00D24746">
            <w:pPr>
              <w:pStyle w:val="TableText"/>
            </w:pPr>
            <w:r>
              <w:t>Level 1: Blood Bank Technologist (all users)</w:t>
            </w:r>
          </w:p>
        </w:tc>
        <w:tc>
          <w:tcPr>
            <w:tcW w:w="3237" w:type="dxa"/>
          </w:tcPr>
          <w:p w:rsidR="00D25382" w:rsidRDefault="00D25382" w:rsidP="00D24746">
            <w:pPr>
              <w:pStyle w:val="TableTextBullet"/>
            </w:pPr>
            <w:r>
              <w:t>Activate/edit some shipper information.</w:t>
            </w:r>
          </w:p>
          <w:p w:rsidR="00D25382" w:rsidRDefault="00D25382" w:rsidP="00D24746">
            <w:pPr>
              <w:pStyle w:val="TableTextBullet"/>
            </w:pPr>
            <w:r>
              <w:t>Activate/edit some blood product information.</w:t>
            </w:r>
          </w:p>
          <w:p w:rsidR="00D25382" w:rsidRDefault="00D25382" w:rsidP="00D24746">
            <w:pPr>
              <w:pStyle w:val="TableTextBullet"/>
            </w:pPr>
            <w:r>
              <w:t>Standard access (includes patient testing, accepting and canceling orders, modifying units, processing shipments, processing transfusion reaction workups, accessing report functions)</w:t>
            </w:r>
          </w:p>
        </w:tc>
        <w:tc>
          <w:tcPr>
            <w:tcW w:w="3165" w:type="dxa"/>
            <w:vAlign w:val="center"/>
          </w:tcPr>
          <w:p w:rsidR="00D25382" w:rsidRDefault="00D25382" w:rsidP="00D25382">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rsidR="00EA47A6">
              <w:t xml:space="preserve">associated tasks and </w:t>
            </w:r>
            <w:r w:rsidRPr="003738EE">
              <w:t>overrides</w:t>
            </w:r>
            <w:r w:rsidR="005D0D6B">
              <w:t>.</w:t>
            </w:r>
          </w:p>
        </w:tc>
      </w:tr>
      <w:tr w:rsidR="00D25382" w:rsidTr="006C5ACC">
        <w:trPr>
          <w:cantSplit/>
        </w:trPr>
        <w:tc>
          <w:tcPr>
            <w:tcW w:w="2958" w:type="dxa"/>
            <w:vAlign w:val="center"/>
          </w:tcPr>
          <w:p w:rsidR="00D25382" w:rsidRDefault="00D25382" w:rsidP="00D24746">
            <w:pPr>
              <w:pStyle w:val="TableText"/>
            </w:pPr>
            <w:bookmarkStart w:id="23" w:name="OLE_LINK1"/>
            <w:bookmarkStart w:id="24" w:name="OLE_LINK2"/>
            <w:r w:rsidRPr="00EC7489">
              <w:rPr>
                <w:rFonts w:ascii="Wingdings 3" w:hAnsi="Wingdings 3" w:cs="Wingdings"/>
              </w:rPr>
              <w:t></w:t>
            </w:r>
            <w:r w:rsidRPr="00EC7489">
              <w:rPr>
                <w:rFonts w:ascii="Wingdings 3" w:hAnsi="Wingdings 3" w:cs="Wingdings"/>
              </w:rPr>
              <w:t></w:t>
            </w:r>
            <w:r>
              <w:t xml:space="preserve"> </w:t>
            </w:r>
            <w:bookmarkEnd w:id="23"/>
            <w:bookmarkEnd w:id="24"/>
            <w:r>
              <w:t>Level 2: Enhanced Technologist</w:t>
            </w:r>
          </w:p>
        </w:tc>
        <w:tc>
          <w:tcPr>
            <w:tcW w:w="3237" w:type="dxa"/>
          </w:tcPr>
          <w:p w:rsidR="00D25382" w:rsidRDefault="00D25382" w:rsidP="00D24746">
            <w:pPr>
              <w:pStyle w:val="TableTextBullet"/>
            </w:pPr>
            <w:r>
              <w:t>Edit unit cost.</w:t>
            </w:r>
          </w:p>
          <w:p w:rsidR="00D25382" w:rsidRDefault="00D25382" w:rsidP="00D24746">
            <w:pPr>
              <w:pStyle w:val="TableTextBullet"/>
            </w:pPr>
            <w:r>
              <w:t>Modify/issue expired blood products.</w:t>
            </w:r>
          </w:p>
          <w:p w:rsidR="00D25382" w:rsidRDefault="00D25382" w:rsidP="00D24746">
            <w:pPr>
              <w:pStyle w:val="TableTextBullet"/>
            </w:pPr>
            <w:r>
              <w:t>Release blood products from quarantine.</w:t>
            </w:r>
          </w:p>
          <w:p w:rsidR="00D25382" w:rsidRDefault="00D25382" w:rsidP="00D24746">
            <w:pPr>
              <w:pStyle w:val="TableTextBullet"/>
            </w:pPr>
            <w:r>
              <w:t xml:space="preserve">Edit unit login prior to defining patient associations. </w:t>
            </w:r>
          </w:p>
          <w:p w:rsidR="00D25382" w:rsidRDefault="00D25382" w:rsidP="00D24746">
            <w:pPr>
              <w:pStyle w:val="TableTextBullet"/>
            </w:pPr>
            <w:r>
              <w:t>Edit verified unit confirmation testing.</w:t>
            </w:r>
          </w:p>
          <w:p w:rsidR="00D25382" w:rsidRDefault="00D25382" w:rsidP="00D24746">
            <w:pPr>
              <w:pStyle w:val="TableTextBullet"/>
            </w:pPr>
            <w:r>
              <w:t xml:space="preserve">Edit patient record/verified data and test results (except the ABO/Rh for historic record and the antibody field, which results in an antigen negative requirement). </w:t>
            </w:r>
          </w:p>
          <w:p w:rsidR="00D25382" w:rsidRDefault="00D25382" w:rsidP="00D24746">
            <w:pPr>
              <w:pStyle w:val="TableTextBullet"/>
            </w:pPr>
            <w:r>
              <w:t>Release directed units to the main blood supply.</w:t>
            </w:r>
          </w:p>
        </w:tc>
        <w:tc>
          <w:tcPr>
            <w:tcW w:w="3165" w:type="dxa"/>
            <w:vAlign w:val="center"/>
          </w:tcPr>
          <w:p w:rsidR="00D25382" w:rsidRDefault="00D25382" w:rsidP="00D25382">
            <w:pPr>
              <w:pStyle w:val="TableText"/>
            </w:pPr>
            <w:r>
              <w:rPr>
                <w:szCs w:val="20"/>
              </w:rPr>
              <w:t>Experienced t</w:t>
            </w:r>
            <w:r>
              <w:t xml:space="preserve">echnologists trained to process </w:t>
            </w:r>
            <w:r w:rsidR="00BF6145">
              <w:t xml:space="preserve">associated </w:t>
            </w:r>
            <w:r>
              <w:t>overrides and options</w:t>
            </w:r>
            <w:r w:rsidR="005D0D6B">
              <w:t>.</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3237" w:type="dxa"/>
          </w:tcPr>
          <w:p w:rsidR="00D25382" w:rsidRDefault="00D25382" w:rsidP="00D24746">
            <w:pPr>
              <w:pStyle w:val="TableTextBullet"/>
              <w:rPr>
                <w:rFonts w:cs="Arial"/>
                <w:szCs w:val="16"/>
              </w:rPr>
            </w:pPr>
            <w:r>
              <w:rPr>
                <w:rFonts w:cs="Arial"/>
                <w:szCs w:val="16"/>
              </w:rPr>
              <w:t>Select/issue ABO incompatible blood.</w:t>
            </w:r>
          </w:p>
          <w:p w:rsidR="00D25382" w:rsidRDefault="00D25382" w:rsidP="00D24746">
            <w:pPr>
              <w:pStyle w:val="TableTextBullet"/>
              <w:rPr>
                <w:rFonts w:cs="Arial"/>
                <w:szCs w:val="16"/>
              </w:rPr>
            </w:pPr>
            <w:r>
              <w:t>Select/issue antigen positive or untyped red blood cells (for the clinically significant antibodies in the table).</w:t>
            </w:r>
          </w:p>
          <w:p w:rsidR="00D25382" w:rsidRDefault="00D25382" w:rsidP="00D24746">
            <w:pPr>
              <w:pStyle w:val="TableTextBullet"/>
              <w:rPr>
                <w:rFonts w:cs="Arial"/>
                <w:szCs w:val="16"/>
              </w:rPr>
            </w:pPr>
            <w:r>
              <w:rPr>
                <w:rFonts w:cs="Arial"/>
                <w:szCs w:val="16"/>
              </w:rPr>
              <w:t>Print internal reports.</w:t>
            </w:r>
          </w:p>
          <w:p w:rsidR="00D25382" w:rsidRDefault="00D25382" w:rsidP="00D24746">
            <w:pPr>
              <w:pStyle w:val="TableTextBullet"/>
              <w:rPr>
                <w:rFonts w:cs="Arial"/>
                <w:szCs w:val="16"/>
              </w:rPr>
            </w:pPr>
            <w:r>
              <w:rPr>
                <w:rFonts w:cs="Arial"/>
                <w:szCs w:val="16"/>
              </w:rPr>
              <w:t>Maintain login message.</w:t>
            </w:r>
          </w:p>
        </w:tc>
        <w:tc>
          <w:tcPr>
            <w:tcW w:w="3165" w:type="dxa"/>
            <w:vAlign w:val="center"/>
          </w:tcPr>
          <w:p w:rsidR="00D25382" w:rsidRPr="005D0D6B" w:rsidRDefault="00D25382" w:rsidP="00D25382">
            <w:pPr>
              <w:pStyle w:val="TableText"/>
            </w:pPr>
            <w:r>
              <w:t xml:space="preserve">Experienced technologists trained to process </w:t>
            </w:r>
            <w:r w:rsidR="00BF6145">
              <w:t>associated</w:t>
            </w:r>
            <w:r w:rsidR="005D0D6B">
              <w:t xml:space="preserve"> </w:t>
            </w:r>
            <w:r>
              <w:t>overrides and options (e.g., evening- or night-shift supervisors)</w:t>
            </w:r>
            <w:r w:rsidR="005D0D6B">
              <w:t>.</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3237" w:type="dxa"/>
            <w:vAlign w:val="bottom"/>
          </w:tcPr>
          <w:p w:rsidR="00D25382" w:rsidRDefault="00D25382" w:rsidP="00D24746">
            <w:pPr>
              <w:pStyle w:val="TableTextBullet"/>
              <w:rPr>
                <w:rFonts w:cs="Arial"/>
              </w:rPr>
            </w:pPr>
            <w:r>
              <w:rPr>
                <w:rFonts w:cs="Arial"/>
                <w:szCs w:val="16"/>
              </w:rPr>
              <w:t>Maintain minimum levels.</w:t>
            </w:r>
          </w:p>
          <w:p w:rsidR="00D25382" w:rsidRDefault="00D25382" w:rsidP="00D24746">
            <w:pPr>
              <w:pStyle w:val="TableTextBullet"/>
              <w:rPr>
                <w:rFonts w:cs="Arial"/>
                <w:szCs w:val="16"/>
              </w:rPr>
            </w:pPr>
            <w:r>
              <w:rPr>
                <w:rFonts w:cs="Arial"/>
                <w:szCs w:val="16"/>
              </w:rPr>
              <w:t>Edit permanent record of the patient’s historic ABO/Rh.</w:t>
            </w:r>
          </w:p>
          <w:p w:rsidR="00D25382" w:rsidRDefault="00D25382" w:rsidP="00D24746">
            <w:pPr>
              <w:pStyle w:val="TableTextBullet"/>
              <w:rPr>
                <w:rFonts w:cs="Arial"/>
                <w:szCs w:val="16"/>
              </w:rPr>
            </w:pPr>
            <w:r>
              <w:rPr>
                <w:rFonts w:cs="Arial"/>
                <w:szCs w:val="16"/>
              </w:rPr>
              <w:t>Edit Transfusion Requirements (TRs) and Special Instructions (SIs).</w:t>
            </w:r>
          </w:p>
          <w:p w:rsidR="00D25382" w:rsidRDefault="00D25382" w:rsidP="00D24746">
            <w:pPr>
              <w:pStyle w:val="TableTextBullet"/>
              <w:rPr>
                <w:rFonts w:cs="Arial"/>
                <w:szCs w:val="16"/>
              </w:rPr>
            </w:pPr>
            <w:r>
              <w:rPr>
                <w:rFonts w:cs="Arial"/>
                <w:szCs w:val="16"/>
              </w:rPr>
              <w:t>Edit patient record red cell antibody permanent fields (match antigens in the antigen table).</w:t>
            </w:r>
          </w:p>
          <w:p w:rsidR="00D25382" w:rsidRDefault="00D25382" w:rsidP="00D24746">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rsidR="00350772" w:rsidRDefault="00350772" w:rsidP="00D24746">
            <w:pPr>
              <w:pStyle w:val="TableTextBullet"/>
              <w:rPr>
                <w:rFonts w:cs="Arial"/>
                <w:szCs w:val="16"/>
              </w:rPr>
            </w:pPr>
            <w:r>
              <w:rPr>
                <w:rFonts w:cs="Arial"/>
                <w:szCs w:val="16"/>
              </w:rPr>
              <w:t>Edit a Patient’s Transfusion Record.</w:t>
            </w:r>
          </w:p>
          <w:p w:rsidR="00350772" w:rsidRDefault="00350772" w:rsidP="00D24746">
            <w:pPr>
              <w:pStyle w:val="TableTextBullet"/>
              <w:rPr>
                <w:rFonts w:cs="Arial"/>
                <w:szCs w:val="16"/>
              </w:rPr>
            </w:pPr>
            <w:r>
              <w:rPr>
                <w:rFonts w:cs="Arial"/>
                <w:szCs w:val="16"/>
              </w:rPr>
              <w:t>Remove a Blood Unit’s Final Status.</w:t>
            </w:r>
          </w:p>
        </w:tc>
        <w:tc>
          <w:tcPr>
            <w:tcW w:w="3165" w:type="dxa"/>
            <w:vAlign w:val="center"/>
          </w:tcPr>
          <w:p w:rsidR="00D25382" w:rsidRPr="005D0D6B" w:rsidRDefault="00D25382" w:rsidP="005D0D6B">
            <w:pPr>
              <w:pStyle w:val="TableText"/>
            </w:pPr>
            <w:r>
              <w:rPr>
                <w:szCs w:val="20"/>
              </w:rPr>
              <w:t>Experienced b</w:t>
            </w:r>
            <w:r>
              <w:t xml:space="preserve">lood bank supervisors trained to process </w:t>
            </w:r>
            <w:r w:rsidR="00BF6145">
              <w:t>associated</w:t>
            </w:r>
            <w:r w:rsidR="000014DD">
              <w:t xml:space="preserve"> </w:t>
            </w:r>
            <w:r>
              <w:t>overrides and options</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3237" w:type="dxa"/>
            <w:vAlign w:val="bottom"/>
          </w:tcPr>
          <w:p w:rsidR="00D25382" w:rsidRDefault="00D25382" w:rsidP="00D24746">
            <w:pPr>
              <w:pStyle w:val="TableTextBullet"/>
            </w:pPr>
            <w:r>
              <w:t>Edit antigen frequency table to reflect local population.</w:t>
            </w:r>
          </w:p>
          <w:p w:rsidR="00D25382" w:rsidRDefault="00D25382" w:rsidP="00D24746">
            <w:pPr>
              <w:pStyle w:val="TableTextBullet"/>
            </w:pPr>
            <w:r>
              <w:t>Add new local shipper, not already on the table issued with VBECS.</w:t>
            </w:r>
          </w:p>
          <w:p w:rsidR="00D25382" w:rsidRDefault="00D25382" w:rsidP="00D24746">
            <w:pPr>
              <w:pStyle w:val="TableTextBullet"/>
              <w:rPr>
                <w:rFonts w:cs="Arial"/>
              </w:rPr>
            </w:pPr>
            <w:r>
              <w:t>Edit and create canned comments for the division.</w:t>
            </w:r>
          </w:p>
          <w:p w:rsidR="00D25382" w:rsidRDefault="00D25382" w:rsidP="00D24746">
            <w:pPr>
              <w:pStyle w:val="TableTextBullet"/>
              <w:rPr>
                <w:rFonts w:cs="Arial"/>
              </w:rPr>
            </w:pPr>
            <w:r>
              <w:t>Edit and create consultative reports, templates, MSBOS, reagents, and equipment maintenance logs for the division.</w:t>
            </w:r>
          </w:p>
        </w:tc>
        <w:tc>
          <w:tcPr>
            <w:tcW w:w="3165" w:type="dxa"/>
            <w:vAlign w:val="center"/>
          </w:tcPr>
          <w:p w:rsidR="00D25382" w:rsidRDefault="00D25382" w:rsidP="005D0D6B">
            <w:pPr>
              <w:pStyle w:val="TableText"/>
            </w:pPr>
            <w:r>
              <w:rPr>
                <w:szCs w:val="20"/>
              </w:rPr>
              <w:t>Experienced b</w:t>
            </w:r>
            <w:r>
              <w:t xml:space="preserve">lood bank supervisors or VBECS administrators trained to process </w:t>
            </w:r>
            <w:r w:rsidR="00BF6145">
              <w:t>associated</w:t>
            </w:r>
            <w:r w:rsidR="000014DD">
              <w:t xml:space="preserve"> </w:t>
            </w:r>
            <w:r w:rsidR="005D0D6B">
              <w:t>overrides and options</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3237" w:type="dxa"/>
            <w:vAlign w:val="bottom"/>
          </w:tcPr>
          <w:p w:rsidR="00D25382" w:rsidRDefault="00D25382" w:rsidP="00D24746">
            <w:pPr>
              <w:pStyle w:val="TableTextBullet"/>
            </w:pPr>
            <w:r>
              <w:t xml:space="preserve">Define VBECS users’ security settings. </w:t>
            </w:r>
          </w:p>
          <w:p w:rsidR="00350772" w:rsidRDefault="00350772" w:rsidP="00D24746">
            <w:pPr>
              <w:pStyle w:val="TableTextBullet"/>
            </w:pPr>
            <w:r>
              <w:t>Define the division as full service or transfusion only.</w:t>
            </w:r>
          </w:p>
          <w:p w:rsidR="00D25382" w:rsidRDefault="00D25382" w:rsidP="00D24746">
            <w:pPr>
              <w:pStyle w:val="TableTextBullet"/>
            </w:pPr>
            <w:r>
              <w:t xml:space="preserve">Enable electronic crossmatch at the division. </w:t>
            </w:r>
          </w:p>
          <w:p w:rsidR="00D25382" w:rsidRDefault="00D25382" w:rsidP="00D24746">
            <w:pPr>
              <w:pStyle w:val="TableTextBullet"/>
            </w:pPr>
            <w:r>
              <w:t>Populate International Council for Commonality in Blood Banking Automation, Inc. (ICCBBA) number for the division.</w:t>
            </w:r>
          </w:p>
          <w:p w:rsidR="00D25382" w:rsidRDefault="00D25382" w:rsidP="00D24746">
            <w:pPr>
              <w:pStyle w:val="TableTextBullet"/>
            </w:pPr>
            <w:r>
              <w:t>Define valid unit modifications for the division.</w:t>
            </w:r>
          </w:p>
          <w:p w:rsidR="00D25382" w:rsidRDefault="00D25382" w:rsidP="00D24746">
            <w:pPr>
              <w:pStyle w:val="TableTextBullet"/>
            </w:pPr>
            <w:r>
              <w:t>Assign workload codes for the division.</w:t>
            </w:r>
          </w:p>
          <w:p w:rsidR="00D25382" w:rsidRDefault="00D25382" w:rsidP="00D24746">
            <w:pPr>
              <w:pStyle w:val="TableTextBullet"/>
            </w:pPr>
            <w:r>
              <w:t>Configure testing.</w:t>
            </w:r>
          </w:p>
          <w:p w:rsidR="00D25382" w:rsidRDefault="00D25382" w:rsidP="00D24746">
            <w:pPr>
              <w:pStyle w:val="TableTextBullet"/>
              <w:rPr>
                <w:rFonts w:cs="Arial"/>
                <w:color w:val="000000"/>
              </w:rPr>
            </w:pPr>
            <w:r>
              <w:t>Configure division.</w:t>
            </w:r>
          </w:p>
        </w:tc>
        <w:tc>
          <w:tcPr>
            <w:tcW w:w="3165" w:type="dxa"/>
            <w:vAlign w:val="center"/>
          </w:tcPr>
          <w:p w:rsidR="00AD4A89" w:rsidRDefault="00D25382" w:rsidP="005D0D6B">
            <w:pPr>
              <w:pStyle w:val="TableText"/>
            </w:pPr>
            <w:r>
              <w:t>VBECS administrators trained to process</w:t>
            </w:r>
            <w:r w:rsidR="00C06111">
              <w:t xml:space="preserve"> all</w:t>
            </w:r>
            <w:r>
              <w:t xml:space="preserve"> overrides and options</w:t>
            </w:r>
            <w:r w:rsidR="007E34DA">
              <w:rPr>
                <w:szCs w:val="20"/>
              </w:rPr>
              <w:t xml:space="preserve"> not designed to change frequently</w:t>
            </w:r>
            <w:r>
              <w:t xml:space="preserve">. This role may be assigned temporarily </w:t>
            </w:r>
            <w:r w:rsidR="00AD4A89">
              <w:t xml:space="preserve">to a blood bank supervisor </w:t>
            </w:r>
            <w:r>
              <w:t xml:space="preserve">at setup to configure the division. </w:t>
            </w:r>
          </w:p>
          <w:p w:rsidR="00AD4A89" w:rsidRDefault="00AD4A89" w:rsidP="005D0D6B">
            <w:pPr>
              <w:pStyle w:val="TableText"/>
            </w:pPr>
          </w:p>
          <w:p w:rsidR="00D25382" w:rsidRDefault="00D25382" w:rsidP="005D0D6B">
            <w:pPr>
              <w:pStyle w:val="TableText"/>
            </w:pPr>
          </w:p>
        </w:tc>
      </w:tr>
    </w:tbl>
    <w:p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rsidR="002A21AE" w:rsidRDefault="002A21AE" w:rsidP="0031313E">
      <w:pPr>
        <w:pStyle w:val="Heading2"/>
      </w:pPr>
      <w:bookmarkStart w:id="25" w:name="_Toc474323317"/>
      <w:r>
        <w:t>Application Architecture</w:t>
      </w:r>
      <w:bookmarkEnd w:id="25"/>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rsidR="002A21AE" w:rsidRDefault="002A21AE" w:rsidP="00FA7E65">
      <w:pPr>
        <w:pStyle w:val="BodyText"/>
      </w:pPr>
      <w:r>
        <w:t>The primary purpose of VBECS is to automate the daily activities of a hospital transfusion service: blood inventory and patient transfusion processing. The major goals of the application are:</w:t>
      </w:r>
    </w:p>
    <w:p w:rsidR="002A21AE" w:rsidRDefault="002A21AE">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rsidR="002A21AE" w:rsidRDefault="002A21AE">
      <w:pPr>
        <w:pStyle w:val="ListBullet"/>
      </w:pPr>
      <w:r>
        <w:t>Improve the quality of patient care through evaluation of transfusion appropriateness and follow-up on the effectiveness of transfusions</w:t>
      </w:r>
    </w:p>
    <w:p w:rsidR="002A21AE" w:rsidRDefault="002A21AE">
      <w:pPr>
        <w:pStyle w:val="ListBullet"/>
      </w:pPr>
      <w:r>
        <w:t>Provide comprehensive reporting capabilities for quality monitoring within the transfusion service and for clinicians</w:t>
      </w:r>
    </w:p>
    <w:p w:rsidR="002A21AE" w:rsidRDefault="002A21AE" w:rsidP="00FA7E65">
      <w:pPr>
        <w:pStyle w:val="BodyText"/>
      </w:pPr>
      <w:r>
        <w:t>VBECS operates as a</w:t>
      </w:r>
      <w:r w:rsidR="00473130">
        <w:t xml:space="preserve"> discrete </w:t>
      </w:r>
      <w:r>
        <w:t>application</w:t>
      </w:r>
      <w:r w:rsidR="00473130">
        <w:t>,</w:t>
      </w:r>
      <w:r w:rsidR="00473130" w:rsidRPr="00473130">
        <w:t xml:space="preserve"> </w:t>
      </w:r>
      <w:r w:rsidR="00473130">
        <w:t>in accordance with FDA regulations regarding change to a medical device</w:t>
      </w:r>
      <w:r>
        <w:t xml:space="preserve">. It interfaces with the current </w:t>
      </w:r>
      <w:r w:rsidR="000C7684" w:rsidRPr="000C7684">
        <w:rPr>
          <w:bCs/>
        </w:rPr>
        <w:t>VistA</w:t>
      </w:r>
      <w:r>
        <w:t xml:space="preserve"> applications, using Health Level 7 (HL7) and VistALink. </w:t>
      </w:r>
      <w:r w:rsidR="00473130">
        <w:t>A</w:t>
      </w:r>
      <w:r>
        <w:t>reas of operation</w:t>
      </w:r>
      <w:r w:rsidR="00473130">
        <w:t xml:space="preserve"> that are</w:t>
      </w:r>
      <w:r>
        <w:t xml:space="preserve"> part of the </w:t>
      </w:r>
      <w:r w:rsidR="00995EAA" w:rsidRPr="00995EAA">
        <w:t xml:space="preserve">VistA Blood Bank v5.2 </w:t>
      </w:r>
      <w:r>
        <w:t xml:space="preserve">software medical device </w:t>
      </w:r>
      <w:r w:rsidR="00473130">
        <w:t xml:space="preserve">(except for the donor module) </w:t>
      </w:r>
      <w:r>
        <w:t xml:space="preserve">are contained </w:t>
      </w:r>
      <w:r w:rsidR="00473130">
        <w:t>in</w:t>
      </w:r>
      <w:r>
        <w:t xml:space="preserve"> this encapsulated </w:t>
      </w:r>
      <w:r w:rsidR="00995EAA">
        <w:t xml:space="preserve">VBECS </w:t>
      </w:r>
      <w:r>
        <w:t xml:space="preserve">package. </w:t>
      </w:r>
      <w:r w:rsidR="007762A7">
        <w:t>P</w:t>
      </w:r>
      <w:r>
        <w:t xml:space="preserve">atient orders originate and are received from the Computerized Patient Record System (CPRS) and Laboratory applications. </w:t>
      </w:r>
    </w:p>
    <w:p w:rsidR="002A21AE" w:rsidRDefault="002A21AE">
      <w:pPr>
        <w:pStyle w:val="Heading2"/>
      </w:pPr>
      <w:bookmarkStart w:id="26" w:name="_Toc474323318"/>
      <w:r>
        <w:t>Hardware and Infrastructure Architecture</w:t>
      </w:r>
      <w:bookmarkEnd w:id="26"/>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93421C">
        <w:fldChar w:fldCharType="begin"/>
      </w:r>
      <w:r w:rsidR="0093421C">
        <w:instrText xml:space="preserve"> REF _Ref317760654 \h </w:instrText>
      </w:r>
      <w:r w:rsidR="0093421C">
        <w:instrText xml:space="preserve"> \* MERGEFORMAT </w:instrText>
      </w:r>
      <w:r w:rsidR="0093421C">
        <w:fldChar w:fldCharType="separate"/>
      </w:r>
      <w:r w:rsidR="006B2037">
        <w:t>Figure</w:t>
      </w:r>
      <w:r w:rsidR="006B2037">
        <w:t xml:space="preserve"> </w:t>
      </w:r>
      <w:r w:rsidR="006B2037">
        <w:t>2: System Schematic</w:t>
      </w:r>
      <w:r w:rsidR="0093421C">
        <w:fldChar w:fldCharType="end"/>
      </w:r>
      <w:r w:rsidR="0093421C">
        <w:t xml:space="preserve"> </w:t>
      </w:r>
      <w:r>
        <w:t>describes the major s</w:t>
      </w:r>
      <w:r w:rsidR="0025233A">
        <w:t>ystem components: a Windows 2008</w:t>
      </w:r>
      <w:r>
        <w:t xml:space="preserve"> Server system (the execution environment for the VB</w:t>
      </w:r>
      <w:r w:rsidR="009F2628">
        <w:t xml:space="preserve">ECS application) and </w:t>
      </w:r>
      <w:r w:rsidR="0025233A">
        <w:t xml:space="preserve">Windows 7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 </w:t>
      </w:r>
      <w:r w:rsidR="00905466">
        <w:t>The VBECS server communicates with BCE through HL7 messages over TCP/IP networking</w:t>
      </w:r>
      <w:r w:rsidR="002A249F">
        <w:t>.</w:t>
      </w:r>
    </w:p>
    <w:p w:rsidR="002A249F" w:rsidRDefault="00473EA6" w:rsidP="0093421C">
      <w:pPr>
        <w:pStyle w:val="BodyText"/>
      </w:pPr>
      <w:r>
        <w:t>VBECS 2.2</w:t>
      </w:r>
      <w:r w:rsidR="00AE6FF1">
        <w:t>.1</w:t>
      </w:r>
      <w:r w:rsidR="003D487D">
        <w:t xml:space="preserve"> is installed in a virtualized network</w:t>
      </w:r>
      <w:r w:rsidR="00CF5ACD">
        <w:t xml:space="preserve"> using </w:t>
      </w:r>
      <w:r w:rsidR="0043543A">
        <w:t>the vSphere platform</w:t>
      </w:r>
      <w:r w:rsidR="00CF5ACD">
        <w:t xml:space="preserve"> as the virtualization platform.</w:t>
      </w:r>
    </w:p>
    <w:p w:rsidR="00985C6D" w:rsidRDefault="00985C6D" w:rsidP="00985C6D">
      <w:pPr>
        <w:pStyle w:val="BodyText"/>
      </w:pPr>
      <w:r>
        <w:t xml:space="preserve">SQL Servers exist in </w:t>
      </w:r>
      <w:r w:rsidR="00FC0845" w:rsidRPr="00B80D79">
        <w:rPr>
          <w:color w:val="000000"/>
        </w:rPr>
        <w:t>Windows Server Failover Clustering with AlwaysOn cluster</w:t>
      </w:r>
      <w:r w:rsidR="00FC0845">
        <w:rPr>
          <w:color w:val="000000"/>
        </w:rPr>
        <w:t xml:space="preserve"> </w:t>
      </w:r>
      <w:r>
        <w:t>which consists of three nodes. The Primary and High Availability server reside at the primary site while a Disaster Recovery server resides at an alternate location:</w:t>
      </w:r>
    </w:p>
    <w:p w:rsidR="00985C6D" w:rsidRDefault="00985C6D" w:rsidP="002F6D7B">
      <w:pPr>
        <w:pStyle w:val="BodyText"/>
        <w:numPr>
          <w:ilvl w:val="0"/>
          <w:numId w:val="46"/>
        </w:numPr>
        <w:spacing w:before="0"/>
      </w:pPr>
      <w:r>
        <w:t xml:space="preserve">Primary server: This server </w:t>
      </w:r>
      <w:r w:rsidR="00473EA6">
        <w:t>fields all requests. Its data are</w:t>
      </w:r>
      <w:r>
        <w:t xml:space="preserve"> replicated to the High Availability and Disaster Recovery servers.</w:t>
      </w:r>
    </w:p>
    <w:p w:rsidR="00473EA6" w:rsidRDefault="00985C6D" w:rsidP="002F6D7B">
      <w:pPr>
        <w:pStyle w:val="BodyText"/>
        <w:numPr>
          <w:ilvl w:val="0"/>
          <w:numId w:val="46"/>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rsidR="00985C6D" w:rsidRDefault="00985C6D" w:rsidP="002F6D7B">
      <w:pPr>
        <w:pStyle w:val="BodyText"/>
        <w:numPr>
          <w:ilvl w:val="0"/>
          <w:numId w:val="46"/>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rsidR="00190420" w:rsidRDefault="00CF5ACD" w:rsidP="002A249F">
      <w:pPr>
        <w:pStyle w:val="Heading3"/>
      </w:pPr>
      <w:r>
        <w:t xml:space="preserve"> </w:t>
      </w:r>
      <w:bookmarkStart w:id="27" w:name="_Toc474323319"/>
      <w:r w:rsidR="00D3324B">
        <w:t>O</w:t>
      </w:r>
      <w:r w:rsidR="00190420">
        <w:t>ptions That Require VistALink</w:t>
      </w:r>
      <w:bookmarkEnd w:id="27"/>
    </w:p>
    <w:p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rsidR="00C46850" w:rsidRPr="00D93651" w:rsidRDefault="00BF6A0C" w:rsidP="00C46850">
      <w:pPr>
        <w:pStyle w:val="Caution"/>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bookmarkStart w:id="28" w:name="OLE_LINK57"/>
      <w:bookmarkStart w:id="29"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8"/>
      <w:bookmarkEnd w:id="29"/>
    </w:p>
    <w:p w:rsidR="00956F9E" w:rsidRPr="00D612CA" w:rsidRDefault="00956F9E" w:rsidP="00956F9E">
      <w:pPr>
        <w:pStyle w:val="ListBullet"/>
        <w:numPr>
          <w:ilvl w:val="0"/>
          <w:numId w:val="0"/>
        </w:numPr>
        <w:ind w:left="288" w:hanging="288"/>
      </w:pPr>
      <w:r w:rsidRPr="00956F9E">
        <w:rPr>
          <w:vanish/>
        </w:rPr>
        <w:t>UC</w:t>
      </w:r>
      <w:bookmarkStart w:id="30" w:name="_Toc97523611"/>
      <w:bookmarkStart w:id="31" w:name="_Toc97527581"/>
      <w:bookmarkStart w:id="32" w:name="_Ref126467267"/>
      <w:bookmarkStart w:id="33" w:name="_Ref126722632"/>
      <w:bookmarkStart w:id="34" w:name="_Ref126467435"/>
      <w:r w:rsidRPr="00956F9E">
        <w:t xml:space="preserve"> </w:t>
      </w:r>
      <w:r>
        <w:t xml:space="preserve">Main </w:t>
      </w:r>
      <w:r w:rsidRPr="00D612CA">
        <w:t>Menu: Orders</w:t>
      </w:r>
    </w:p>
    <w:p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rsidR="00956F9E" w:rsidRDefault="00956F9E" w:rsidP="00956F9E">
      <w:pPr>
        <w:pStyle w:val="ListBullet"/>
        <w:numPr>
          <w:ilvl w:val="0"/>
          <w:numId w:val="0"/>
        </w:numPr>
      </w:pPr>
      <w:r>
        <w:t xml:space="preserve">Main </w:t>
      </w:r>
      <w:r w:rsidRPr="00D612CA">
        <w:t xml:space="preserve">Menu: </w:t>
      </w:r>
      <w:r>
        <w:t>Blood Units</w:t>
      </w:r>
    </w:p>
    <w:p w:rsidR="00956F9E" w:rsidRDefault="00956F9E" w:rsidP="00956F9E">
      <w:pPr>
        <w:pStyle w:val="ListBullet"/>
        <w:tabs>
          <w:tab w:val="num" w:pos="720"/>
        </w:tabs>
        <w:ind w:left="720"/>
      </w:pPr>
      <w:r>
        <w:t>Edit Unit Information (used when editing patient restrictions)</w:t>
      </w:r>
    </w:p>
    <w:p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rsidR="00956F9E" w:rsidRPr="00D612CA" w:rsidRDefault="00956F9E" w:rsidP="00956F9E">
      <w:pPr>
        <w:pStyle w:val="ListBullet"/>
        <w:numPr>
          <w:ilvl w:val="0"/>
          <w:numId w:val="0"/>
        </w:numPr>
      </w:pPr>
      <w:r>
        <w:t xml:space="preserve">Main </w:t>
      </w:r>
      <w:r w:rsidRPr="00D612CA">
        <w:t>Menu: Patients</w:t>
      </w:r>
    </w:p>
    <w:p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rsidR="00956F9E" w:rsidRPr="00D612CA" w:rsidRDefault="00956F9E" w:rsidP="00956F9E">
      <w:pPr>
        <w:pStyle w:val="ListBullet"/>
        <w:numPr>
          <w:ilvl w:val="0"/>
          <w:numId w:val="0"/>
        </w:numPr>
        <w:ind w:left="288" w:hanging="288"/>
      </w:pPr>
      <w:r>
        <w:t xml:space="preserve">Main </w:t>
      </w:r>
      <w:r w:rsidRPr="00D612CA">
        <w:t>Menu: Shipments</w:t>
      </w:r>
    </w:p>
    <w:p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rsidR="00956F9E" w:rsidRPr="00D612CA" w:rsidRDefault="00956F9E" w:rsidP="00956F9E">
      <w:pPr>
        <w:pStyle w:val="ListBullet"/>
        <w:numPr>
          <w:ilvl w:val="0"/>
          <w:numId w:val="0"/>
        </w:numPr>
        <w:ind w:left="288" w:hanging="288"/>
      </w:pPr>
      <w:r>
        <w:t xml:space="preserve">Main </w:t>
      </w:r>
      <w:r w:rsidRPr="00D612CA">
        <w:t>Menu: Tools</w:t>
      </w:r>
    </w:p>
    <w:p w:rsidR="00956F9E" w:rsidRPr="00D612CA" w:rsidRDefault="00956F9E" w:rsidP="00956F9E">
      <w:pPr>
        <w:pStyle w:val="ListBullet"/>
        <w:tabs>
          <w:tab w:val="num" w:pos="720"/>
        </w:tabs>
        <w:ind w:left="720"/>
      </w:pPr>
      <w:r w:rsidRPr="00D612CA">
        <w:t xml:space="preserve">Blood Products </w:t>
      </w:r>
      <w:r w:rsidRPr="00D612CA">
        <w:rPr>
          <w:vanish/>
        </w:rPr>
        <w:t>UC_08</w:t>
      </w:r>
    </w:p>
    <w:p w:rsidR="00956F9E" w:rsidRPr="00D612CA" w:rsidRDefault="00956F9E" w:rsidP="00956F9E">
      <w:pPr>
        <w:pStyle w:val="ListBullet"/>
        <w:tabs>
          <w:tab w:val="num" w:pos="720"/>
        </w:tabs>
        <w:ind w:left="720"/>
      </w:pPr>
      <w:r w:rsidRPr="00D612CA">
        <w:t xml:space="preserve">Component Classes </w:t>
      </w:r>
      <w:r w:rsidRPr="00D612CA">
        <w:rPr>
          <w:vanish/>
        </w:rPr>
        <w:t>UC_5</w:t>
      </w:r>
    </w:p>
    <w:p w:rsidR="00956F9E" w:rsidRPr="00D612CA" w:rsidRDefault="00956F9E" w:rsidP="00956F9E">
      <w:pPr>
        <w:pStyle w:val="ListBullet"/>
        <w:tabs>
          <w:tab w:val="num" w:pos="720"/>
        </w:tabs>
        <w:ind w:left="720"/>
      </w:pPr>
      <w:r w:rsidRPr="00D612CA">
        <w:rPr>
          <w:vanish/>
        </w:rPr>
        <w:t>UC_84</w:t>
      </w:r>
      <w:r w:rsidRPr="00D612CA">
        <w:t xml:space="preserve">Transfusion Complications </w:t>
      </w:r>
      <w:r w:rsidRPr="00D612CA">
        <w:rPr>
          <w:vanish/>
        </w:rPr>
        <w:t>UC_3</w:t>
      </w:r>
    </w:p>
    <w:p w:rsidR="00956F9E" w:rsidRPr="00D612CA" w:rsidRDefault="00956F9E" w:rsidP="00956F9E">
      <w:pPr>
        <w:pStyle w:val="ListBullet"/>
        <w:tabs>
          <w:tab w:val="num" w:pos="720"/>
        </w:tabs>
        <w:ind w:left="720"/>
      </w:pPr>
      <w:r w:rsidRPr="00D612CA">
        <w:t xml:space="preserve">Transfusion Effectiveness </w:t>
      </w:r>
      <w:r w:rsidRPr="00D612CA">
        <w:rPr>
          <w:vanish/>
        </w:rPr>
        <w:t>UC_3</w:t>
      </w:r>
    </w:p>
    <w:p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p>
    <w:p w:rsidR="00956F9E" w:rsidRPr="00D612CA" w:rsidRDefault="00956F9E" w:rsidP="00956F9E">
      <w:pPr>
        <w:pStyle w:val="ListBullet"/>
        <w:numPr>
          <w:ilvl w:val="0"/>
          <w:numId w:val="0"/>
        </w:numPr>
        <w:ind w:left="288" w:hanging="288"/>
      </w:pPr>
      <w:r>
        <w:t xml:space="preserve">Main </w:t>
      </w:r>
      <w:r w:rsidRPr="00D612CA">
        <w:t>Menu: Supervisor</w:t>
      </w:r>
    </w:p>
    <w:p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rsidR="00956F9E" w:rsidRPr="00D612CA" w:rsidRDefault="00956F9E" w:rsidP="00956F9E">
      <w:pPr>
        <w:pStyle w:val="ListBullet"/>
        <w:numPr>
          <w:ilvl w:val="0"/>
          <w:numId w:val="0"/>
        </w:numPr>
      </w:pPr>
      <w:r>
        <w:t xml:space="preserve">Main </w:t>
      </w:r>
      <w:r w:rsidRPr="00D612CA">
        <w:t xml:space="preserve">Menu: </w:t>
      </w:r>
      <w:r>
        <w:t>Reports</w:t>
      </w:r>
    </w:p>
    <w:p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rsidR="00956F9E" w:rsidRPr="006E05B3" w:rsidRDefault="00956F9E" w:rsidP="00956F9E">
      <w:pPr>
        <w:pStyle w:val="ListBullet"/>
        <w:numPr>
          <w:ilvl w:val="0"/>
          <w:numId w:val="0"/>
        </w:numPr>
        <w:rPr>
          <w:lang w:val="fr-FR"/>
        </w:rPr>
      </w:pPr>
      <w:r>
        <w:rPr>
          <w:lang w:val="fr-FR"/>
        </w:rPr>
        <w:t>Main menu window, icon in the bottom of the window:</w:t>
      </w:r>
    </w:p>
    <w:p w:rsidR="00956F9E" w:rsidRPr="00953FEE" w:rsidRDefault="00956F9E" w:rsidP="00956F9E">
      <w:pPr>
        <w:pStyle w:val="ListBullet"/>
        <w:tabs>
          <w:tab w:val="num" w:pos="720"/>
        </w:tabs>
        <w:ind w:left="720"/>
      </w:pPr>
      <w:r>
        <w:t>Display Order Alerts</w:t>
      </w:r>
    </w:p>
    <w:p w:rsidR="004B200B" w:rsidRDefault="004B200B" w:rsidP="004B200B">
      <w:pPr>
        <w:pStyle w:val="Heading3"/>
      </w:pPr>
      <w:bookmarkStart w:id="35" w:name="_Toc474323320"/>
      <w:r>
        <w:t>VBECS Patching</w:t>
      </w:r>
      <w:bookmarkEnd w:id="35"/>
    </w:p>
    <w:p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6B2037">
        <w:t>F</w:t>
      </w:r>
      <w:r w:rsidR="006B2037">
        <w:t>i</w:t>
      </w:r>
      <w:r w:rsidR="006B2037">
        <w:t xml:space="preserve">gure </w:t>
      </w:r>
      <w:r w:rsidR="006B2037">
        <w:rPr>
          <w:noProof/>
        </w:rPr>
        <w:t>1</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AE4EE4">
        <w:t>revert</w:t>
      </w:r>
      <w:r w:rsidR="0088177A">
        <w:t xml:space="preserve"> </w:t>
      </w:r>
      <w:r w:rsidR="00AE4EE4">
        <w:t xml:space="preserve">back 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rsidR="0088177A" w:rsidRDefault="0088177A" w:rsidP="0088177A">
      <w:pPr>
        <w:pStyle w:val="Caption"/>
      </w:pPr>
      <w:bookmarkStart w:id="36" w:name="_Ref474322678"/>
      <w:r>
        <w:t xml:space="preserve">Figure </w:t>
      </w:r>
      <w:r>
        <w:fldChar w:fldCharType="begin"/>
      </w:r>
      <w:r>
        <w:instrText xml:space="preserve"> SEQ Figure \* ARABIC </w:instrText>
      </w:r>
      <w:r>
        <w:fldChar w:fldCharType="separate"/>
      </w:r>
      <w:r w:rsidR="006B2037">
        <w:rPr>
          <w:noProof/>
        </w:rPr>
        <w:t>1</w:t>
      </w:r>
      <w:r>
        <w:fldChar w:fldCharType="end"/>
      </w:r>
      <w:bookmarkEnd w:id="36"/>
      <w:r>
        <w:t>: VBECS Patching</w:t>
      </w:r>
    </w:p>
    <w:p w:rsidR="0088177A" w:rsidRPr="0088177A" w:rsidRDefault="00BF6A0C" w:rsidP="0088177A">
      <w:pPr>
        <w:pStyle w:val="BodyText"/>
      </w:pPr>
      <w:r>
        <w:rPr>
          <w:noProof/>
        </w:rPr>
        <w:drawing>
          <wp:inline distT="0" distB="0" distL="0" distR="0">
            <wp:extent cx="5943600" cy="3819525"/>
            <wp:effectExtent l="0" t="0" r="0" b="9525"/>
            <wp:docPr id="1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rsidR="002A21AE" w:rsidRDefault="002A21AE" w:rsidP="00956F9E">
      <w:pPr>
        <w:pStyle w:val="Caption"/>
      </w:pPr>
      <w:bookmarkStart w:id="37" w:name="_Ref317760654"/>
      <w:r>
        <w:t xml:space="preserve">Figure </w:t>
      </w:r>
      <w:r w:rsidR="00C17F7C">
        <w:fldChar w:fldCharType="begin"/>
      </w:r>
      <w:r w:rsidR="00C17F7C">
        <w:instrText xml:space="preserve"> SEQ Figure \* ARABIC </w:instrText>
      </w:r>
      <w:r w:rsidR="00C17F7C">
        <w:fldChar w:fldCharType="separate"/>
      </w:r>
      <w:r w:rsidR="006B2037">
        <w:rPr>
          <w:noProof/>
        </w:rPr>
        <w:t>2</w:t>
      </w:r>
      <w:r w:rsidR="00C17F7C">
        <w:fldChar w:fldCharType="end"/>
      </w:r>
      <w:bookmarkEnd w:id="34"/>
      <w:r>
        <w:t>: System Schematic</w:t>
      </w:r>
      <w:bookmarkEnd w:id="30"/>
      <w:bookmarkEnd w:id="31"/>
      <w:bookmarkEnd w:id="32"/>
      <w:bookmarkEnd w:id="33"/>
      <w:bookmarkEnd w:id="37"/>
      <w:r>
        <w:fldChar w:fldCharType="begin"/>
      </w:r>
      <w:r>
        <w:instrText xml:space="preserve"> XE </w:instrText>
      </w:r>
      <w:r w:rsidR="00FA7E65">
        <w:instrText>“</w:instrText>
      </w:r>
      <w:r>
        <w:instrText>Figures:System Schematic</w:instrText>
      </w:r>
      <w:r w:rsidR="00FA7E65">
        <w:instrText>”</w:instrText>
      </w:r>
      <w:r>
        <w:instrText xml:space="preserve"> </w:instrText>
      </w:r>
      <w:r>
        <w:fldChar w:fldCharType="end"/>
      </w:r>
    </w:p>
    <w:p w:rsidR="002A21AE" w:rsidRDefault="00275D49">
      <w:pPr>
        <w:pStyle w:val="BodyText"/>
      </w:pPr>
      <w:r>
        <w:object w:dxaOrig="12910" w:dyaOrig="11366">
          <v:shape id="_x0000_i1039" type="#_x0000_t75" style="width:468pt;height:411.75pt" o:ole="">
            <v:imagedata r:id="rId26" o:title=""/>
          </v:shape>
          <o:OLEObject Type="Embed" ProgID="Visio.Drawing.11" ShapeID="_x0000_i1039" DrawAspect="Content" ObjectID="_1559713409" r:id="rId27"/>
        </w:object>
      </w:r>
    </w:p>
    <w:p w:rsidR="002A21AE" w:rsidRDefault="00BF6A0C">
      <w:pPr>
        <w:pStyle w:val="Caution"/>
      </w:pPr>
      <w:r>
        <w:rPr>
          <w:noProof/>
        </w:rPr>
        <w:drawing>
          <wp:inline distT="0" distB="0" distL="0" distR="0">
            <wp:extent cx="266700" cy="219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Users may not change or replace operating platforms.</w:t>
      </w:r>
    </w:p>
    <w:p w:rsidR="002A21AE" w:rsidRDefault="002A21AE" w:rsidP="009F591F">
      <w:pPr>
        <w:pStyle w:val="Heading2"/>
      </w:pPr>
      <w:r>
        <w:br w:type="page"/>
      </w:r>
      <w:bookmarkStart w:id="38" w:name="_Toc474323321"/>
      <w:r>
        <w:t>Customer Support</w:t>
      </w:r>
      <w:bookmarkEnd w:id="38"/>
      <w:r w:rsidR="00115A2A">
        <w:t xml:space="preserve"> </w:t>
      </w:r>
      <w:r w:rsidR="00115A2A" w:rsidRPr="00115A2A">
        <w:rPr>
          <w:rFonts w:ascii="Arial Bold" w:hAnsi="Arial Bold"/>
          <w:vanish/>
        </w:rPr>
        <w:t>DR 4514</w:t>
      </w:r>
      <w:r>
        <w:fldChar w:fldCharType="begin"/>
      </w:r>
      <w:r>
        <w:instrText xml:space="preserve"> XE </w:instrText>
      </w:r>
      <w:r w:rsidR="00FA7E65">
        <w:instrText>“</w:instrText>
      </w:r>
      <w:r>
        <w:instrText>Customer Support</w:instrText>
      </w:r>
      <w:r w:rsidR="00FA7E65">
        <w:instrText>”</w:instrText>
      </w:r>
      <w:r>
        <w:instrText xml:space="preserve"> </w:instrText>
      </w:r>
      <w:r>
        <w:fldChar w:fldCharType="end"/>
      </w:r>
    </w:p>
    <w:p w:rsidR="002A21AE" w:rsidRDefault="002A21AE">
      <w:pPr>
        <w:pStyle w:val="Heading3"/>
      </w:pPr>
      <w:bookmarkStart w:id="39" w:name="_Toc474323322"/>
      <w:r>
        <w:t>Problems?</w:t>
      </w:r>
      <w:bookmarkEnd w:id="39"/>
      <w:r>
        <w:fldChar w:fldCharType="begin"/>
      </w:r>
      <w:r>
        <w:instrText xml:space="preserve"> XE </w:instrText>
      </w:r>
      <w:r w:rsidR="00FA7E65">
        <w:instrText>“</w:instrText>
      </w:r>
      <w:r>
        <w:instrText>Problems?</w:instrText>
      </w:r>
      <w:r w:rsidR="00FA7E65">
        <w:instrText>”</w:instrText>
      </w:r>
      <w:r>
        <w:instrText xml:space="preserve"> </w:instrText>
      </w:r>
      <w:r>
        <w:fldChar w:fldCharType="end"/>
      </w:r>
    </w:p>
    <w:p w:rsidR="00F45086" w:rsidRPr="000A2E81" w:rsidRDefault="00F45086" w:rsidP="00F45086">
      <w:pPr>
        <w:keepNext/>
        <w:spacing w:before="240" w:after="60"/>
        <w:outlineLvl w:val="2"/>
        <w:rPr>
          <w:noProof/>
          <w:sz w:val="22"/>
          <w:szCs w:val="22"/>
        </w:rPr>
      </w:pPr>
      <w:bookmarkStart w:id="40"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 </w:t>
      </w:r>
      <w:r w:rsidR="00D1417C">
        <w:rPr>
          <w:noProof/>
          <w:sz w:val="22"/>
          <w:szCs w:val="22"/>
        </w:rPr>
        <w:t xml:space="preserve">VA </w:t>
      </w:r>
      <w:r>
        <w:rPr>
          <w:noProof/>
          <w:sz w:val="22"/>
          <w:szCs w:val="22"/>
        </w:rPr>
        <w:t>Service</w:t>
      </w:r>
      <w:r w:rsidRPr="000A2E81">
        <w:rPr>
          <w:noProof/>
          <w:sz w:val="22"/>
          <w:szCs w:val="22"/>
        </w:rPr>
        <w:t xml:space="preserve"> Desk</w:t>
      </w:r>
      <w:r w:rsidR="008C75A6">
        <w:rPr>
          <w:noProof/>
          <w:sz w:val="22"/>
          <w:szCs w:val="22"/>
        </w:rPr>
        <w:t xml:space="preserve"> (</w:t>
      </w:r>
      <w:r>
        <w:rPr>
          <w:noProof/>
          <w:sz w:val="22"/>
          <w:szCs w:val="22"/>
        </w:rPr>
        <w:t>SD)</w:t>
      </w:r>
      <w:r w:rsidRPr="000A2E81">
        <w:rPr>
          <w:noProof/>
          <w:sz w:val="22"/>
          <w:szCs w:val="22"/>
        </w:rPr>
        <w:t>.</w:t>
      </w:r>
    </w:p>
    <w:p w:rsidR="00F45086" w:rsidRDefault="00F45086" w:rsidP="00F45086">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Pr>
          <w:b/>
          <w:bCs/>
          <w:sz w:val="22"/>
          <w:szCs w:val="22"/>
        </w:rPr>
        <w:t xml:space="preserve"> National Support will engage </w:t>
      </w:r>
      <w:r w:rsidR="00705F3D">
        <w:rPr>
          <w:b/>
          <w:bCs/>
          <w:sz w:val="22"/>
          <w:szCs w:val="22"/>
        </w:rPr>
        <w:t>Enterprise Operations (</w:t>
      </w:r>
      <w:r>
        <w:rPr>
          <w:b/>
          <w:bCs/>
          <w:sz w:val="22"/>
          <w:szCs w:val="22"/>
        </w:rPr>
        <w:t>EO</w:t>
      </w:r>
      <w:r w:rsidR="00705F3D">
        <w:rPr>
          <w:b/>
          <w:bCs/>
          <w:sz w:val="22"/>
          <w:szCs w:val="22"/>
        </w:rPr>
        <w:t>)</w:t>
      </w:r>
      <w:r>
        <w:rPr>
          <w:b/>
          <w:bCs/>
          <w:sz w:val="22"/>
          <w:szCs w:val="22"/>
        </w:rPr>
        <w:t xml:space="preserve"> personnel as needed.</w:t>
      </w:r>
    </w:p>
    <w:p w:rsidR="00F45086" w:rsidRPr="000A2E81" w:rsidRDefault="00F45086" w:rsidP="00F45086">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w:t>
      </w:r>
      <w:r w:rsidR="00705F3D">
        <w:rPr>
          <w:b/>
          <w:bCs/>
          <w:sz w:val="22"/>
          <w:szCs w:val="22"/>
        </w:rPr>
        <w:t xml:space="preserve">onnel from </w:t>
      </w:r>
      <w:r w:rsidRPr="000A2E81">
        <w:rPr>
          <w:b/>
          <w:bCs/>
          <w:sz w:val="22"/>
          <w:szCs w:val="22"/>
        </w:rPr>
        <w:t>EO with VBECS server administrator access and</w:t>
      </w:r>
      <w:r>
        <w:rPr>
          <w:b/>
          <w:bCs/>
          <w:sz w:val="22"/>
          <w:szCs w:val="22"/>
        </w:rPr>
        <w:t xml:space="preserve"> VistA IT support access.  </w:t>
      </w:r>
    </w:p>
    <w:p w:rsidR="00F45086" w:rsidRPr="000A2E81" w:rsidRDefault="00F45086" w:rsidP="00F45086">
      <w:pPr>
        <w:keepNext/>
        <w:spacing w:before="240" w:after="60"/>
        <w:outlineLvl w:val="2"/>
        <w:rPr>
          <w:b/>
          <w:bCs/>
          <w:noProof/>
          <w:sz w:val="22"/>
          <w:szCs w:val="22"/>
        </w:rPr>
      </w:pPr>
      <w:r w:rsidRPr="000A2E81">
        <w:rPr>
          <w:b/>
          <w:bCs/>
          <w:noProof/>
          <w:sz w:val="22"/>
          <w:szCs w:val="22"/>
          <w:u w:val="single"/>
        </w:rPr>
        <w:t xml:space="preserve">If the problem remains unresolved after </w:t>
      </w:r>
      <w:r>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r>
        <w:rPr>
          <w:b/>
          <w:bCs/>
          <w:noProof/>
          <w:sz w:val="22"/>
          <w:szCs w:val="22"/>
        </w:rPr>
        <w:t xml:space="preserve"> or request a region ticket to be reassigned to</w:t>
      </w:r>
      <w:r w:rsidRPr="000A2E81">
        <w:rPr>
          <w:b/>
          <w:bCs/>
          <w:noProof/>
          <w:sz w:val="22"/>
          <w:szCs w:val="22"/>
        </w:rPr>
        <w:t>:</w:t>
      </w:r>
    </w:p>
    <w:p w:rsidR="00D4562A" w:rsidRPr="00D43CE9" w:rsidRDefault="00D4562A" w:rsidP="00D4562A">
      <w:pPr>
        <w:keepNext/>
        <w:spacing w:before="240" w:after="60"/>
        <w:outlineLvl w:val="3"/>
        <w:rPr>
          <w:b/>
          <w:noProof/>
          <w:sz w:val="22"/>
          <w:szCs w:val="22"/>
        </w:rPr>
      </w:pPr>
      <w:r w:rsidRPr="00D43CE9">
        <w:rPr>
          <w:b/>
          <w:noProof/>
          <w:sz w:val="22"/>
          <w:szCs w:val="22"/>
        </w:rPr>
        <w:t>VA Service Desk</w:t>
      </w:r>
      <w:r w:rsidRPr="00D43CE9">
        <w:rPr>
          <w:sz w:val="22"/>
          <w:szCs w:val="22"/>
        </w:rPr>
        <w:fldChar w:fldCharType="begin"/>
      </w:r>
      <w:r w:rsidRPr="00D43CE9">
        <w:rPr>
          <w:b/>
          <w:noProof/>
          <w:sz w:val="22"/>
          <w:szCs w:val="22"/>
        </w:rPr>
        <w:instrText xml:space="preserve"> XE "VA Service Desk" </w:instrText>
      </w:r>
      <w:r w:rsidRPr="00D43CE9">
        <w:rPr>
          <w:sz w:val="22"/>
          <w:szCs w:val="22"/>
        </w:rPr>
        <w:fldChar w:fldCharType="end"/>
      </w:r>
      <w:r w:rsidRPr="00D43CE9">
        <w:rPr>
          <w:b/>
          <w:noProof/>
          <w:sz w:val="22"/>
          <w:szCs w:val="22"/>
        </w:rPr>
        <w:t xml:space="preserve"> Contact</w:t>
      </w:r>
    </w:p>
    <w:p w:rsidR="00F45086" w:rsidRPr="000A2E81" w:rsidRDefault="00C84455" w:rsidP="00C84455">
      <w:pPr>
        <w:pStyle w:val="BodyText"/>
      </w:pPr>
      <w:r w:rsidRPr="00AC58FB">
        <w:t xml:space="preserve">For Information Technology (IT) support, call the </w:t>
      </w:r>
      <w:r w:rsidR="00D1417C">
        <w:t xml:space="preserve">VA </w:t>
      </w:r>
      <w:r w:rsidR="005364D9">
        <w:t>Service Desk (</w:t>
      </w:r>
      <w:r w:rsidRPr="00AC58FB">
        <w:t>SD), 855-NSD-HELP (855-673-4357) toll free, 24 hours per day, 7 days per week.</w:t>
      </w:r>
      <w:r w:rsidR="00F45086" w:rsidRPr="000A2E81">
        <w:rPr>
          <w:noProof/>
        </w:rPr>
        <w:t xml:space="preserve"> [Users with access to the VASD-supported request tool (e.g., </w:t>
      </w:r>
      <w:r w:rsidR="00F45086">
        <w:rPr>
          <w:noProof/>
        </w:rPr>
        <w:t>CA SDM</w:t>
      </w:r>
      <w:r w:rsidR="00F45086" w:rsidRPr="000A2E81">
        <w:rPr>
          <w:noProof/>
        </w:rPr>
        <w:t xml:space="preserve">) may file a ticket in lieu of calling the </w:t>
      </w:r>
      <w:r w:rsidR="00D1417C">
        <w:rPr>
          <w:noProof/>
        </w:rPr>
        <w:t xml:space="preserve">VA </w:t>
      </w:r>
      <w:r w:rsidR="008C75A6">
        <w:rPr>
          <w:noProof/>
        </w:rPr>
        <w:t>Service Desk</w:t>
      </w:r>
      <w:r w:rsidR="00F45086" w:rsidRPr="000A2E81">
        <w:rPr>
          <w:noProof/>
        </w:rPr>
        <w:t>.]</w:t>
      </w:r>
      <w:r>
        <w:rPr>
          <w:noProof/>
        </w:rPr>
        <w:t xml:space="preserve"> </w:t>
      </w:r>
      <w:r w:rsidRPr="00C84455">
        <w:rPr>
          <w:noProof/>
          <w:vanish/>
        </w:rPr>
        <w:t>Defect 362099</w:t>
      </w:r>
    </w:p>
    <w:p w:rsidR="00D4562A" w:rsidRPr="00D43CE9" w:rsidRDefault="00D4562A" w:rsidP="00D4562A">
      <w:pPr>
        <w:keepNext/>
        <w:spacing w:before="240" w:after="60"/>
        <w:outlineLvl w:val="3"/>
        <w:rPr>
          <w:b/>
          <w:noProof/>
          <w:sz w:val="22"/>
          <w:szCs w:val="22"/>
        </w:rPr>
      </w:pPr>
      <w:r w:rsidRPr="00D43CE9">
        <w:rPr>
          <w:b/>
          <w:noProof/>
          <w:sz w:val="22"/>
          <w:szCs w:val="22"/>
        </w:rPr>
        <w:t>VA Service Desk Alternate Contacts</w:t>
      </w:r>
    </w:p>
    <w:p w:rsidR="00D4562A" w:rsidRDefault="00D4562A" w:rsidP="002F6D7B">
      <w:pPr>
        <w:numPr>
          <w:ilvl w:val="0"/>
          <w:numId w:val="43"/>
        </w:numPr>
        <w:spacing w:line="240" w:lineRule="atLeast"/>
        <w:rPr>
          <w:noProof/>
          <w:spacing w:val="-5"/>
          <w:sz w:val="22"/>
          <w:szCs w:val="22"/>
          <w:lang w:val="fr-FR"/>
        </w:rPr>
      </w:pPr>
      <w:r w:rsidRPr="00D43CE9">
        <w:rPr>
          <w:noProof/>
          <w:spacing w:val="-5"/>
          <w:sz w:val="22"/>
          <w:szCs w:val="22"/>
          <w:lang w:val="fr-FR"/>
        </w:rPr>
        <w:t xml:space="preserve">Web site: </w:t>
      </w:r>
      <w:hyperlink r:id="rId28" w:history="1">
        <w:r w:rsidR="00C04389" w:rsidRPr="00063AF8">
          <w:rPr>
            <w:rStyle w:val="Hyperlink"/>
            <w:noProof/>
            <w:spacing w:val="-5"/>
            <w:sz w:val="22"/>
            <w:szCs w:val="22"/>
            <w:lang w:val="fr-FR"/>
          </w:rPr>
          <w:t>http://vaww.aac.va.gov/</w:t>
        </w:r>
        <w:r w:rsidR="00C04389" w:rsidRPr="00063AF8">
          <w:rPr>
            <w:rStyle w:val="Hyperlink"/>
            <w:noProof/>
            <w:spacing w:val="-5"/>
            <w:sz w:val="22"/>
            <w:szCs w:val="22"/>
            <w:lang w:val="fr-FR"/>
          </w:rPr>
          <w:t>s</w:t>
        </w:r>
        <w:r w:rsidR="00C04389" w:rsidRPr="00063AF8">
          <w:rPr>
            <w:rStyle w:val="Hyperlink"/>
            <w:noProof/>
            <w:spacing w:val="-5"/>
            <w:sz w:val="22"/>
            <w:szCs w:val="22"/>
            <w:lang w:val="fr-FR"/>
          </w:rPr>
          <w:t>ervicedesk/</w:t>
        </w:r>
      </w:hyperlink>
      <w:r w:rsidR="00C04389">
        <w:rPr>
          <w:noProof/>
          <w:spacing w:val="-5"/>
          <w:sz w:val="22"/>
          <w:szCs w:val="22"/>
          <w:lang w:val="fr-FR"/>
        </w:rPr>
        <w:t xml:space="preserve"> </w:t>
      </w:r>
      <w:r w:rsidRPr="00D43CE9">
        <w:rPr>
          <w:noProof/>
          <w:spacing w:val="-5"/>
          <w:sz w:val="22"/>
          <w:szCs w:val="22"/>
          <w:lang w:val="fr-FR"/>
        </w:rPr>
        <w:t>(</w:t>
      </w:r>
      <w:r w:rsidR="00D1417C">
        <w:rPr>
          <w:noProof/>
          <w:spacing w:val="-5"/>
          <w:sz w:val="22"/>
          <w:szCs w:val="22"/>
          <w:lang w:val="fr-FR"/>
        </w:rPr>
        <w:t xml:space="preserve">VA </w:t>
      </w:r>
      <w:r w:rsidRPr="00D43CE9">
        <w:rPr>
          <w:noProof/>
          <w:spacing w:val="-5"/>
          <w:sz w:val="22"/>
          <w:szCs w:val="22"/>
          <w:lang w:val="fr-FR"/>
        </w:rPr>
        <w:t>Service Desk Tuscaloosa).</w:t>
      </w:r>
    </w:p>
    <w:p w:rsidR="00C04389" w:rsidRPr="00C04389" w:rsidRDefault="001A21EF" w:rsidP="002F6D7B">
      <w:pPr>
        <w:numPr>
          <w:ilvl w:val="0"/>
          <w:numId w:val="43"/>
        </w:numPr>
        <w:spacing w:line="240" w:lineRule="atLeast"/>
        <w:rPr>
          <w:noProof/>
          <w:spacing w:val="-5"/>
          <w:sz w:val="22"/>
          <w:szCs w:val="22"/>
          <w:lang w:val="fr-FR"/>
        </w:rPr>
      </w:pPr>
      <w:r>
        <w:rPr>
          <w:noProof/>
          <w:spacing w:val="-5"/>
          <w:sz w:val="22"/>
          <w:szCs w:val="22"/>
          <w:lang w:val="fr-FR"/>
        </w:rPr>
        <w:t>Email</w:t>
      </w:r>
      <w:r w:rsidR="00D4562A">
        <w:rPr>
          <w:noProof/>
          <w:spacing w:val="-5"/>
          <w:sz w:val="22"/>
          <w:szCs w:val="22"/>
          <w:lang w:val="fr-FR"/>
        </w:rPr>
        <w:t xml:space="preserve">: </w:t>
      </w:r>
      <w:hyperlink r:id="rId29" w:history="1">
        <w:r w:rsidR="00C04389" w:rsidRPr="00063AF8">
          <w:rPr>
            <w:rStyle w:val="Hyperlink"/>
            <w:noProof/>
            <w:spacing w:val="-5"/>
            <w:sz w:val="22"/>
            <w:szCs w:val="22"/>
            <w:lang w:val="fr-FR"/>
          </w:rPr>
          <w:t>NSDTuscaloosaU</w:t>
        </w:r>
        <w:r w:rsidR="00C04389" w:rsidRPr="00063AF8">
          <w:rPr>
            <w:rStyle w:val="Hyperlink"/>
            <w:noProof/>
            <w:spacing w:val="-5"/>
            <w:sz w:val="22"/>
            <w:szCs w:val="22"/>
            <w:lang w:val="fr-FR"/>
          </w:rPr>
          <w:t>S</w:t>
        </w:r>
        <w:r w:rsidR="00C04389" w:rsidRPr="00063AF8">
          <w:rPr>
            <w:rStyle w:val="Hyperlink"/>
            <w:noProof/>
            <w:spacing w:val="-5"/>
            <w:sz w:val="22"/>
            <w:szCs w:val="22"/>
            <w:lang w:val="fr-FR"/>
          </w:rPr>
          <w:t>D@va.gov</w:t>
        </w:r>
      </w:hyperlink>
      <w:r w:rsidR="00C04389">
        <w:rPr>
          <w:noProof/>
          <w:spacing w:val="-5"/>
          <w:sz w:val="22"/>
          <w:szCs w:val="22"/>
          <w:lang w:val="fr-FR"/>
        </w:rPr>
        <w:t xml:space="preserve"> </w:t>
      </w:r>
    </w:p>
    <w:p w:rsidR="002A21AE" w:rsidRDefault="002A21AE" w:rsidP="00385548">
      <w:pPr>
        <w:pStyle w:val="Heading2"/>
      </w:pPr>
      <w:bookmarkStart w:id="41" w:name="_Toc474323323"/>
      <w:bookmarkEnd w:id="40"/>
      <w:r>
        <w:t>Using the Software</w:t>
      </w:r>
      <w:bookmarkEnd w:id="41"/>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rsidR="002A21AE" w:rsidRDefault="002A21AE" w:rsidP="00FA7E65">
      <w:pPr>
        <w:pStyle w:val="BodyText"/>
      </w:pPr>
      <w:r>
        <w:t>Using the Software explains:</w:t>
      </w:r>
    </w:p>
    <w:p w:rsidR="002A21AE" w:rsidRDefault="002A21AE">
      <w:pPr>
        <w:pStyle w:val="ListBullet"/>
      </w:pPr>
      <w:r>
        <w:t xml:space="preserve">How to access VBECS and </w:t>
      </w:r>
      <w:r w:rsidR="000C7684" w:rsidRPr="000C7684">
        <w:rPr>
          <w:bCs/>
        </w:rPr>
        <w:t>VistA</w:t>
      </w:r>
    </w:p>
    <w:p w:rsidR="002A21AE" w:rsidRDefault="002A21AE">
      <w:pPr>
        <w:pStyle w:val="ListBullet"/>
      </w:pPr>
      <w:r>
        <w:t>What users will see on the screen</w:t>
      </w:r>
    </w:p>
    <w:p w:rsidR="002A21AE" w:rsidRDefault="002A21AE">
      <w:pPr>
        <w:pStyle w:val="ListBullet"/>
      </w:pPr>
      <w:r>
        <w:t>What the icons and other symbols mean</w:t>
      </w:r>
    </w:p>
    <w:p w:rsidR="002A21AE" w:rsidRDefault="002A21AE">
      <w:pPr>
        <w:pStyle w:val="ListBullet"/>
      </w:pPr>
      <w:r>
        <w:t>Which conventions are used in this guide</w:t>
      </w:r>
    </w:p>
    <w:p w:rsidR="002A21AE" w:rsidRDefault="002A21AE">
      <w:pPr>
        <w:pStyle w:val="ListBullet"/>
      </w:pPr>
      <w:r>
        <w:t xml:space="preserve">How to exit VBECS </w:t>
      </w:r>
    </w:p>
    <w:p w:rsidR="002A21AE" w:rsidRDefault="002A21AE">
      <w:pPr>
        <w:pStyle w:val="Heading2"/>
      </w:pPr>
      <w:bookmarkStart w:id="42" w:name="_Toc78678591"/>
      <w:bookmarkStart w:id="43" w:name="_Toc474323324"/>
      <w:r>
        <w:t>Software Basics</w:t>
      </w:r>
      <w:bookmarkEnd w:id="42"/>
      <w:bookmarkEnd w:id="43"/>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rsidR="00795493" w:rsidRDefault="00795493">
      <w:pPr>
        <w:pStyle w:val="ListBullet"/>
      </w:pPr>
      <w:r>
        <w:t xml:space="preserve">Press the </w:t>
      </w:r>
      <w:r w:rsidRPr="00795493">
        <w:rPr>
          <w:b/>
        </w:rPr>
        <w:t>F1 key</w:t>
      </w:r>
      <w:r>
        <w:t xml:space="preserve"> to view screen-specific online help.</w:t>
      </w:r>
    </w:p>
    <w:p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rsidR="002A21AE" w:rsidRDefault="002A21AE">
      <w:pPr>
        <w:pStyle w:val="ListBullet"/>
      </w:pPr>
      <w:r>
        <w:t>All operations depend on the user being logged into the appropriate division.</w:t>
      </w:r>
    </w:p>
    <w:p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6B2037">
        <w:t xml:space="preserve">Figure </w:t>
      </w:r>
      <w:r w:rsidR="006B2037">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6B2037">
        <w:t xml:space="preserve">Figure </w:t>
      </w:r>
      <w:r w:rsidR="006B2037">
        <w:rPr>
          <w:noProof/>
        </w:rPr>
        <w:t>4</w:t>
      </w:r>
      <w:r w:rsidR="00FE0C0C">
        <w:fldChar w:fldCharType="end"/>
      </w:r>
      <w:r w:rsidR="00A76428">
        <w:t>)</w:t>
      </w:r>
      <w:r>
        <w:t>.</w:t>
      </w:r>
    </w:p>
    <w:p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6B2037">
        <w:t xml:space="preserve">Figure </w:t>
      </w:r>
      <w:r w:rsidR="006B2037">
        <w:rPr>
          <w:noProof/>
        </w:rPr>
        <w:t>5</w:t>
      </w:r>
      <w:r w:rsidR="00622085">
        <w:fldChar w:fldCharType="end"/>
      </w:r>
      <w:r w:rsidR="00622085">
        <w:t xml:space="preserve"> and </w:t>
      </w:r>
      <w:r w:rsidR="00622085" w:rsidRPr="00622085">
        <w:rPr>
          <w:b/>
        </w:rPr>
        <w:fldChar w:fldCharType="begin"/>
      </w:r>
      <w:r w:rsidR="00622085" w:rsidRPr="00622085">
        <w:rPr>
          <w:b/>
        </w:rPr>
        <w:instrText xml:space="preserve"> REF _Ref126483764 \h </w:instrText>
      </w:r>
      <w:r w:rsidR="00622085" w:rsidRPr="00622085">
        <w:rPr>
          <w:b/>
        </w:rPr>
      </w:r>
      <w:r w:rsidR="00622085">
        <w:rPr>
          <w:b/>
        </w:rPr>
        <w:instrText xml:space="preserve"> \* MERGEFORMAT </w:instrText>
      </w:r>
      <w:r w:rsidR="00622085" w:rsidRPr="00622085">
        <w:rPr>
          <w:b/>
        </w:rPr>
        <w:fldChar w:fldCharType="separate"/>
      </w:r>
      <w:r w:rsidR="006B2037" w:rsidRPr="006B2037">
        <w:rPr>
          <w:rStyle w:val="CaptionChar1"/>
          <w:b w:val="0"/>
        </w:rPr>
        <w:t xml:space="preserve">Figure </w:t>
      </w:r>
      <w:r w:rsidR="006B2037" w:rsidRPr="006B2037">
        <w:rPr>
          <w:rStyle w:val="CaptionChar1"/>
          <w:b w:val="0"/>
          <w:noProof/>
        </w:rPr>
        <w:t>6</w:t>
      </w:r>
      <w:r w:rsidR="00622085" w:rsidRPr="00622085">
        <w:rPr>
          <w:b/>
        </w:rPr>
        <w:fldChar w:fldCharType="end"/>
      </w:r>
      <w:r w:rsidR="00622085">
        <w:t>).</w:t>
      </w:r>
    </w:p>
    <w:p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rsidR="00AA4AB6" w:rsidRDefault="00AA4AB6" w:rsidP="00AA4AB6">
      <w:pPr>
        <w:pStyle w:val="ListBullet"/>
      </w:pPr>
      <w:r>
        <w:t>VBECS does not offer a spell-check feature. (The user may write text in Microsoft Word, spell check the text, and then copy and paste the text into VBECS.)</w:t>
      </w:r>
    </w:p>
    <w:p w:rsidR="00023520" w:rsidRPr="002B06B2" w:rsidRDefault="00BF6A0C" w:rsidP="002B06B2">
      <w:pPr>
        <w:pStyle w:val="Caution"/>
      </w:pPr>
      <w:r>
        <w:rPr>
          <w:noProof/>
        </w:rPr>
        <w:drawing>
          <wp:inline distT="0" distB="0" distL="0" distR="0">
            <wp:extent cx="266700" cy="2190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rsidR="001A234F" w:rsidRDefault="001A234F" w:rsidP="00A76428">
      <w:pPr>
        <w:pStyle w:val="Caption"/>
        <w:tabs>
          <w:tab w:val="left" w:pos="4860"/>
        </w:tabs>
      </w:pPr>
      <w:bookmarkStart w:id="44" w:name="_Ref126482360"/>
      <w:r>
        <w:t xml:space="preserve">Figure </w:t>
      </w:r>
      <w:r w:rsidR="00C17F7C">
        <w:fldChar w:fldCharType="begin"/>
      </w:r>
      <w:r w:rsidR="00C17F7C">
        <w:instrText xml:space="preserve"> SEQ Figure \* ARABIC </w:instrText>
      </w:r>
      <w:r w:rsidR="00C17F7C">
        <w:fldChar w:fldCharType="separate"/>
      </w:r>
      <w:r w:rsidR="006B2037">
        <w:rPr>
          <w:noProof/>
        </w:rPr>
        <w:t>3</w:t>
      </w:r>
      <w:r w:rsidR="00C17F7C">
        <w:fldChar w:fldCharType="end"/>
      </w:r>
      <w:bookmarkEnd w:id="44"/>
      <w:r>
        <w:t>: Click to Sort by Patient Name</w:t>
      </w:r>
      <w:r>
        <w:tab/>
      </w:r>
    </w:p>
    <w:p w:rsidR="000A2260" w:rsidRDefault="00BF6A0C" w:rsidP="000A2260">
      <w:pPr>
        <w:pStyle w:val="BodyText"/>
      </w:pPr>
      <w:r>
        <w:rPr>
          <w:noProof/>
        </w:rPr>
        <w:drawing>
          <wp:inline distT="0" distB="0" distL="0" distR="0">
            <wp:extent cx="5486400" cy="1600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r>
        <w:rPr>
          <w:noProof/>
        </w:rPr>
        <mc:AlternateContent>
          <mc:Choice Requires="wps">
            <w:drawing>
              <wp:anchor distT="0" distB="0" distL="114300" distR="114300" simplePos="0" relativeHeight="251769344" behindDoc="0" locked="0" layoutInCell="1" allowOverlap="1">
                <wp:simplePos x="0" y="0"/>
                <wp:positionH relativeFrom="column">
                  <wp:posOffset>-3086100</wp:posOffset>
                </wp:positionH>
                <wp:positionV relativeFrom="paragraph">
                  <wp:posOffset>328295</wp:posOffset>
                </wp:positionV>
                <wp:extent cx="685800" cy="228600"/>
                <wp:effectExtent l="9525" t="13970" r="9525" b="5080"/>
                <wp:wrapNone/>
                <wp:docPr id="602" name="Oval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ellipse">
                          <a:avLst/>
                        </a:prstGeom>
                        <a:solidFill>
                          <a:srgbClr val="FFFFFF">
                            <a:alpha val="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23" o:spid="_x0000_s1026" style="position:absolute;margin-left:-243pt;margin-top:25.85pt;width:54pt;height:18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">
                <v:fill opacity="0"/>
              </v:oval>
            </w:pict>
          </mc:Fallback>
        </mc:AlternateContent>
      </w:r>
    </w:p>
    <w:p w:rsidR="00730FE6" w:rsidRDefault="0086195D" w:rsidP="00AA6FFB">
      <w:pPr>
        <w:pStyle w:val="Caption"/>
        <w:tabs>
          <w:tab w:val="left" w:pos="4860"/>
        </w:tabs>
      </w:pPr>
      <w:bookmarkStart w:id="45" w:name="_Ref126467503"/>
      <w:bookmarkStart w:id="46" w:name="_Ref126467446"/>
      <w:bookmarkStart w:id="47" w:name="_Ref126482369"/>
      <w:r>
        <w:t xml:space="preserve">Figure </w:t>
      </w:r>
      <w:r w:rsidR="00C17F7C">
        <w:fldChar w:fldCharType="begin"/>
      </w:r>
      <w:r w:rsidR="00C17F7C">
        <w:instrText xml:space="preserve"> SEQ Figure \* ARABIC </w:instrText>
      </w:r>
      <w:r w:rsidR="00C17F7C">
        <w:fldChar w:fldCharType="separate"/>
      </w:r>
      <w:r w:rsidR="006B2037">
        <w:rPr>
          <w:noProof/>
        </w:rPr>
        <w:t>4</w:t>
      </w:r>
      <w:r w:rsidR="00C17F7C">
        <w:fldChar w:fldCharType="end"/>
      </w:r>
      <w:bookmarkEnd w:id="47"/>
      <w:r>
        <w:t>: Click to Sort by Request</w:t>
      </w:r>
    </w:p>
    <w:p w:rsidR="0086195D" w:rsidRDefault="00BF6A0C" w:rsidP="00A542EE">
      <w:pPr>
        <w:pStyle w:val="BodyText"/>
      </w:pPr>
      <w:r>
        <w:rPr>
          <w:b/>
          <w:noProof/>
        </w:rPr>
        <w:drawing>
          <wp:inline distT="0" distB="0" distL="0" distR="0">
            <wp:extent cx="5486400" cy="1600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p>
    <w:p w:rsidR="00A542EE" w:rsidRDefault="00A542EE" w:rsidP="00AA6FFB">
      <w:pPr>
        <w:pStyle w:val="Caption"/>
        <w:tabs>
          <w:tab w:val="left" w:pos="4860"/>
        </w:tabs>
        <w:sectPr w:rsidR="00A542EE" w:rsidSect="00EE771C">
          <w:footerReference w:type="default" r:id="rId32"/>
          <w:pgSz w:w="12240" w:h="15840" w:code="1"/>
          <w:pgMar w:top="1440" w:right="1440" w:bottom="1440" w:left="1440" w:header="720" w:footer="720" w:gutter="0"/>
          <w:pgNumType w:start="1"/>
          <w:cols w:space="720"/>
          <w:docGrid w:linePitch="360"/>
        </w:sectPr>
      </w:pPr>
    </w:p>
    <w:p w:rsidR="00A542EE" w:rsidRDefault="008F3522" w:rsidP="00EE11ED">
      <w:pPr>
        <w:pStyle w:val="Caption"/>
      </w:pPr>
      <w:bookmarkStart w:id="48" w:name="_Ref126483157"/>
      <w:r>
        <w:t xml:space="preserve">Figure </w:t>
      </w:r>
      <w:r w:rsidR="00C17F7C">
        <w:fldChar w:fldCharType="begin"/>
      </w:r>
      <w:r w:rsidR="00C17F7C">
        <w:instrText xml:space="preserve"> SEQ Figure \* ARABIC </w:instrText>
      </w:r>
      <w:r w:rsidR="00C17F7C">
        <w:fldChar w:fldCharType="separate"/>
      </w:r>
      <w:r w:rsidR="006B2037">
        <w:rPr>
          <w:noProof/>
        </w:rPr>
        <w:t>5</w:t>
      </w:r>
      <w:r w:rsidR="00C17F7C">
        <w:fldChar w:fldCharType="end"/>
      </w:r>
      <w:bookmarkEnd w:id="46"/>
      <w:bookmarkEnd w:id="48"/>
      <w:r>
        <w:t>: Select a Date from the Calendar</w:t>
      </w:r>
    </w:p>
    <w:p w:rsidR="004D098F" w:rsidRDefault="00BF6A0C" w:rsidP="007C191F">
      <w:pPr>
        <w:pStyle w:val="BodyText"/>
      </w:pPr>
      <w:bookmarkStart w:id="49" w:name="_Ref126483168"/>
      <w:r>
        <w:rPr>
          <w:noProof/>
        </w:rPr>
        <w:drawing>
          <wp:inline distT="0" distB="0" distL="0" distR="0">
            <wp:extent cx="1943100" cy="19621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1962150"/>
                    </a:xfrm>
                    <a:prstGeom prst="rect">
                      <a:avLst/>
                    </a:prstGeom>
                    <a:noFill/>
                    <a:ln>
                      <a:noFill/>
                    </a:ln>
                  </pic:spPr>
                </pic:pic>
              </a:graphicData>
            </a:graphic>
          </wp:inline>
        </w:drawing>
      </w:r>
    </w:p>
    <w:p w:rsidR="00250F92" w:rsidRDefault="00250F92" w:rsidP="007C191F">
      <w:pPr>
        <w:pStyle w:val="BodyText"/>
      </w:pPr>
    </w:p>
    <w:p w:rsidR="00A542EE" w:rsidRDefault="00A542EE" w:rsidP="007C191F">
      <w:pPr>
        <w:pStyle w:val="BodyText"/>
        <w:rPr>
          <w:rStyle w:val="CaptionChar1"/>
        </w:rPr>
      </w:pPr>
      <w:r>
        <w:br w:type="column"/>
      </w:r>
      <w:bookmarkStart w:id="50" w:name="_Ref126483764"/>
      <w:bookmarkEnd w:id="45"/>
      <w:r w:rsidRPr="007C191F">
        <w:rPr>
          <w:rStyle w:val="CaptionChar1"/>
        </w:rPr>
        <w:t xml:space="preserve">Figure </w:t>
      </w:r>
      <w:r w:rsidR="00C17F7C">
        <w:rPr>
          <w:rStyle w:val="CaptionChar1"/>
        </w:rPr>
        <w:fldChar w:fldCharType="begin"/>
      </w:r>
      <w:r w:rsidR="00C17F7C">
        <w:rPr>
          <w:rStyle w:val="CaptionChar1"/>
        </w:rPr>
        <w:instrText xml:space="preserve"> SEQ Figure \* ARABIC </w:instrText>
      </w:r>
      <w:r w:rsidR="00C17F7C">
        <w:rPr>
          <w:rStyle w:val="CaptionChar1"/>
        </w:rPr>
        <w:fldChar w:fldCharType="separate"/>
      </w:r>
      <w:r w:rsidR="006B2037">
        <w:rPr>
          <w:rStyle w:val="CaptionChar1"/>
          <w:noProof/>
        </w:rPr>
        <w:t>6</w:t>
      </w:r>
      <w:r w:rsidR="00C17F7C">
        <w:rPr>
          <w:rStyle w:val="CaptionChar1"/>
        </w:rPr>
        <w:fldChar w:fldCharType="end"/>
      </w:r>
      <w:bookmarkEnd w:id="49"/>
      <w:bookmarkEnd w:id="50"/>
      <w:r w:rsidRPr="007C191F">
        <w:rPr>
          <w:rStyle w:val="CaptionChar1"/>
        </w:rPr>
        <w:t>: Edit the Date and Time</w:t>
      </w:r>
    </w:p>
    <w:p w:rsidR="00A542EE" w:rsidRPr="00A542EE" w:rsidRDefault="00BF6A0C" w:rsidP="007C191F">
      <w:pPr>
        <w:pStyle w:val="BodyText"/>
      </w:pPr>
      <w:r>
        <w:rPr>
          <w:noProof/>
        </w:rPr>
        <w:drawing>
          <wp:inline distT="0" distB="0" distL="0" distR="0">
            <wp:extent cx="1447800" cy="561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p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rsidR="00C47F9D" w:rsidRDefault="00D51A40" w:rsidP="00C47F9D">
      <w:pPr>
        <w:pStyle w:val="Heading2"/>
      </w:pPr>
      <w:r>
        <w:br w:type="page"/>
      </w:r>
      <w:bookmarkStart w:id="51" w:name="_Toc474323325"/>
      <w:r w:rsidR="00C47F9D">
        <w:t>Commonly Used System Rules</w:t>
      </w:r>
      <w:bookmarkEnd w:id="51"/>
      <w:r w:rsidR="00C47F9D">
        <w:fldChar w:fldCharType="begin"/>
      </w:r>
      <w:r w:rsidR="00C47F9D">
        <w:instrText xml:space="preserve"> XE "</w:instrText>
      </w:r>
      <w:r w:rsidR="00C47F9D" w:rsidRPr="003536AD">
        <w:instrText>Commonly Used System Rules</w:instrText>
      </w:r>
      <w:r w:rsidR="00C47F9D">
        <w:instrText xml:space="preserve">" </w:instrText>
      </w:r>
      <w:r w:rsidR="00C47F9D">
        <w:fldChar w:fldCharType="end"/>
      </w:r>
    </w:p>
    <w:p w:rsidR="00C47F9D" w:rsidRDefault="00C47F9D" w:rsidP="00C47F9D">
      <w:pPr>
        <w:pStyle w:val="BodyText"/>
      </w:pPr>
      <w:r>
        <w:t>This section includes system rules that apply to several or all options.</w:t>
      </w:r>
    </w:p>
    <w:p w:rsidR="00995145" w:rsidRDefault="00995145" w:rsidP="00C47F9D">
      <w:pPr>
        <w:pStyle w:val="Heading3"/>
      </w:pPr>
      <w:bookmarkStart w:id="52" w:name="_Toc474323326"/>
      <w:r>
        <w:t>Date and Time</w:t>
      </w:r>
      <w:bookmarkEnd w:id="52"/>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rsidR="00995145" w:rsidRDefault="00995145" w:rsidP="00995145">
      <w:pPr>
        <w:pStyle w:val="ListBullet"/>
      </w:pPr>
      <w:r>
        <w:t>S</w:t>
      </w:r>
      <w:r w:rsidR="00063AED">
        <w:t>ites are not notifie</w:t>
      </w:r>
      <w:r>
        <w:t>d when an administrator changes the date or time on the s</w:t>
      </w:r>
      <w:r w:rsidR="009204CC">
        <w:t xml:space="preserve">erver. Users must contact the </w:t>
      </w:r>
      <w:r w:rsidR="005364D9">
        <w:t>VA Service</w:t>
      </w:r>
      <w:r w:rsidR="009204CC">
        <w:t xml:space="preserve"> Desk </w:t>
      </w:r>
      <w:r>
        <w:t>when the date or time is incorrect.</w:t>
      </w:r>
    </w:p>
    <w:p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rsidR="00A51F68" w:rsidRPr="00995145" w:rsidRDefault="00063AED" w:rsidP="00995145">
      <w:pPr>
        <w:pStyle w:val="ListBullet"/>
      </w:pPr>
      <w:r>
        <w:t>Refer to</w:t>
      </w:r>
      <w:r w:rsidR="00A51F68">
        <w:t xml:space="preserve"> </w:t>
      </w:r>
      <w:r w:rsidRPr="00063AED">
        <w:rPr>
          <w:i/>
        </w:rPr>
        <w:t>VistA Blood Establishment Computer Software (VBECS) Technical Manual-Security Guide</w:t>
      </w:r>
      <w:r w:rsidRPr="00063AED">
        <w:t xml:space="preserve"> </w:t>
      </w:r>
      <w:r w:rsidR="00A51F68">
        <w:t>to change the time zone.</w:t>
      </w:r>
    </w:p>
    <w:p w:rsidR="00C47F9D" w:rsidRPr="00C47F9D" w:rsidRDefault="00C47F9D" w:rsidP="00C47F9D">
      <w:pPr>
        <w:pStyle w:val="Heading3"/>
      </w:pPr>
      <w:bookmarkStart w:id="53" w:name="_Toc474323327"/>
      <w:r>
        <w:t>Locking and Time-Outs</w:t>
      </w:r>
      <w:bookmarkEnd w:id="53"/>
      <w:r>
        <w:fldChar w:fldCharType="begin"/>
      </w:r>
      <w:r>
        <w:instrText xml:space="preserve"> XE "</w:instrText>
      </w:r>
      <w:r w:rsidRPr="001935CB">
        <w:instrText>Locking and Time-Outs</w:instrText>
      </w:r>
      <w:r>
        <w:instrText xml:space="preserve">" </w:instrText>
      </w:r>
      <w:r>
        <w:fldChar w:fldCharType="end"/>
      </w:r>
    </w:p>
    <w:p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rsidR="00A62384" w:rsidRDefault="00A62384" w:rsidP="00A62384">
      <w:pPr>
        <w:pStyle w:val="Heading3"/>
      </w:pPr>
      <w:bookmarkStart w:id="54" w:name="_Toc474323328"/>
      <w:r>
        <w:t>Working with Data</w:t>
      </w:r>
      <w:bookmarkEnd w:id="54"/>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rsidR="009C003E" w:rsidRDefault="009C003E" w:rsidP="002B6B38">
      <w:pPr>
        <w:pStyle w:val="ListBullet"/>
      </w:pPr>
      <w:r>
        <w:t>VBECS will emit an audible alert when a user exceeds the maximum character limit for a field.</w:t>
      </w:r>
      <w:r>
        <w:rPr>
          <w:vanish/>
        </w:rPr>
        <w:t xml:space="preserve"> DR 3825</w:t>
      </w:r>
    </w:p>
    <w:p w:rsidR="002B6B38" w:rsidRDefault="002B6B38" w:rsidP="002B6B38">
      <w:pPr>
        <w:pStyle w:val="ListBullet"/>
      </w:pPr>
      <w:r>
        <w:t xml:space="preserve">The user may enter interpretations and reactions in full-service facilities. The user may enter only interpretations in transfusion-only facilities. </w:t>
      </w:r>
    </w:p>
    <w:p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rsidR="00413ECA" w:rsidRDefault="00413ECA" w:rsidP="00413ECA">
      <w:pPr>
        <w:pStyle w:val="ListBullet"/>
      </w:pPr>
      <w:r>
        <w:rPr>
          <w:vanish/>
          <w:spacing w:val="0"/>
        </w:rPr>
        <w:t xml:space="preserve">BR_1.04 </w:t>
      </w:r>
      <w:r>
        <w:t>VBECS accommodates Codabar and ISBT 128-labeled units. VBECS uses special data identifiers embedded in an ISBT 128 product code to determine the label type scanned. The lack of data identifiers indicates that the barcode is for a Codabar unit (default: unknown).</w:t>
      </w:r>
    </w:p>
    <w:p w:rsidR="00E23074" w:rsidRPr="00EB3107" w:rsidRDefault="00CA7F03" w:rsidP="00413ECA">
      <w:pPr>
        <w:pStyle w:val="ListBullet"/>
      </w:pPr>
      <w:r w:rsidRPr="00EB3107">
        <w:rPr>
          <w:spacing w:val="0"/>
        </w:rPr>
        <w:t xml:space="preserve">VBECS warns the user when a </w:t>
      </w:r>
      <w:r w:rsidR="00E23074" w:rsidRPr="00EB3107">
        <w:rPr>
          <w:spacing w:val="0"/>
        </w:rPr>
        <w:t>Codabar unit ID contain</w:t>
      </w:r>
      <w:r w:rsidRPr="00EB3107">
        <w:rPr>
          <w:spacing w:val="0"/>
        </w:rPr>
        <w:t>s</w:t>
      </w:r>
      <w:r w:rsidR="00E23074" w:rsidRPr="00EB3107">
        <w:rPr>
          <w:spacing w:val="0"/>
        </w:rPr>
        <w:t xml:space="preserve"> “A,” “B,” “I,” “O,” or “U”</w:t>
      </w:r>
      <w:r w:rsidR="00EB3107" w:rsidRPr="00EB3107">
        <w:rPr>
          <w:spacing w:val="0"/>
        </w:rPr>
        <w:t xml:space="preserve"> (invalid </w:t>
      </w:r>
      <w:r w:rsidR="00C06130">
        <w:rPr>
          <w:spacing w:val="0"/>
        </w:rPr>
        <w:t>characters) and does not save the unit.</w:t>
      </w:r>
    </w:p>
    <w:p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the cursor from top to bottom in the far left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rsidR="00E73E6C" w:rsidRDefault="00A32CB7" w:rsidP="00A32CB7">
      <w:pPr>
        <w:pStyle w:val="ListBullet"/>
      </w:pPr>
      <w:bookmarkStart w:id="55" w:name="OLE_LINK35"/>
      <w:bookmarkStart w:id="56" w:name="OLE_LINK36"/>
      <w:r>
        <w:t>To clear an entry in a test grid cell, press</w:t>
      </w:r>
      <w:r w:rsidR="004F3C85">
        <w:t xml:space="preserve"> the</w:t>
      </w:r>
      <w:r>
        <w:t xml:space="preserve"> </w:t>
      </w:r>
      <w:r w:rsidRPr="00A32CB7">
        <w:rPr>
          <w:b/>
        </w:rPr>
        <w:t>Backspace</w:t>
      </w:r>
      <w:r w:rsidR="004F3C85">
        <w:t xml:space="preserve"> key.</w:t>
      </w:r>
    </w:p>
    <w:p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55"/>
    <w:bookmarkEnd w:id="56"/>
    <w:p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save them. When a user cancels, VBECS warns that it will not save the data. VBECS </w:t>
      </w:r>
      <w:r w:rsidR="00A62384" w:rsidRPr="00CF619F">
        <w:t>closes the form and</w:t>
      </w:r>
      <w:r w:rsidR="005A3214">
        <w:t xml:space="preserve"> </w:t>
      </w:r>
      <w:r w:rsidRPr="00CF619F">
        <w:t>returns the user to the main menu screen that may include unrelated open windows</w:t>
      </w:r>
      <w:r>
        <w:t>.</w:t>
      </w:r>
    </w:p>
    <w:p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rsidR="00413ECA" w:rsidRDefault="00413ECA" w:rsidP="00413ECA">
      <w:pPr>
        <w:pStyle w:val="ListBullet"/>
      </w:pPr>
      <w:r>
        <w:rPr>
          <w:vanish/>
          <w:spacing w:val="0"/>
        </w:rPr>
        <w:t xml:space="preserve">BR_2.01 </w:t>
      </w:r>
      <w:r>
        <w:t>Unless otherwise indicated, data entry and retrieval are restricted to the division logged into.</w:t>
      </w:r>
    </w:p>
    <w:p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rsidR="00413ECA" w:rsidRDefault="00413ECA" w:rsidP="00413ECA">
      <w:pPr>
        <w:pStyle w:val="ListBullet"/>
      </w:pPr>
      <w:r>
        <w:rPr>
          <w:vanish/>
          <w:spacing w:val="0"/>
        </w:rPr>
        <w:t xml:space="preserve">BR_77.10 </w:t>
      </w:r>
      <w:r>
        <w:t>VBECS displays changes in reverse chronological order.</w:t>
      </w:r>
    </w:p>
    <w:p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rsidR="00A62384" w:rsidRDefault="00A62384" w:rsidP="00A62384">
      <w:pPr>
        <w:pStyle w:val="ListBullet"/>
      </w:pPr>
      <w:r>
        <w:rPr>
          <w:vanish/>
          <w:spacing w:val="0"/>
        </w:rPr>
        <w:t>BR_1.22</w:t>
      </w:r>
      <w:r w:rsidR="00CE3961">
        <w:rPr>
          <w:vanish/>
          <w:spacing w:val="0"/>
        </w:rPr>
        <w:t>,</w:t>
      </w:r>
      <w:r>
        <w:rPr>
          <w:vanish/>
          <w:spacing w:val="0"/>
        </w:rPr>
        <w:t xml:space="preserve"> BR_1.23 </w:t>
      </w:r>
      <w:r>
        <w:rPr>
          <w:color w:val="000000"/>
        </w:rPr>
        <w:t>The format of an</w:t>
      </w:r>
      <w:r>
        <w:t xml:space="preserve"> expiration date may be “mmddyy” or “mmddyyyy” (Codabar)</w:t>
      </w:r>
      <w:r w:rsidR="003937C6">
        <w:t>.</w:t>
      </w:r>
    </w:p>
    <w:p w:rsidR="00A62384" w:rsidRDefault="00A62384" w:rsidP="00A62384">
      <w:pPr>
        <w:pStyle w:val="ListBullet"/>
      </w:pPr>
      <w:r>
        <w:t>Data are never deleted: they are saved indefinitely.</w:t>
      </w:r>
    </w:p>
    <w:p w:rsidR="00EF6BBD" w:rsidRDefault="00EF6BBD" w:rsidP="00A62384">
      <w:pPr>
        <w:pStyle w:val="ListBullet"/>
      </w:pPr>
      <w:r>
        <w:t xml:space="preserve">Although a user may </w:t>
      </w:r>
      <w:r w:rsidR="00C71503">
        <w:t xml:space="preserve">appear to </w:t>
      </w:r>
      <w:r>
        <w:t>select and delete data in gray fields, VBECS does not save such edits.</w:t>
      </w:r>
    </w:p>
    <w:p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rsidR="00A62384" w:rsidRDefault="00A62384" w:rsidP="00A62384">
      <w:pPr>
        <w:pStyle w:val="Heading3"/>
      </w:pPr>
      <w:bookmarkStart w:id="57" w:name="_Toc474323329"/>
      <w:r>
        <w:t>Searching the Database</w:t>
      </w:r>
      <w:bookmarkEnd w:id="57"/>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rsidR="00A62384" w:rsidRDefault="00A62384" w:rsidP="00A62384">
      <w:pPr>
        <w:pStyle w:val="ListBullet"/>
      </w:pPr>
      <w:r>
        <w:rPr>
          <w:vanish/>
          <w:spacing w:val="0"/>
        </w:rPr>
        <w:t xml:space="preserve">BR_3.20 </w:t>
      </w:r>
      <w:r>
        <w:rPr>
          <w:rFonts w:cs="Arial"/>
        </w:rPr>
        <w:t>A user may</w:t>
      </w:r>
      <w:r>
        <w:t xml:space="preserve"> search for a patient by:</w:t>
      </w:r>
    </w:p>
    <w:p w:rsidR="00A62384" w:rsidRDefault="00A62384" w:rsidP="00A12E97">
      <w:pPr>
        <w:pStyle w:val="ListBullet2"/>
      </w:pPr>
      <w:r>
        <w:t>Last name</w:t>
      </w:r>
    </w:p>
    <w:p w:rsidR="00A62384" w:rsidRDefault="00A62384" w:rsidP="00A12E97">
      <w:pPr>
        <w:pStyle w:val="ListBullet2"/>
      </w:pPr>
      <w:r>
        <w:t>ID</w:t>
      </w:r>
      <w:r w:rsidR="00882CF0">
        <w:t xml:space="preserve"> </w:t>
      </w:r>
      <w:r w:rsidR="00EB26C9">
        <w:t>(omit hyphens)</w:t>
      </w:r>
      <w:r w:rsidR="006F2228">
        <w:t xml:space="preserve"> (“Full”)</w:t>
      </w:r>
    </w:p>
    <w:p w:rsidR="00A62384" w:rsidRDefault="00A62384" w:rsidP="00A12E97">
      <w:pPr>
        <w:pStyle w:val="ListBullet2"/>
      </w:pPr>
      <w:r>
        <w:t>Initial of the last name and last four numbers of the ID</w:t>
      </w:r>
      <w:r w:rsidR="006F2228">
        <w:t xml:space="preserve"> (“Last 5”)</w:t>
      </w:r>
    </w:p>
    <w:p w:rsidR="00A62384" w:rsidRDefault="00A62384" w:rsidP="00A12E97">
      <w:pPr>
        <w:pStyle w:val="ListBullet2"/>
      </w:pPr>
      <w:r>
        <w:t>Last four numbers of the ID</w:t>
      </w:r>
      <w:r w:rsidR="006F2228">
        <w:t xml:space="preserve"> (“Last 4”)</w:t>
      </w:r>
    </w:p>
    <w:p w:rsidR="00A62384" w:rsidRDefault="00A62384" w:rsidP="00A62384">
      <w:pPr>
        <w:pStyle w:val="ListBullet"/>
      </w:pPr>
      <w:r>
        <w:rPr>
          <w:vanish/>
          <w:spacing w:val="0"/>
        </w:rPr>
        <w:t xml:space="preserve">BR_4.01 </w:t>
      </w:r>
      <w:r>
        <w:t xml:space="preserve">A user must scan or enter a unit ID and a product code to select a unit from inventory. </w:t>
      </w:r>
    </w:p>
    <w:p w:rsidR="00A62384" w:rsidRDefault="00A62384" w:rsidP="00A62384">
      <w:pPr>
        <w:pStyle w:val="ListBullet"/>
        <w:rPr>
          <w:vanish/>
          <w:spacing w:val="0"/>
        </w:rPr>
      </w:pPr>
      <w:r>
        <w:rPr>
          <w:vanish/>
          <w:spacing w:val="0"/>
        </w:rPr>
        <w:t>(BR_6.02 This rule is included in the Security section.)</w:t>
      </w:r>
    </w:p>
    <w:p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rsidR="00413ECA" w:rsidRDefault="00413ECA" w:rsidP="00413ECA">
      <w:pPr>
        <w:pStyle w:val="ListBullet"/>
      </w:pPr>
      <w:r>
        <w:rPr>
          <w:vanish/>
          <w:spacing w:val="0"/>
        </w:rPr>
        <w:t xml:space="preserve">BR_2.13 </w:t>
      </w:r>
      <w:r>
        <w:t>VBECS associates the technologist ID, date, time, and division with each process for retrieval by division.</w:t>
      </w:r>
    </w:p>
    <w:p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rsidR="00D776D1" w:rsidRDefault="00D776D1" w:rsidP="00D776D1">
      <w:pPr>
        <w:pStyle w:val="ListBullet2"/>
      </w:pPr>
      <w:r>
        <w:t>Unit ID</w:t>
      </w:r>
    </w:p>
    <w:p w:rsidR="00D776D1" w:rsidRDefault="00D776D1" w:rsidP="00D776D1">
      <w:pPr>
        <w:pStyle w:val="ListBullet2"/>
      </w:pPr>
      <w:r>
        <w:t>Product type</w:t>
      </w:r>
    </w:p>
    <w:p w:rsidR="00D776D1" w:rsidRDefault="00D776D1" w:rsidP="00D776D1">
      <w:pPr>
        <w:pStyle w:val="ListBullet2"/>
      </w:pPr>
      <w:r>
        <w:t>ABO/Rh</w:t>
      </w:r>
    </w:p>
    <w:p w:rsidR="00D776D1" w:rsidRDefault="00D776D1" w:rsidP="00D776D1">
      <w:pPr>
        <w:pStyle w:val="ListBullet2"/>
      </w:pPr>
      <w:r>
        <w:t>Special testing</w:t>
      </w:r>
    </w:p>
    <w:p w:rsidR="00D776D1" w:rsidRDefault="00D776D1" w:rsidP="00D776D1">
      <w:pPr>
        <w:pStyle w:val="ListBullet2"/>
      </w:pPr>
      <w:r>
        <w:t>RBC antigens (available only for the RED BLOOD CELLS component class)</w:t>
      </w:r>
    </w:p>
    <w:p w:rsidR="00A62384" w:rsidRDefault="00D776D1" w:rsidP="00D776D1">
      <w:pPr>
        <w:pStyle w:val="ListBullet2"/>
      </w:pPr>
      <w:r>
        <w:t>Received date range</w:t>
      </w:r>
    </w:p>
    <w:p w:rsidR="00A62384" w:rsidRDefault="00A62384" w:rsidP="00A62384">
      <w:pPr>
        <w:pStyle w:val="ListBullet2"/>
      </w:pPr>
      <w:r>
        <w:t>Expiration date range</w:t>
      </w:r>
    </w:p>
    <w:p w:rsidR="00A62384" w:rsidRDefault="00A62384" w:rsidP="00A62384">
      <w:pPr>
        <w:pStyle w:val="TableText"/>
      </w:pPr>
    </w:p>
    <w:p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rsidR="00A62384" w:rsidRDefault="00A62384" w:rsidP="00A62384">
      <w:pPr>
        <w:pStyle w:val="ListBullet2"/>
      </w:pPr>
      <w:r>
        <w:t>Unit ID</w:t>
      </w:r>
    </w:p>
    <w:p w:rsidR="00A62384" w:rsidRDefault="00A62384" w:rsidP="00A62384">
      <w:pPr>
        <w:pStyle w:val="ListBullet2"/>
      </w:pPr>
      <w:r>
        <w:t>Unit ABO/Rh</w:t>
      </w:r>
    </w:p>
    <w:p w:rsidR="00A62384" w:rsidRDefault="00A62384" w:rsidP="00A62384">
      <w:pPr>
        <w:pStyle w:val="ListBullet2"/>
      </w:pPr>
      <w:r>
        <w:t>Product short name</w:t>
      </w:r>
    </w:p>
    <w:p w:rsidR="00A62384" w:rsidRDefault="00A62384" w:rsidP="00A62384">
      <w:pPr>
        <w:pStyle w:val="ListBullet2"/>
      </w:pPr>
      <w:r>
        <w:t>Product code</w:t>
      </w:r>
    </w:p>
    <w:p w:rsidR="00A62384" w:rsidRDefault="00A62384" w:rsidP="00A62384">
      <w:pPr>
        <w:pStyle w:val="ListBullet2"/>
      </w:pPr>
      <w:r>
        <w:t>Unit status</w:t>
      </w:r>
    </w:p>
    <w:p w:rsidR="00A62384" w:rsidRDefault="00A62384" w:rsidP="00A62384">
      <w:pPr>
        <w:pStyle w:val="ListBullet2"/>
      </w:pPr>
      <w:r>
        <w:t>Unit expiration date</w:t>
      </w:r>
    </w:p>
    <w:p w:rsidR="00A62384" w:rsidRDefault="00A62384" w:rsidP="00A62384">
      <w:pPr>
        <w:pStyle w:val="ListBullet2"/>
      </w:pPr>
      <w:r>
        <w:t>Donation type</w:t>
      </w:r>
    </w:p>
    <w:p w:rsidR="00176C67" w:rsidRDefault="00176C67" w:rsidP="00A62384">
      <w:pPr>
        <w:pStyle w:val="ListBullet2"/>
      </w:pPr>
      <w:r>
        <w:t xml:space="preserve">Restricted for patient name, when available </w:t>
      </w:r>
      <w:r w:rsidRPr="00176C67">
        <w:rPr>
          <w:vanish/>
        </w:rPr>
        <w:t>BR_5.02</w:t>
      </w:r>
    </w:p>
    <w:p w:rsidR="00A62384" w:rsidRDefault="00A62384" w:rsidP="00A62384">
      <w:pPr>
        <w:pStyle w:val="ListBullet2"/>
      </w:pPr>
      <w:r>
        <w:t>Date and time received (standard format)</w:t>
      </w:r>
    </w:p>
    <w:p w:rsidR="00A62384" w:rsidRDefault="00A62384" w:rsidP="00A62384">
      <w:pPr>
        <w:pStyle w:val="Heading3"/>
      </w:pPr>
      <w:bookmarkStart w:id="58" w:name="_Toc474323330"/>
      <w:r>
        <w:t>Testing</w:t>
      </w:r>
      <w:bookmarkEnd w:id="58"/>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rsidR="004B7774" w:rsidRDefault="00FF4225" w:rsidP="004B7774">
      <w:pPr>
        <w:pStyle w:val="ListBullet2"/>
        <w:ind w:left="900" w:hanging="252"/>
      </w:pPr>
      <w:r>
        <w:t xml:space="preserve">VBECS does not verify that the phase of testing matches the reagents used for testing. </w:t>
      </w:r>
    </w:p>
    <w:p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rsidR="00A62384" w:rsidRDefault="0048460C" w:rsidP="00A62384">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2106D5" w:rsidRPr="00331163">
        <w:fldChar w:fldCharType="begin"/>
      </w:r>
      <w:r w:rsidR="002106D5" w:rsidRPr="00331163">
        <w:instrText xml:space="preserve"> REF _Ref256686283 \h </w:instrText>
      </w:r>
      <w:r w:rsidR="002106D5" w:rsidRPr="00331163">
        <w:instrText xml:space="preserve"> \* MERGEFORMAT </w:instrText>
      </w:r>
      <w:r w:rsidR="002106D5" w:rsidRPr="00331163">
        <w:fldChar w:fldCharType="separate"/>
      </w:r>
      <w:r w:rsidR="006B2037">
        <w:t xml:space="preserve">Table </w:t>
      </w:r>
      <w:r w:rsidR="006B2037">
        <w:rPr>
          <w:noProof/>
        </w:rPr>
        <w:t>2</w:t>
      </w:r>
      <w:r w:rsidR="002106D5" w:rsidRPr="00331163">
        <w:fldChar w:fldCharType="end"/>
      </w:r>
      <w:r w:rsidR="002106D5" w:rsidRPr="00331163">
        <w:t xml:space="preserve"> for</w:t>
      </w:r>
      <w:r w:rsidR="00F84DED" w:rsidRPr="00331163">
        <w:t xml:space="preserve"> valid</w:t>
      </w:r>
      <w:r w:rsidR="002106D5" w:rsidRPr="00331163">
        <w:t xml:space="preserve"> observed test result entries.</w:t>
      </w:r>
      <w:r w:rsidRPr="0048460C">
        <w:rPr>
          <w:vanish/>
        </w:rPr>
        <w:t>DR 2,877</w:t>
      </w:r>
    </w:p>
    <w:p w:rsidR="00E755C0" w:rsidRDefault="00E755C0" w:rsidP="00A62384">
      <w:pPr>
        <w:pStyle w:val="ListBullet"/>
      </w:pPr>
      <w:r>
        <w:t xml:space="preserve">After entering a canned or free-text comment in the testing comment field of the testing grid, the user must press </w:t>
      </w:r>
      <w:r w:rsidRPr="00E755C0">
        <w:rPr>
          <w:b/>
        </w:rPr>
        <w:t>Enter</w:t>
      </w:r>
      <w:r>
        <w:t xml:space="preserve"> to store the comment.</w:t>
      </w:r>
    </w:p>
    <w:p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rsidR="00A62384" w:rsidRDefault="00B071D4" w:rsidP="00B071D4">
      <w:pPr>
        <w:pStyle w:val="Caption"/>
      </w:pPr>
      <w:bookmarkStart w:id="59" w:name="_Ref256686283"/>
      <w:r>
        <w:t xml:space="preserve">Table </w:t>
      </w:r>
      <w:r>
        <w:fldChar w:fldCharType="begin"/>
      </w:r>
      <w:r>
        <w:instrText xml:space="preserve"> SEQ Table \* ARABIC </w:instrText>
      </w:r>
      <w:r>
        <w:fldChar w:fldCharType="separate"/>
      </w:r>
      <w:r w:rsidR="006B2037">
        <w:rPr>
          <w:noProof/>
        </w:rPr>
        <w:t>2</w:t>
      </w:r>
      <w:r>
        <w:fldChar w:fldCharType="end"/>
      </w:r>
      <w:bookmarkEnd w:id="59"/>
      <w:r>
        <w:t>: Valid Observed Test Result Entries</w:t>
      </w:r>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trPr>
          <w:tblHeader/>
        </w:trPr>
        <w:tc>
          <w:tcPr>
            <w:tcW w:w="720" w:type="dxa"/>
            <w:shd w:val="clear" w:color="auto" w:fill="B3B3B3"/>
            <w:vAlign w:val="bottom"/>
          </w:tcPr>
          <w:p w:rsidR="00F77F81" w:rsidRDefault="00F77F81" w:rsidP="008E68C8">
            <w:pPr>
              <w:pStyle w:val="TableText"/>
              <w:jc w:val="center"/>
              <w:rPr>
                <w:b/>
              </w:rPr>
            </w:pPr>
            <w:r>
              <w:rPr>
                <w:b/>
              </w:rPr>
              <w:t>Entry</w:t>
            </w:r>
          </w:p>
        </w:tc>
        <w:tc>
          <w:tcPr>
            <w:tcW w:w="3780" w:type="dxa"/>
            <w:gridSpan w:val="2"/>
            <w:shd w:val="clear" w:color="auto" w:fill="B3B3B3"/>
            <w:vAlign w:val="bottom"/>
          </w:tcPr>
          <w:p w:rsidR="00F77F81" w:rsidRDefault="00F77F81" w:rsidP="008E68C8">
            <w:pPr>
              <w:pStyle w:val="TableText"/>
              <w:jc w:val="center"/>
              <w:rPr>
                <w:b/>
              </w:rPr>
            </w:pPr>
            <w:r>
              <w:rPr>
                <w:b/>
              </w:rPr>
              <w:t>VBECS Translation</w:t>
            </w:r>
          </w:p>
        </w:tc>
      </w:tr>
      <w:tr w:rsidR="00F77F81">
        <w:tc>
          <w:tcPr>
            <w:tcW w:w="720" w:type="dxa"/>
            <w:vAlign w:val="bottom"/>
          </w:tcPr>
          <w:p w:rsidR="00F77F81" w:rsidRDefault="00F77F81" w:rsidP="008E68C8">
            <w:pPr>
              <w:pStyle w:val="TableText"/>
              <w:jc w:val="center"/>
            </w:pPr>
            <w:r>
              <w:t>H</w:t>
            </w:r>
          </w:p>
        </w:tc>
        <w:tc>
          <w:tcPr>
            <w:tcW w:w="2520" w:type="dxa"/>
            <w:vAlign w:val="bottom"/>
          </w:tcPr>
          <w:p w:rsidR="00F77F81" w:rsidRDefault="00F77F81" w:rsidP="008E68C8">
            <w:pPr>
              <w:pStyle w:val="TableText"/>
            </w:pPr>
            <w:r>
              <w:t>Hemolysis</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W</w:t>
            </w:r>
          </w:p>
        </w:tc>
        <w:tc>
          <w:tcPr>
            <w:tcW w:w="2520" w:type="dxa"/>
            <w:vAlign w:val="bottom"/>
          </w:tcPr>
          <w:p w:rsidR="00F77F81" w:rsidRDefault="00F77F81" w:rsidP="008E68C8">
            <w:pPr>
              <w:pStyle w:val="TableText"/>
            </w:pPr>
            <w:r>
              <w:t>Weak</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F</w:t>
            </w:r>
          </w:p>
        </w:tc>
        <w:tc>
          <w:tcPr>
            <w:tcW w:w="2520" w:type="dxa"/>
            <w:vAlign w:val="bottom"/>
          </w:tcPr>
          <w:p w:rsidR="00F77F81" w:rsidRDefault="00F77F81" w:rsidP="008E68C8">
            <w:pPr>
              <w:pStyle w:val="TableText"/>
            </w:pPr>
            <w:r>
              <w:t>Mixed Field</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M</w:t>
            </w:r>
          </w:p>
        </w:tc>
        <w:tc>
          <w:tcPr>
            <w:tcW w:w="2520" w:type="dxa"/>
            <w:vAlign w:val="bottom"/>
          </w:tcPr>
          <w:p w:rsidR="00F77F81" w:rsidRDefault="00F77F81" w:rsidP="008E68C8">
            <w:pPr>
              <w:pStyle w:val="TableText"/>
            </w:pPr>
            <w:r>
              <w:t>Microscopic</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1</w:t>
            </w:r>
          </w:p>
        </w:tc>
        <w:tc>
          <w:tcPr>
            <w:tcW w:w="2520" w:type="dxa"/>
            <w:vAlign w:val="bottom"/>
          </w:tcPr>
          <w:p w:rsidR="00F77F81" w:rsidRDefault="00F77F81" w:rsidP="008E68C8">
            <w:pPr>
              <w:pStyle w:val="TableText"/>
            </w:pPr>
            <w:r>
              <w:t>1+</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2</w:t>
            </w:r>
          </w:p>
        </w:tc>
        <w:tc>
          <w:tcPr>
            <w:tcW w:w="2520" w:type="dxa"/>
            <w:vAlign w:val="bottom"/>
          </w:tcPr>
          <w:p w:rsidR="00F77F81" w:rsidRDefault="00F77F81" w:rsidP="008E68C8">
            <w:pPr>
              <w:pStyle w:val="TableText"/>
            </w:pPr>
            <w:r>
              <w:t>2+</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3</w:t>
            </w:r>
          </w:p>
        </w:tc>
        <w:tc>
          <w:tcPr>
            <w:tcW w:w="2520" w:type="dxa"/>
            <w:vAlign w:val="bottom"/>
          </w:tcPr>
          <w:p w:rsidR="00F77F81" w:rsidRDefault="00F77F81" w:rsidP="008E68C8">
            <w:pPr>
              <w:pStyle w:val="TableText"/>
            </w:pPr>
            <w:r>
              <w:t>3+</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4</w:t>
            </w:r>
          </w:p>
        </w:tc>
        <w:tc>
          <w:tcPr>
            <w:tcW w:w="2520" w:type="dxa"/>
            <w:vAlign w:val="bottom"/>
          </w:tcPr>
          <w:p w:rsidR="00F77F81" w:rsidRDefault="00F77F81" w:rsidP="008E68C8">
            <w:pPr>
              <w:pStyle w:val="TableText"/>
            </w:pPr>
            <w:r>
              <w:t>4+</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X</w:t>
            </w:r>
          </w:p>
        </w:tc>
        <w:tc>
          <w:tcPr>
            <w:tcW w:w="2520" w:type="dxa"/>
            <w:vAlign w:val="bottom"/>
          </w:tcPr>
          <w:p w:rsidR="00F77F81" w:rsidRDefault="00F77F81" w:rsidP="008E68C8">
            <w:pPr>
              <w:pStyle w:val="TableText"/>
            </w:pPr>
            <w:r>
              <w:t>Not Tested</w:t>
            </w:r>
          </w:p>
        </w:tc>
        <w:tc>
          <w:tcPr>
            <w:tcW w:w="1260" w:type="dxa"/>
            <w:vAlign w:val="bottom"/>
          </w:tcPr>
          <w:p w:rsidR="00F77F81" w:rsidRDefault="00F77F81" w:rsidP="008E68C8">
            <w:pPr>
              <w:pStyle w:val="TableText"/>
            </w:pPr>
            <w:r>
              <w:t>Not Tested</w:t>
            </w:r>
          </w:p>
        </w:tc>
      </w:tr>
      <w:tr w:rsidR="00F77F81">
        <w:tc>
          <w:tcPr>
            <w:tcW w:w="720" w:type="dxa"/>
            <w:vAlign w:val="bottom"/>
          </w:tcPr>
          <w:p w:rsidR="00F77F81" w:rsidRDefault="00F77F81" w:rsidP="008E68C8">
            <w:pPr>
              <w:pStyle w:val="TableText"/>
              <w:jc w:val="center"/>
            </w:pPr>
            <w:r>
              <w:t>0</w:t>
            </w:r>
          </w:p>
        </w:tc>
        <w:tc>
          <w:tcPr>
            <w:tcW w:w="2520" w:type="dxa"/>
            <w:vAlign w:val="bottom"/>
          </w:tcPr>
          <w:p w:rsidR="00F77F81" w:rsidRDefault="00F77F81" w:rsidP="008E68C8">
            <w:pPr>
              <w:pStyle w:val="TableText"/>
            </w:pPr>
            <w:r>
              <w:t>No Agglutination</w:t>
            </w:r>
          </w:p>
        </w:tc>
        <w:tc>
          <w:tcPr>
            <w:tcW w:w="1260" w:type="dxa"/>
            <w:vAlign w:val="bottom"/>
          </w:tcPr>
          <w:p w:rsidR="00F77F81" w:rsidRDefault="00F77F81" w:rsidP="008E68C8">
            <w:pPr>
              <w:pStyle w:val="TableText"/>
            </w:pPr>
            <w:r>
              <w:t>Negative</w:t>
            </w:r>
          </w:p>
        </w:tc>
      </w:tr>
      <w:tr w:rsidR="00F77F81">
        <w:tc>
          <w:tcPr>
            <w:tcW w:w="720" w:type="dxa"/>
            <w:vAlign w:val="bottom"/>
          </w:tcPr>
          <w:p w:rsidR="00F77F81" w:rsidRDefault="00F77F81" w:rsidP="008E68C8">
            <w:pPr>
              <w:pStyle w:val="TableText"/>
              <w:jc w:val="center"/>
            </w:pPr>
            <w:r>
              <w:t>R</w:t>
            </w:r>
          </w:p>
        </w:tc>
        <w:tc>
          <w:tcPr>
            <w:tcW w:w="2520" w:type="dxa"/>
            <w:vAlign w:val="bottom"/>
          </w:tcPr>
          <w:p w:rsidR="00F77F81" w:rsidRDefault="00F77F81" w:rsidP="008E68C8">
            <w:pPr>
              <w:pStyle w:val="TableText"/>
            </w:pPr>
            <w:r>
              <w:t>Rouleaux, No Agglutination</w:t>
            </w:r>
          </w:p>
        </w:tc>
        <w:tc>
          <w:tcPr>
            <w:tcW w:w="1260" w:type="dxa"/>
            <w:vAlign w:val="bottom"/>
          </w:tcPr>
          <w:p w:rsidR="00F77F81" w:rsidRDefault="00F77F81" w:rsidP="008E68C8">
            <w:pPr>
              <w:pStyle w:val="TableText"/>
            </w:pPr>
            <w:r>
              <w:t>Negative</w:t>
            </w:r>
          </w:p>
        </w:tc>
      </w:tr>
    </w:tbl>
    <w:p w:rsidR="00F77F81" w:rsidRDefault="00F77F81" w:rsidP="00F77F81">
      <w:pPr>
        <w:pStyle w:val="ListBullet"/>
      </w:pPr>
      <w:r>
        <w:t>When recording test results:</w:t>
      </w:r>
    </w:p>
    <w:p w:rsidR="00CF5E49" w:rsidRDefault="00F77F81" w:rsidP="000349A0">
      <w:pPr>
        <w:pStyle w:val="ListBullet2"/>
      </w:pPr>
      <w:r>
        <w:t>In the Test Details window, click a check box to select a rack.</w:t>
      </w:r>
    </w:p>
    <w:p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rsidR="00CF5E49" w:rsidRDefault="00F77F81" w:rsidP="0021580D">
      <w:pPr>
        <w:pStyle w:val="ListBullet2"/>
        <w:ind w:left="1440" w:hanging="792"/>
      </w:pPr>
      <w:r>
        <w:t>In the Tested By field, select the default identification (current user) for the testing technologist or another user from the drop-down menu.</w:t>
      </w:r>
    </w:p>
    <w:p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rsidR="00F77F81" w:rsidRDefault="00F77F81" w:rsidP="00F77F81">
      <w:pPr>
        <w:pStyle w:val="ListBullet"/>
      </w:pPr>
      <w:r>
        <w:rPr>
          <w:vanish/>
          <w:spacing w:val="0"/>
        </w:rPr>
        <w:t xml:space="preserve">BR_2.22 </w:t>
      </w:r>
      <w:r>
        <w:t>The user may not edit VBECS-populated grid worksheet fields that contain unit or patient data.</w:t>
      </w:r>
    </w:p>
    <w:p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6B2037">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6B2037">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6B2037">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rsidR="00F77F81" w:rsidRDefault="00F77F81" w:rsidP="00F77F81">
      <w:pPr>
        <w:pStyle w:val="ListBullet"/>
      </w:pPr>
      <w:r>
        <w:rPr>
          <w:vanish/>
          <w:spacing w:val="0"/>
        </w:rPr>
        <w:t xml:space="preserve">BR_2.39 </w:t>
      </w:r>
      <w:r>
        <w:t>VBECS compares user-entered interpretations with truth table data.</w:t>
      </w:r>
    </w:p>
    <w:p w:rsidR="00F77F81" w:rsidRDefault="00F77F81" w:rsidP="00F77F81">
      <w:pPr>
        <w:pStyle w:val="ListBullet"/>
      </w:pPr>
      <w:r>
        <w:t xml:space="preserve">The user performs tests and enters data simultaneously. </w:t>
      </w:r>
    </w:p>
    <w:p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rsidR="006C0002" w:rsidRDefault="00A62384" w:rsidP="006C0002">
      <w:pPr>
        <w:pStyle w:val="ListBullet"/>
      </w:pPr>
      <w:r>
        <w:rPr>
          <w:vanish/>
          <w:spacing w:val="0"/>
        </w:rPr>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rsidR="002317C3" w:rsidRDefault="002317C3" w:rsidP="002317C3">
      <w:pPr>
        <w:pStyle w:val="Heading3"/>
      </w:pPr>
      <w:bookmarkStart w:id="60" w:name="_Toc474323331"/>
      <w:r>
        <w:t>Creating and Viewing Reports</w:t>
      </w:r>
      <w:bookmarkEnd w:id="60"/>
      <w:r>
        <w:fldChar w:fldCharType="begin"/>
      </w:r>
      <w:r>
        <w:instrText xml:space="preserve"> XE “Creating and Viewing Reports” </w:instrText>
      </w:r>
      <w:r>
        <w:fldChar w:fldCharType="end"/>
      </w:r>
      <w:r w:rsidRPr="002317C3">
        <w:t xml:space="preserve"> </w:t>
      </w:r>
    </w:p>
    <w:p w:rsidR="00636531" w:rsidRDefault="00636531" w:rsidP="00636531">
      <w:pPr>
        <w:pStyle w:val="ListBullet"/>
      </w:pPr>
      <w:r>
        <w:t>A division’s</w:t>
      </w:r>
      <w:r w:rsidRPr="00F50D62">
        <w:t xml:space="preserve"> printer name cannot </w:t>
      </w:r>
      <w:r>
        <w:t>exceed</w:t>
      </w:r>
      <w:r w:rsidRPr="00F50D62">
        <w:t xml:space="preserve"> 50 characters</w:t>
      </w:r>
      <w:r>
        <w:t xml:space="preserve"> in length.</w:t>
      </w:r>
      <w:r w:rsidRPr="00636531">
        <w:rPr>
          <w:vanish/>
        </w:rPr>
        <w:t>DR 2,897</w:t>
      </w:r>
    </w:p>
    <w:p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6B2037">
        <w:t xml:space="preserve">Figure </w:t>
      </w:r>
      <w:r w:rsidR="006B2037">
        <w:rPr>
          <w:noProof/>
        </w:rPr>
        <w:t>7</w:t>
      </w:r>
      <w:r w:rsidR="00E365A8">
        <w:fldChar w:fldCharType="end"/>
      </w:r>
      <w:r w:rsidR="00E365A8">
        <w:t>)</w:t>
      </w:r>
      <w:r>
        <w:t>.</w:t>
      </w:r>
    </w:p>
    <w:p w:rsidR="005B6E37" w:rsidRDefault="002317C3" w:rsidP="002317C3">
      <w:pPr>
        <w:pStyle w:val="ListBullet"/>
        <w:sectPr w:rsidR="005B6E37" w:rsidSect="00EE771C">
          <w:headerReference w:type="default" r:id="rId35"/>
          <w:footerReference w:type="default" r:id="rId36"/>
          <w:type w:val="continuous"/>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6B2037">
        <w:t xml:space="preserve">Figure </w:t>
      </w:r>
      <w:r w:rsidR="006B2037">
        <w:rPr>
          <w:noProof/>
        </w:rPr>
        <w:t>8</w:t>
      </w:r>
      <w:r w:rsidR="00931AD5">
        <w:fldChar w:fldCharType="end"/>
      </w:r>
      <w:r w:rsidR="00931AD5">
        <w:t>)</w:t>
      </w:r>
      <w:r>
        <w:t>.</w:t>
      </w:r>
    </w:p>
    <w:p w:rsidR="005B6E37" w:rsidRDefault="005B6E37" w:rsidP="005B6E37">
      <w:pPr>
        <w:pStyle w:val="Caption"/>
      </w:pPr>
      <w:bookmarkStart w:id="61" w:name="_Ref127154331"/>
      <w:r>
        <w:t xml:space="preserve">Figure </w:t>
      </w:r>
      <w:r w:rsidR="00C17F7C">
        <w:fldChar w:fldCharType="begin"/>
      </w:r>
      <w:r w:rsidR="00C17F7C">
        <w:instrText xml:space="preserve"> SEQ Figure \* ARABIC </w:instrText>
      </w:r>
      <w:r w:rsidR="00C17F7C">
        <w:fldChar w:fldCharType="separate"/>
      </w:r>
      <w:r w:rsidR="006B2037">
        <w:rPr>
          <w:noProof/>
        </w:rPr>
        <w:t>7</w:t>
      </w:r>
      <w:r w:rsidR="00C17F7C">
        <w:fldChar w:fldCharType="end"/>
      </w:r>
      <w:bookmarkEnd w:id="61"/>
      <w:r>
        <w:t>: Click to Select All Report Sections</w:t>
      </w:r>
    </w:p>
    <w:p w:rsidR="00814342" w:rsidRPr="00814342" w:rsidRDefault="00814342" w:rsidP="00814342"/>
    <w:p w:rsidR="005B6E37" w:rsidRDefault="005B6E37" w:rsidP="005B6E37">
      <w:pPr>
        <w:pStyle w:val="Caption"/>
      </w:pPr>
      <w:r>
        <w:br w:type="column"/>
      </w:r>
      <w:bookmarkStart w:id="62" w:name="_Ref127154367"/>
      <w:r>
        <w:t xml:space="preserve">Figure </w:t>
      </w:r>
      <w:r w:rsidR="00C17F7C">
        <w:fldChar w:fldCharType="begin"/>
      </w:r>
      <w:r w:rsidR="00C17F7C">
        <w:instrText xml:space="preserve"> SEQ Figure \* ARABIC </w:instrText>
      </w:r>
      <w:r w:rsidR="00C17F7C">
        <w:fldChar w:fldCharType="separate"/>
      </w:r>
      <w:r w:rsidR="006B2037">
        <w:rPr>
          <w:noProof/>
        </w:rPr>
        <w:t>8</w:t>
      </w:r>
      <w:r w:rsidR="00C17F7C">
        <w:fldChar w:fldCharType="end"/>
      </w:r>
      <w:bookmarkEnd w:id="62"/>
      <w:r>
        <w:t xml:space="preserve">: Click to Clear All Report Sections </w:t>
      </w:r>
    </w:p>
    <w:p w:rsidR="005B6E37" w:rsidRDefault="00BF6A0C" w:rsidP="00814342">
      <w:pPr>
        <w:pStyle w:val="BodyText"/>
        <w:sectPr w:rsidR="005B6E37" w:rsidSect="00EE771C">
          <w:type w:val="continuous"/>
          <w:pgSz w:w="12240" w:h="15840" w:code="1"/>
          <w:pgMar w:top="1440" w:right="1440" w:bottom="1440" w:left="1440" w:header="720" w:footer="720" w:gutter="0"/>
          <w:pgNumType w:start="1"/>
          <w:cols w:num="2" w:space="720"/>
          <w:docGrid w:linePitch="360"/>
        </w:sectPr>
      </w:pPr>
      <w:r>
        <w:rPr>
          <w:noProof/>
        </w:rPr>
        <w:drawing>
          <wp:anchor distT="0" distB="0" distL="114300" distR="114300" simplePos="0" relativeHeight="251772416" behindDoc="1" locked="0" layoutInCell="1" allowOverlap="0">
            <wp:simplePos x="0" y="0"/>
            <wp:positionH relativeFrom="column">
              <wp:posOffset>-3200400</wp:posOffset>
            </wp:positionH>
            <wp:positionV relativeFrom="paragraph">
              <wp:posOffset>11430</wp:posOffset>
            </wp:positionV>
            <wp:extent cx="2971800" cy="3381375"/>
            <wp:effectExtent l="0" t="0" r="0" b="9525"/>
            <wp:wrapTight wrapText="right">
              <wp:wrapPolygon edited="0">
                <wp:start x="0" y="0"/>
                <wp:lineTo x="0" y="21539"/>
                <wp:lineTo x="21462" y="21539"/>
                <wp:lineTo x="21462" y="0"/>
                <wp:lineTo x="0" y="0"/>
              </wp:wrapPolygon>
            </wp:wrapTight>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extent cx="2971800" cy="34004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71800" cy="3400425"/>
                    </a:xfrm>
                    <a:prstGeom prst="rect">
                      <a:avLst/>
                    </a:prstGeom>
                    <a:noFill/>
                    <a:ln>
                      <a:noFill/>
                    </a:ln>
                  </pic:spPr>
                </pic:pic>
              </a:graphicData>
            </a:graphic>
          </wp:inline>
        </w:drawing>
      </w:r>
    </w:p>
    <w:p w:rsidR="004E67E9" w:rsidRPr="004E67E9" w:rsidRDefault="004E67E9" w:rsidP="004E67E9">
      <w:pPr>
        <w:pStyle w:val="ListBullet"/>
        <w:numPr>
          <w:ilvl w:val="0"/>
          <w:numId w:val="0"/>
        </w:numPr>
      </w:pPr>
    </w:p>
    <w:p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rsidR="00855A2D" w:rsidRPr="00855A2D" w:rsidRDefault="00855A2D" w:rsidP="002317C3">
      <w:pPr>
        <w:pStyle w:val="ListBullet"/>
      </w:pPr>
      <w:r w:rsidRPr="00855A2D">
        <w:rPr>
          <w:spacing w:val="0"/>
        </w:rPr>
        <w:t>Reports are printed only in their entirety.</w:t>
      </w:r>
    </w:p>
    <w:p w:rsidR="002317C3" w:rsidRDefault="002317C3" w:rsidP="002317C3">
      <w:pPr>
        <w:pStyle w:val="ListBullet"/>
      </w:pPr>
      <w:r>
        <w:rPr>
          <w:vanish/>
          <w:spacing w:val="0"/>
        </w:rPr>
        <w:t xml:space="preserve">BR_77.02 </w:t>
      </w:r>
      <w:r>
        <w:t xml:space="preserve">A single-division report includes information from one division. </w:t>
      </w:r>
    </w:p>
    <w:p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rsidR="005A5F5C" w:rsidRPr="005A5F5C" w:rsidRDefault="002C0B9B" w:rsidP="00A62384">
      <w:pPr>
        <w:pStyle w:val="ListBullet"/>
      </w:pPr>
      <w:r w:rsidRPr="002C0B9B">
        <w:rPr>
          <w:vanish/>
          <w:spacing w:val="0"/>
        </w:rPr>
        <w:t xml:space="preserve">BR_85.06 </w:t>
      </w:r>
      <w:r w:rsidR="005A5F5C" w:rsidRPr="005A5F5C">
        <w:rPr>
          <w:spacing w:val="0"/>
        </w:rPr>
        <w:t>When the processing technologist differs from the login technologist, the report includes both names.</w:t>
      </w:r>
    </w:p>
    <w:p w:rsidR="00A62384" w:rsidRDefault="005A5F5C" w:rsidP="00A62384">
      <w:pPr>
        <w:pStyle w:val="ListBullet"/>
      </w:pPr>
      <w:r w:rsidRPr="005A5F5C">
        <w:rPr>
          <w:vanish/>
        </w:rPr>
        <w:t xml:space="preserve">BR_85.07 </w:t>
      </w:r>
      <w:r w:rsidR="00A62384">
        <w:t>When the processing date differs from the data entry date, the report includes both dates.</w:t>
      </w:r>
    </w:p>
    <w:p w:rsidR="00413ECA" w:rsidRDefault="00A62384" w:rsidP="00413ECA">
      <w:pPr>
        <w:pStyle w:val="ListBullet"/>
      </w:pPr>
      <w:r>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0C7684">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rsidR="002F1554" w:rsidRPr="002F1554" w:rsidRDefault="002F1554" w:rsidP="002F1554">
      <w:pPr>
        <w:pStyle w:val="ListBullet"/>
        <w:numPr>
          <w:ilvl w:val="0"/>
          <w:numId w:val="0"/>
        </w:numPr>
        <w:ind w:left="648" w:hanging="360"/>
      </w:pPr>
    </w:p>
    <w:p w:rsidR="002F1554" w:rsidRPr="00037A18" w:rsidRDefault="00B54E55" w:rsidP="002F1554">
      <w:pPr>
        <w:rPr>
          <w:sz w:val="22"/>
          <w:szCs w:val="22"/>
        </w:rPr>
      </w:pPr>
      <w:r>
        <w:rPr>
          <w:sz w:val="22"/>
          <w:szCs w:val="22"/>
        </w:rPr>
        <w:br w:type="page"/>
      </w:r>
      <w:r w:rsidR="002F1554" w:rsidRPr="00037A18">
        <w:rPr>
          <w:sz w:val="22"/>
          <w:szCs w:val="22"/>
        </w:rPr>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rsidR="002F1554" w:rsidRPr="00037A18" w:rsidRDefault="002F1554" w:rsidP="002F1554">
      <w:pPr>
        <w:pStyle w:val="Heading2"/>
      </w:pPr>
      <w:bookmarkStart w:id="63" w:name="_Toc474323332"/>
      <w:r w:rsidRPr="00037A18">
        <w:t>Report Toolbar</w:t>
      </w:r>
      <w:bookmarkEnd w:id="63"/>
      <w:r w:rsidR="002B5CD5">
        <w:t xml:space="preserve"> </w:t>
      </w:r>
      <w:r w:rsidR="002B5CD5" w:rsidRPr="002B5CD5">
        <w:rPr>
          <w:rFonts w:ascii="Arial Bold" w:hAnsi="Arial Bold"/>
          <w:vanish/>
        </w:rPr>
        <w:t>DR 4581</w:t>
      </w:r>
    </w:p>
    <w:p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6B2037" w:rsidRPr="00037A18">
        <w:t xml:space="preserve">Figure </w:t>
      </w:r>
      <w:r w:rsidR="006B2037">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 xml:space="preserve">nt Computer Software (VBECS) </w:t>
      </w:r>
      <w:r w:rsidR="009A5050" w:rsidRPr="009A5050">
        <w:rPr>
          <w:i/>
          <w:sz w:val="22"/>
          <w:szCs w:val="22"/>
        </w:rPr>
        <w:t>Technical Manual-Security Guide</w:t>
      </w:r>
      <w:r w:rsidR="009A5050">
        <w:rPr>
          <w:sz w:val="22"/>
          <w:szCs w:val="22"/>
        </w:rPr>
        <w:t>, Configure the Report Share and the Configure a Shortcut to the Report Share sections for more information).</w:t>
      </w:r>
    </w:p>
    <w:p w:rsidR="002F1554" w:rsidRPr="00037A18" w:rsidRDefault="002F1554" w:rsidP="002F1554">
      <w:pPr>
        <w:pStyle w:val="Caption"/>
      </w:pPr>
      <w:bookmarkStart w:id="64" w:name="_Ref353374018"/>
      <w:r w:rsidRPr="00037A18">
        <w:t xml:space="preserve">Figure </w:t>
      </w:r>
      <w:r w:rsidRPr="00037A18">
        <w:fldChar w:fldCharType="begin"/>
      </w:r>
      <w:r w:rsidRPr="00037A18">
        <w:instrText xml:space="preserve"> SEQ Figure \* ARABIC </w:instrText>
      </w:r>
      <w:r w:rsidRPr="00037A18">
        <w:fldChar w:fldCharType="separate"/>
      </w:r>
      <w:r w:rsidR="006B2037">
        <w:rPr>
          <w:noProof/>
        </w:rPr>
        <w:t>9</w:t>
      </w:r>
      <w:r w:rsidRPr="00037A18">
        <w:fldChar w:fldCharType="end"/>
      </w:r>
      <w:bookmarkEnd w:id="64"/>
      <w:r w:rsidRPr="00037A18">
        <w:t>: Report Toolbar</w:t>
      </w:r>
      <w:r w:rsidR="00BC7F26">
        <w:t xml:space="preserve"> </w:t>
      </w:r>
      <w:r w:rsidR="00BC7F26" w:rsidRPr="00BC7F26">
        <w:rPr>
          <w:vanish/>
        </w:rPr>
        <w:t>DR 4835</w:t>
      </w:r>
    </w:p>
    <w:p w:rsidR="002F1554" w:rsidRPr="00A777D2" w:rsidRDefault="00BF6A0C" w:rsidP="002F1554">
      <w:pPr>
        <w:pStyle w:val="BodyText"/>
        <w:rPr>
          <w:highlight w:val="yellow"/>
        </w:rPr>
      </w:pPr>
      <w:r>
        <w:rPr>
          <w:noProof/>
        </w:rPr>
        <w:drawing>
          <wp:inline distT="0" distB="0" distL="0" distR="0">
            <wp:extent cx="5000625" cy="2667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00625" cy="266700"/>
                    </a:xfrm>
                    <a:prstGeom prst="rect">
                      <a:avLst/>
                    </a:prstGeom>
                    <a:noFill/>
                    <a:ln>
                      <a:noFill/>
                    </a:ln>
                  </pic:spPr>
                </pic:pic>
              </a:graphicData>
            </a:graphic>
          </wp:inline>
        </w:drawing>
      </w:r>
    </w:p>
    <w:p w:rsidR="002F1554" w:rsidRPr="00037A18" w:rsidRDefault="002F1554" w:rsidP="002F1554">
      <w:pPr>
        <w:pStyle w:val="Heading3"/>
      </w:pPr>
      <w:bookmarkStart w:id="65" w:name="_Toc474323333"/>
      <w:r w:rsidRPr="00037A18">
        <w:t>Navigation Arrows and Report Pages</w:t>
      </w:r>
      <w:bookmarkEnd w:id="65"/>
      <w:r w:rsidR="00270083">
        <w:t xml:space="preserve"> </w:t>
      </w:r>
      <w:r w:rsidR="00270083" w:rsidRPr="00270083">
        <w:rPr>
          <w:rFonts w:ascii="Arial Bold" w:hAnsi="Arial Bold"/>
          <w:vanish/>
        </w:rPr>
        <w:t>DR 4761</w:t>
      </w:r>
      <w:r w:rsidRPr="00FC73FB">
        <w:rPr>
          <w:rFonts w:ascii="Arial Bold" w:hAnsi="Arial Bold"/>
          <w:vanish/>
        </w:rPr>
        <w:t xml:space="preserve"> DR 4589</w:t>
      </w:r>
    </w:p>
    <w:p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rsidR="00540EB1" w:rsidRDefault="002F1554" w:rsidP="0066150B">
      <w:pPr>
        <w:spacing w:after="100" w:afterAutospacing="1"/>
        <w:rPr>
          <w:sz w:val="22"/>
          <w:szCs w:val="22"/>
        </w:rPr>
      </w:pPr>
      <w:r w:rsidRPr="00037A18">
        <w:rPr>
          <w:sz w:val="22"/>
          <w:szCs w:val="22"/>
        </w:rPr>
        <w:t xml:space="preserve">The first arrow button </w:t>
      </w:r>
      <w:r w:rsidR="00BF6A0C">
        <w:rPr>
          <w:noProof/>
          <w:sz w:val="22"/>
          <w:szCs w:val="22"/>
        </w:rPr>
        <w:drawing>
          <wp:inline distT="0" distB="0" distL="0" distR="0">
            <wp:extent cx="219075" cy="2476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BF6A0C">
        <w:rPr>
          <w:noProof/>
          <w:sz w:val="22"/>
          <w:szCs w:val="22"/>
        </w:rPr>
        <w:drawing>
          <wp:inline distT="0" distB="0" distL="0" distR="0">
            <wp:extent cx="247650" cy="2381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r w:rsidRPr="00E4667F">
        <w:rPr>
          <w:sz w:val="22"/>
          <w:szCs w:val="22"/>
        </w:rPr>
        <w:t xml:space="preserve"> </w:t>
      </w:r>
    </w:p>
    <w:p w:rsidR="00BC7F26" w:rsidRDefault="00D611E5" w:rsidP="00D611E5">
      <w:pPr>
        <w:pStyle w:val="Heading3"/>
      </w:pPr>
      <w:bookmarkStart w:id="66" w:name="_Toc369769739"/>
      <w:bookmarkStart w:id="67" w:name="_Ref370117404"/>
      <w:bookmarkStart w:id="68" w:name="_Ref370803698"/>
      <w:bookmarkStart w:id="69" w:name="_Ref370807571"/>
      <w:bookmarkStart w:id="70" w:name="_Toc474323334"/>
      <w:r>
        <w:t>Report Layout</w:t>
      </w:r>
      <w:bookmarkEnd w:id="66"/>
      <w:bookmarkEnd w:id="67"/>
      <w:bookmarkEnd w:id="68"/>
      <w:bookmarkEnd w:id="69"/>
      <w:bookmarkEnd w:id="70"/>
    </w:p>
    <w:p w:rsidR="00D611E5" w:rsidRPr="00BC7F26" w:rsidRDefault="00BC7F26" w:rsidP="00D611E5">
      <w:pPr>
        <w:pStyle w:val="Heading3"/>
        <w:rPr>
          <w:rFonts w:ascii="Arial Bold" w:hAnsi="Arial Bold"/>
          <w:vanish/>
        </w:rPr>
      </w:pPr>
      <w:r w:rsidRPr="00BC7F26">
        <w:rPr>
          <w:rFonts w:ascii="Arial Bold" w:hAnsi="Arial Bold"/>
          <w:vanish/>
        </w:rPr>
        <w:t>DR 4835</w:t>
      </w:r>
    </w:p>
    <w:p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However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sidRPr="00D611E5">
        <w:rPr>
          <w:sz w:val="22"/>
          <w:szCs w:val="22"/>
        </w:rPr>
      </w:r>
      <w:r>
        <w:rPr>
          <w:sz w:val="22"/>
          <w:szCs w:val="22"/>
        </w:rPr>
        <w:instrText xml:space="preserve"> \* MERGEFORMAT </w:instrText>
      </w:r>
      <w:r w:rsidRPr="00D611E5">
        <w:rPr>
          <w:sz w:val="22"/>
          <w:szCs w:val="22"/>
        </w:rPr>
        <w:fldChar w:fldCharType="separate"/>
      </w:r>
      <w:r w:rsidR="006B2037" w:rsidRPr="006B2037">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BF6A0C">
        <w:rPr>
          <w:noProof/>
          <w:sz w:val="22"/>
          <w:szCs w:val="22"/>
        </w:rPr>
        <w:drawing>
          <wp:inline distT="0" distB="0" distL="0" distR="0">
            <wp:extent cx="276225" cy="2762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D611E5">
        <w:rPr>
          <w:sz w:val="22"/>
          <w:szCs w:val="22"/>
        </w:rPr>
        <w:t xml:space="preserve">. When Print Layout is disabled, the icon will look like this: </w:t>
      </w:r>
      <w:r w:rsidR="00BF6A0C">
        <w:rPr>
          <w:noProof/>
          <w:sz w:val="22"/>
          <w:szCs w:val="22"/>
        </w:rPr>
        <w:drawing>
          <wp:inline distT="0" distB="0" distL="0" distR="0">
            <wp:extent cx="219075" cy="2476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D611E5">
        <w:rPr>
          <w:sz w:val="22"/>
          <w:szCs w:val="22"/>
        </w:rPr>
        <w:t>. It can be pressed again to return to Print Layout mode.</w:t>
      </w:r>
    </w:p>
    <w:p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rsidR="00BF56F1" w:rsidRPr="00037A18" w:rsidRDefault="00004139" w:rsidP="00BF56F1">
      <w:pPr>
        <w:pStyle w:val="Heading3"/>
      </w:pPr>
      <w:r>
        <w:br w:type="page"/>
      </w:r>
      <w:bookmarkStart w:id="71" w:name="_Toc474323335"/>
      <w:r w:rsidR="00BF56F1" w:rsidRPr="00037A18">
        <w:t>Report Zoom-in/Zoom-out</w:t>
      </w:r>
      <w:bookmarkEnd w:id="71"/>
    </w:p>
    <w:p w:rsidR="00BF56F1" w:rsidRPr="00037A18" w:rsidRDefault="00BF56F1" w:rsidP="00BF56F1">
      <w:pPr>
        <w:rPr>
          <w:sz w:val="22"/>
          <w:szCs w:val="22"/>
        </w:rPr>
      </w:pPr>
      <w:r w:rsidRPr="00037A18">
        <w:rPr>
          <w:sz w:val="22"/>
          <w:szCs w:val="22"/>
        </w:rPr>
        <w:t>Clicking the drop-down menu showing 100% will give the user a choice of the report display size (</w:t>
      </w:r>
      <w:r w:rsidR="00430868">
        <w:rPr>
          <w:sz w:val="22"/>
          <w:szCs w:val="22"/>
        </w:rPr>
        <w:fldChar w:fldCharType="begin"/>
      </w:r>
      <w:r w:rsidR="00430868">
        <w:rPr>
          <w:sz w:val="22"/>
          <w:szCs w:val="22"/>
        </w:rPr>
        <w:instrText xml:space="preserve"> REF _Ref353985437 \h </w:instrText>
      </w:r>
      <w:r w:rsidR="00430868">
        <w:rPr>
          <w:sz w:val="22"/>
          <w:szCs w:val="22"/>
        </w:rPr>
      </w:r>
      <w:r w:rsidR="00430868">
        <w:rPr>
          <w:sz w:val="22"/>
          <w:szCs w:val="22"/>
        </w:rPr>
        <w:fldChar w:fldCharType="separate"/>
      </w:r>
      <w:r w:rsidR="006B2037" w:rsidRPr="00037A18">
        <w:t xml:space="preserve">Figure </w:t>
      </w:r>
      <w:r w:rsidR="006B2037">
        <w:rPr>
          <w:noProof/>
        </w:rPr>
        <w:t>10</w:t>
      </w:r>
      <w:r w:rsidR="00430868">
        <w:rPr>
          <w:sz w:val="22"/>
          <w:szCs w:val="22"/>
        </w:rPr>
        <w:fldChar w:fldCharType="end"/>
      </w:r>
      <w:r w:rsidRPr="00037A18">
        <w:rPr>
          <w:sz w:val="22"/>
          <w:szCs w:val="22"/>
        </w:rPr>
        <w:t>).</w:t>
      </w:r>
    </w:p>
    <w:p w:rsidR="00BF56F1" w:rsidRPr="00037A18" w:rsidRDefault="00BF56F1" w:rsidP="00BF56F1">
      <w:pPr>
        <w:pStyle w:val="Caption"/>
      </w:pPr>
      <w:bookmarkStart w:id="72" w:name="_Ref353985437"/>
      <w:r w:rsidRPr="00037A18">
        <w:t xml:space="preserve">Figure </w:t>
      </w:r>
      <w:r w:rsidRPr="00037A18">
        <w:fldChar w:fldCharType="begin"/>
      </w:r>
      <w:r w:rsidRPr="00037A18">
        <w:instrText xml:space="preserve"> SEQ Figure \* ARABIC </w:instrText>
      </w:r>
      <w:r w:rsidRPr="00037A18">
        <w:fldChar w:fldCharType="separate"/>
      </w:r>
      <w:r w:rsidR="006B2037">
        <w:rPr>
          <w:noProof/>
        </w:rPr>
        <w:t>10</w:t>
      </w:r>
      <w:r w:rsidRPr="00037A18">
        <w:fldChar w:fldCharType="end"/>
      </w:r>
      <w:bookmarkEnd w:id="72"/>
      <w:r w:rsidRPr="00037A18">
        <w:t>: Report Zoom-in/Zoom-out Control</w:t>
      </w:r>
    </w:p>
    <w:p w:rsidR="00BF56F1" w:rsidRPr="00A777D2" w:rsidRDefault="00BF6A0C" w:rsidP="00BF56F1">
      <w:pPr>
        <w:pStyle w:val="BodyText"/>
        <w:rPr>
          <w:highlight w:val="yellow"/>
        </w:rPr>
      </w:pPr>
      <w:r>
        <w:rPr>
          <w:noProof/>
        </w:rPr>
        <w:drawing>
          <wp:inline distT="0" distB="0" distL="0" distR="0">
            <wp:extent cx="1085850" cy="1409700"/>
            <wp:effectExtent l="19050" t="19050" r="1905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85850" cy="1409700"/>
                    </a:xfrm>
                    <a:prstGeom prst="rect">
                      <a:avLst/>
                    </a:prstGeom>
                    <a:noFill/>
                    <a:ln w="6350" cmpd="sng">
                      <a:solidFill>
                        <a:srgbClr val="000000"/>
                      </a:solidFill>
                      <a:miter lim="800000"/>
                      <a:headEnd/>
                      <a:tailEnd/>
                    </a:ln>
                    <a:effectLst/>
                  </pic:spPr>
                </pic:pic>
              </a:graphicData>
            </a:graphic>
          </wp:inline>
        </w:drawing>
      </w:r>
    </w:p>
    <w:p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rsidR="00540EB1" w:rsidRPr="00037A18" w:rsidRDefault="00540EB1" w:rsidP="00540EB1">
      <w:pPr>
        <w:pStyle w:val="Heading3"/>
      </w:pPr>
      <w:bookmarkStart w:id="73" w:name="_Ref370803220"/>
      <w:bookmarkStart w:id="74" w:name="_Toc474323336"/>
      <w:r w:rsidRPr="00037A18">
        <w:t>Report Search</w:t>
      </w:r>
      <w:bookmarkEnd w:id="73"/>
      <w:bookmarkEnd w:id="74"/>
      <w:r w:rsidR="00BC7F26">
        <w:t xml:space="preserve"> </w:t>
      </w:r>
      <w:r w:rsidR="00BC7F26" w:rsidRPr="00BC7F26">
        <w:rPr>
          <w:rFonts w:ascii="Arial Bold" w:hAnsi="Arial Bold"/>
          <w:vanish/>
        </w:rPr>
        <w:t>DR 4835</w:t>
      </w:r>
    </w:p>
    <w:p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sidRPr="00A510F2">
        <w:rPr>
          <w:sz w:val="22"/>
          <w:szCs w:val="22"/>
        </w:rPr>
      </w:r>
      <w:r w:rsidR="00A510F2">
        <w:rPr>
          <w:sz w:val="22"/>
          <w:szCs w:val="22"/>
        </w:rPr>
        <w:instrText xml:space="preserve"> \* MERGEFORMAT </w:instrText>
      </w:r>
      <w:r w:rsidR="00A510F2" w:rsidRPr="00A510F2">
        <w:rPr>
          <w:sz w:val="22"/>
          <w:szCs w:val="22"/>
        </w:rPr>
        <w:fldChar w:fldCharType="separate"/>
      </w:r>
      <w:r w:rsidR="006B2037" w:rsidRPr="006B2037">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430868" w:rsidRPr="00A510F2">
        <w:rPr>
          <w:sz w:val="22"/>
          <w:szCs w:val="22"/>
        </w:rPr>
      </w:r>
      <w:r w:rsidR="00A510F2">
        <w:rPr>
          <w:sz w:val="22"/>
          <w:szCs w:val="22"/>
        </w:rPr>
        <w:instrText xml:space="preserve"> \* MERGEFORMAT </w:instrText>
      </w:r>
      <w:r w:rsidR="00430868" w:rsidRPr="00A510F2">
        <w:rPr>
          <w:sz w:val="22"/>
          <w:szCs w:val="22"/>
        </w:rPr>
        <w:fldChar w:fldCharType="separate"/>
      </w:r>
      <w:r w:rsidR="006B2037" w:rsidRPr="006B2037">
        <w:rPr>
          <w:sz w:val="22"/>
          <w:szCs w:val="22"/>
        </w:rPr>
        <w:t xml:space="preserve">Figure </w:t>
      </w:r>
      <w:r w:rsidR="006B2037" w:rsidRPr="006B2037">
        <w:rPr>
          <w:noProof/>
          <w:sz w:val="22"/>
          <w:szCs w:val="22"/>
        </w:rPr>
        <w:t>11</w:t>
      </w:r>
      <w:r w:rsidR="00430868" w:rsidRPr="00A510F2">
        <w:rPr>
          <w:sz w:val="22"/>
          <w:szCs w:val="22"/>
        </w:rPr>
        <w:fldChar w:fldCharType="end"/>
      </w:r>
      <w:r w:rsidRPr="00A510F2">
        <w:rPr>
          <w:sz w:val="22"/>
          <w:szCs w:val="22"/>
        </w:rPr>
        <w:t>).</w:t>
      </w:r>
    </w:p>
    <w:p w:rsidR="00540EB1" w:rsidRPr="00037A18" w:rsidRDefault="00540EB1" w:rsidP="00540EB1">
      <w:pPr>
        <w:pStyle w:val="Caption"/>
      </w:pPr>
      <w:bookmarkStart w:id="75" w:name="_Ref353985455"/>
      <w:r w:rsidRPr="00037A18">
        <w:t xml:space="preserve">Figure </w:t>
      </w:r>
      <w:r w:rsidRPr="00037A18">
        <w:fldChar w:fldCharType="begin"/>
      </w:r>
      <w:r w:rsidRPr="00037A18">
        <w:instrText xml:space="preserve"> SEQ Figure \* ARABIC </w:instrText>
      </w:r>
      <w:r w:rsidRPr="00037A18">
        <w:fldChar w:fldCharType="separate"/>
      </w:r>
      <w:r w:rsidR="006B2037">
        <w:rPr>
          <w:noProof/>
        </w:rPr>
        <w:t>11</w:t>
      </w:r>
      <w:r w:rsidRPr="00037A18">
        <w:fldChar w:fldCharType="end"/>
      </w:r>
      <w:bookmarkEnd w:id="75"/>
      <w:r w:rsidRPr="00037A18">
        <w:t>: Report Search Control</w:t>
      </w:r>
    </w:p>
    <w:p w:rsidR="00540EB1" w:rsidRDefault="00BF6A0C" w:rsidP="00540EB1">
      <w:pPr>
        <w:pStyle w:val="BodyText"/>
        <w:rPr>
          <w:highlight w:val="yellow"/>
        </w:rPr>
      </w:pPr>
      <w:r>
        <w:rPr>
          <w:noProof/>
        </w:rPr>
        <w:drawing>
          <wp:inline distT="0" distB="0" distL="0" distR="0">
            <wp:extent cx="1514475" cy="238125"/>
            <wp:effectExtent l="19050" t="19050" r="28575"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w="6350" cmpd="sng">
                      <a:solidFill>
                        <a:srgbClr val="000000"/>
                      </a:solidFill>
                      <a:miter lim="800000"/>
                      <a:headEnd/>
                      <a:tailEnd/>
                    </a:ln>
                    <a:effectLst/>
                  </pic:spPr>
                </pic:pic>
              </a:graphicData>
            </a:graphic>
          </wp:inline>
        </w:drawing>
      </w:r>
    </w:p>
    <w:p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6B2037" w:rsidRPr="00037A18">
        <w:t xml:space="preserve">Figure </w:t>
      </w:r>
      <w:r w:rsidR="006B2037">
        <w:rPr>
          <w:noProof/>
        </w:rPr>
        <w:t>12</w:t>
      </w:r>
      <w:r w:rsidR="00430868">
        <w:fldChar w:fldCharType="end"/>
      </w:r>
      <w:r w:rsidRPr="00037A18">
        <w:t>.</w:t>
      </w:r>
    </w:p>
    <w:p w:rsidR="00540EB1" w:rsidRPr="00037A18" w:rsidRDefault="00540EB1" w:rsidP="00540EB1">
      <w:pPr>
        <w:pStyle w:val="Caption"/>
      </w:pPr>
      <w:bookmarkStart w:id="76" w:name="_Ref353985470"/>
      <w:r w:rsidRPr="00037A18">
        <w:t xml:space="preserve">Figure </w:t>
      </w:r>
      <w:r w:rsidRPr="00037A18">
        <w:fldChar w:fldCharType="begin"/>
      </w:r>
      <w:r w:rsidRPr="00037A18">
        <w:instrText xml:space="preserve"> SEQ Figure \* ARABIC </w:instrText>
      </w:r>
      <w:r w:rsidRPr="00037A18">
        <w:fldChar w:fldCharType="separate"/>
      </w:r>
      <w:r w:rsidR="006B2037">
        <w:rPr>
          <w:noProof/>
        </w:rPr>
        <w:t>12</w:t>
      </w:r>
      <w:r w:rsidRPr="00037A18">
        <w:fldChar w:fldCharType="end"/>
      </w:r>
      <w:bookmarkEnd w:id="76"/>
      <w:r w:rsidRPr="00037A18">
        <w:t>: Report Search Warning Message</w:t>
      </w:r>
    </w:p>
    <w:p w:rsidR="002F1554" w:rsidRPr="00D611E5" w:rsidRDefault="00BF6A0C" w:rsidP="00BF56F1">
      <w:pPr>
        <w:pStyle w:val="BodyText"/>
      </w:pPr>
      <w:r>
        <w:rPr>
          <w:noProof/>
        </w:rPr>
        <w:drawing>
          <wp:inline distT="0" distB="0" distL="0" distR="0">
            <wp:extent cx="3419475" cy="1381125"/>
            <wp:effectExtent l="19050" t="19050" r="2857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19475" cy="1381125"/>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rsidR="002F1554" w:rsidRPr="00037A18" w:rsidRDefault="002F1554" w:rsidP="00416BB3">
      <w:pPr>
        <w:pStyle w:val="Heading3"/>
      </w:pPr>
      <w:bookmarkStart w:id="77" w:name="_Toc474323337"/>
      <w:r w:rsidRPr="00037A18">
        <w:t>Report Export</w:t>
      </w:r>
      <w:bookmarkEnd w:id="77"/>
    </w:p>
    <w:p w:rsidR="009D47C1" w:rsidRDefault="009D47C1" w:rsidP="009D47C1">
      <w:pPr>
        <w:rPr>
          <w:b/>
          <w:sz w:val="22"/>
          <w:szCs w:val="22"/>
        </w:rPr>
      </w:pPr>
      <w:bookmarkStart w:id="78" w:name="_Ref353374027"/>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rsidR="009D47C1" w:rsidRDefault="00BF6A0C" w:rsidP="009D47C1">
      <w:pPr>
        <w:rPr>
          <w:b/>
          <w:sz w:val="22"/>
          <w:szCs w:val="22"/>
        </w:rPr>
      </w:pPr>
      <w:r>
        <w:rPr>
          <w:noProof/>
        </w:rPr>
        <mc:AlternateContent>
          <mc:Choice Requires="wps">
            <w:drawing>
              <wp:anchor distT="0" distB="0" distL="114300" distR="114300" simplePos="0" relativeHeight="251806208" behindDoc="0" locked="0" layoutInCell="1" allowOverlap="1">
                <wp:simplePos x="0" y="0"/>
                <wp:positionH relativeFrom="column">
                  <wp:posOffset>-24130</wp:posOffset>
                </wp:positionH>
                <wp:positionV relativeFrom="paragraph">
                  <wp:posOffset>111760</wp:posOffset>
                </wp:positionV>
                <wp:extent cx="5949950" cy="809625"/>
                <wp:effectExtent l="13970" t="16510" r="17780" b="21590"/>
                <wp:wrapNone/>
                <wp:docPr id="6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rsidR="00FE415F" w:rsidRDefault="00FE415F"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FE415F" w:rsidRDefault="00FE415F"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9pt;margin-top:8.8pt;width:468.5pt;height:63.7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dyE3ESwCAABTBAAADgAAAAAAAAAAAAAAAAAuAgAAZHJz&#10;L2Uyb0RvYy54bWxQSwECLQAUAAYACAAAACEA6LiG6N4AAAAJAQAADwAAAAAAAAAAAAAAAACGBAAA&#10;ZHJzL2Rvd25yZXYueG1sUEsFBgAAAAAEAAQA8wAAAJEFAAAAAA==&#10;" strokecolor="red" strokeweight="2pt">
                <v:textbox>
                  <w:txbxContent>
                    <w:p w:rsidR="00FE415F" w:rsidRDefault="00FE415F"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FE415F" w:rsidRDefault="00FE415F" w:rsidP="009D47C1"/>
                  </w:txbxContent>
                </v:textbox>
              </v:shape>
            </w:pict>
          </mc:Fallback>
        </mc:AlternateContent>
      </w: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sz w:val="22"/>
          <w:szCs w:val="22"/>
        </w:rPr>
      </w:pPr>
      <w:r w:rsidRPr="005956D0">
        <w:rPr>
          <w:vanish/>
          <w:sz w:val="22"/>
          <w:szCs w:val="22"/>
        </w:rPr>
        <w:t>DR 4627</w:t>
      </w:r>
    </w:p>
    <w:p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sidRPr="009D47C1">
        <w:rPr>
          <w:sz w:val="22"/>
          <w:szCs w:val="22"/>
        </w:rPr>
      </w:r>
      <w:r>
        <w:rPr>
          <w:sz w:val="22"/>
          <w:szCs w:val="22"/>
        </w:rPr>
        <w:instrText xml:space="preserve"> \* MERGEFORMAT </w:instrText>
      </w:r>
      <w:r w:rsidRPr="009D47C1">
        <w:rPr>
          <w:sz w:val="22"/>
          <w:szCs w:val="22"/>
        </w:rPr>
        <w:fldChar w:fldCharType="separate"/>
      </w:r>
      <w:r w:rsidR="006B2037" w:rsidRPr="006B2037">
        <w:rPr>
          <w:sz w:val="22"/>
          <w:szCs w:val="22"/>
        </w:rPr>
        <w:t xml:space="preserve">Table </w:t>
      </w:r>
      <w:r w:rsidR="006B2037" w:rsidRPr="006B2037">
        <w:rPr>
          <w:noProof/>
          <w:sz w:val="22"/>
          <w:szCs w:val="22"/>
        </w:rPr>
        <w:t>3</w:t>
      </w:r>
      <w:r w:rsidRPr="009D47C1">
        <w:rPr>
          <w:sz w:val="22"/>
          <w:szCs w:val="22"/>
        </w:rPr>
        <w:fldChar w:fldCharType="end"/>
      </w:r>
      <w:r w:rsidRPr="009D47C1">
        <w:rPr>
          <w:sz w:val="22"/>
          <w:szCs w:val="22"/>
        </w:rPr>
        <w:t xml:space="preserve"> lists the reports and their exportable formats.</w:t>
      </w:r>
    </w:p>
    <w:p w:rsidR="009D47C1" w:rsidRPr="009454C1" w:rsidRDefault="009D47C1" w:rsidP="009D47C1">
      <w:pPr>
        <w:pStyle w:val="Caption"/>
        <w:rPr>
          <w:b w:val="0"/>
        </w:rPr>
      </w:pPr>
      <w:bookmarkStart w:id="79" w:name="_Ref416093445"/>
      <w:r>
        <w:t xml:space="preserve">Table </w:t>
      </w:r>
      <w:r>
        <w:fldChar w:fldCharType="begin"/>
      </w:r>
      <w:r>
        <w:instrText xml:space="preserve"> SEQ Table \* ARABIC </w:instrText>
      </w:r>
      <w:r>
        <w:fldChar w:fldCharType="separate"/>
      </w:r>
      <w:r w:rsidR="006B2037">
        <w:rPr>
          <w:noProof/>
        </w:rPr>
        <w:t>3</w:t>
      </w:r>
      <w:r>
        <w:fldChar w:fldCharType="end"/>
      </w:r>
      <w:bookmarkEnd w:id="79"/>
      <w:r>
        <w:t>: 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8"/>
        <w:gridCol w:w="1080"/>
        <w:gridCol w:w="990"/>
        <w:gridCol w:w="1008"/>
      </w:tblGrid>
      <w:tr w:rsidR="009D47C1" w:rsidRPr="00245D96" w:rsidTr="006462CD">
        <w:tc>
          <w:tcPr>
            <w:tcW w:w="6498" w:type="dxa"/>
            <w:shd w:val="clear" w:color="auto" w:fill="auto"/>
          </w:tcPr>
          <w:p w:rsidR="009D47C1" w:rsidRPr="00245D96" w:rsidRDefault="009D47C1" w:rsidP="006462CD">
            <w:pPr>
              <w:rPr>
                <w:b/>
                <w:sz w:val="22"/>
                <w:szCs w:val="22"/>
              </w:rPr>
            </w:pPr>
            <w:r w:rsidRPr="00245D96">
              <w:rPr>
                <w:b/>
                <w:sz w:val="22"/>
                <w:szCs w:val="22"/>
              </w:rPr>
              <w:t>Report Name</w:t>
            </w:r>
          </w:p>
        </w:tc>
        <w:tc>
          <w:tcPr>
            <w:tcW w:w="1080" w:type="dxa"/>
            <w:shd w:val="clear" w:color="auto" w:fill="auto"/>
          </w:tcPr>
          <w:p w:rsidR="009D47C1" w:rsidRPr="00245D96" w:rsidRDefault="009D47C1" w:rsidP="006462CD">
            <w:pPr>
              <w:rPr>
                <w:b/>
                <w:sz w:val="22"/>
                <w:szCs w:val="22"/>
              </w:rPr>
            </w:pPr>
            <w:r w:rsidRPr="00245D96">
              <w:rPr>
                <w:b/>
                <w:sz w:val="22"/>
                <w:szCs w:val="22"/>
              </w:rPr>
              <w:t>PDF</w:t>
            </w:r>
          </w:p>
        </w:tc>
        <w:tc>
          <w:tcPr>
            <w:tcW w:w="990" w:type="dxa"/>
            <w:shd w:val="clear" w:color="auto" w:fill="auto"/>
          </w:tcPr>
          <w:p w:rsidR="009D47C1" w:rsidRPr="00245D96" w:rsidRDefault="009D47C1" w:rsidP="006462CD">
            <w:pPr>
              <w:rPr>
                <w:b/>
                <w:sz w:val="22"/>
                <w:szCs w:val="22"/>
              </w:rPr>
            </w:pPr>
            <w:r w:rsidRPr="00245D96">
              <w:rPr>
                <w:b/>
                <w:sz w:val="22"/>
                <w:szCs w:val="22"/>
              </w:rPr>
              <w:t>Word</w:t>
            </w:r>
          </w:p>
        </w:tc>
        <w:tc>
          <w:tcPr>
            <w:tcW w:w="1008" w:type="dxa"/>
            <w:shd w:val="clear" w:color="auto" w:fill="auto"/>
          </w:tcPr>
          <w:p w:rsidR="009D47C1" w:rsidRPr="00245D96" w:rsidRDefault="009D47C1" w:rsidP="006462CD">
            <w:pPr>
              <w:rPr>
                <w:b/>
                <w:sz w:val="22"/>
                <w:szCs w:val="22"/>
              </w:rPr>
            </w:pPr>
            <w:r w:rsidRPr="00245D96">
              <w:rPr>
                <w:b/>
                <w:sz w:val="22"/>
                <w:szCs w:val="22"/>
              </w:rPr>
              <w:t>Excel</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Uni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Other VBECS reports</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Yes</w:t>
            </w:r>
          </w:p>
        </w:tc>
      </w:tr>
    </w:tbl>
    <w:p w:rsidR="009D47C1" w:rsidRDefault="009D47C1" w:rsidP="009D47C1">
      <w:pPr>
        <w:rPr>
          <w:sz w:val="22"/>
          <w:szCs w:val="22"/>
        </w:rPr>
      </w:pPr>
    </w:p>
    <w:p w:rsidR="009D47C1" w:rsidRPr="009D47C1" w:rsidRDefault="009D47C1" w:rsidP="009D47C1">
      <w:pPr>
        <w:rPr>
          <w:sz w:val="22"/>
          <w:szCs w:val="22"/>
        </w:rPr>
      </w:pPr>
      <w:r w:rsidRPr="009D47C1">
        <w:rPr>
          <w:sz w:val="22"/>
          <w:szCs w:val="22"/>
        </w:rPr>
        <w:t xml:space="preserve">There is also a bug in Microsoft Word that causes the message “Word cannot start the converter MSWRD632.wpc” to display when opening files in Microsoft Word that were not created using Microsoft Word (e.g., a text file that was renamed as a .doc file). This message also shows for reports exported to Microsoft Word from VBECS. Microsoft published an article that describes the bug and steps on how to fix it ( </w:t>
      </w:r>
      <w:hyperlink r:id="rId47" w:history="1">
        <w:r w:rsidRPr="009D47C1">
          <w:rPr>
            <w:rStyle w:val="Hyperlink"/>
            <w:sz w:val="22"/>
            <w:szCs w:val="22"/>
          </w:rPr>
          <w:t>http://support.microsoft.com/kb/973904</w:t>
        </w:r>
      </w:hyperlink>
      <w:r w:rsidRPr="009D47C1">
        <w:rPr>
          <w:sz w:val="22"/>
          <w:szCs w:val="22"/>
        </w:rPr>
        <w:t xml:space="preserve"> ). The fix needs to be applied to the machine in which the exported reports are being opened and not to the VBECS application server. The PC used to view reports will get this error. Users can either click on the error to dismiss it each time an exported report is opened or apply the Microsoft hotfix to correct the issue.</w:t>
      </w:r>
      <w:r w:rsidRPr="009D47C1">
        <w:rPr>
          <w:vanish/>
          <w:sz w:val="22"/>
          <w:szCs w:val="22"/>
        </w:rPr>
        <w:t>DR 4821DR 4627</w:t>
      </w:r>
    </w:p>
    <w:p w:rsidR="009D47C1" w:rsidRPr="009D47C1" w:rsidRDefault="00A66B66" w:rsidP="009D47C1">
      <w:pPr>
        <w:pStyle w:val="BodyText"/>
      </w:pPr>
      <w:r>
        <w:br w:type="page"/>
      </w:r>
      <w:r w:rsidR="009D47C1" w:rsidRPr="009D47C1">
        <w:t xml:space="preserve">By clicking on </w:t>
      </w:r>
      <w:r w:rsidR="00BF6A0C">
        <w:rPr>
          <w:noProof/>
        </w:rPr>
        <w:drawing>
          <wp:inline distT="0" distB="0" distL="0" distR="0">
            <wp:extent cx="323850" cy="238125"/>
            <wp:effectExtent l="0" t="0" r="0" b="9525"/>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6B2037">
        <w:t xml:space="preserve">Figure </w:t>
      </w:r>
      <w:r w:rsidR="006B2037">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6B2037" w:rsidRPr="00037A18">
        <w:t xml:space="preserve">Figure </w:t>
      </w:r>
      <w:r w:rsidR="006B2037">
        <w:rPr>
          <w:noProof/>
        </w:rPr>
        <w:t>14</w:t>
      </w:r>
      <w:r w:rsidR="0095211D">
        <w:fldChar w:fldCharType="end"/>
      </w:r>
      <w:r w:rsidR="009D47C1" w:rsidRPr="009D47C1">
        <w:t xml:space="preserve">. </w:t>
      </w:r>
      <w:r w:rsidR="009D47C1" w:rsidRPr="009D47C1">
        <w:rPr>
          <w:vanish/>
        </w:rPr>
        <w:t>DR 4607</w:t>
      </w:r>
    </w:p>
    <w:p w:rsidR="002F1554" w:rsidRDefault="002F1554" w:rsidP="002F1554">
      <w:pPr>
        <w:pStyle w:val="Caption"/>
      </w:pPr>
      <w:bookmarkStart w:id="80" w:name="_Ref416093779"/>
      <w:r>
        <w:t xml:space="preserve">Figure </w:t>
      </w:r>
      <w:r>
        <w:fldChar w:fldCharType="begin"/>
      </w:r>
      <w:r>
        <w:instrText xml:space="preserve"> SEQ Figure \* ARABIC </w:instrText>
      </w:r>
      <w:r>
        <w:fldChar w:fldCharType="separate"/>
      </w:r>
      <w:r w:rsidR="006B2037">
        <w:rPr>
          <w:noProof/>
        </w:rPr>
        <w:t>13</w:t>
      </w:r>
      <w:r>
        <w:fldChar w:fldCharType="end"/>
      </w:r>
      <w:bookmarkEnd w:id="78"/>
      <w:bookmarkEnd w:id="80"/>
      <w:r>
        <w:t>: Report Export Toolbar</w:t>
      </w:r>
    </w:p>
    <w:p w:rsidR="002F1554" w:rsidRPr="00FC73FB" w:rsidRDefault="00BF6A0C" w:rsidP="002F1554">
      <w:pPr>
        <w:pStyle w:val="BodyText"/>
      </w:pPr>
      <w:r>
        <w:rPr>
          <w:noProof/>
        </w:rPr>
        <w:drawing>
          <wp:inline distT="0" distB="0" distL="0" distR="0">
            <wp:extent cx="923925" cy="866775"/>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w="6350" cmpd="sng">
                      <a:solidFill>
                        <a:srgbClr val="000000"/>
                      </a:solidFill>
                      <a:miter lim="800000"/>
                      <a:headEnd/>
                      <a:tailEnd/>
                    </a:ln>
                    <a:effectLst/>
                  </pic:spPr>
                </pic:pic>
              </a:graphicData>
            </a:graphic>
          </wp:inline>
        </w:drawing>
      </w:r>
    </w:p>
    <w:p w:rsidR="002F1554" w:rsidRPr="00037A18" w:rsidRDefault="002F1554" w:rsidP="002F1554">
      <w:pPr>
        <w:pStyle w:val="Caption"/>
      </w:pPr>
      <w:bookmarkStart w:id="81" w:name="_Ref353374029"/>
      <w:r w:rsidRPr="00037A18">
        <w:t xml:space="preserve">Figure </w:t>
      </w:r>
      <w:r w:rsidRPr="00037A18">
        <w:fldChar w:fldCharType="begin"/>
      </w:r>
      <w:r w:rsidRPr="00037A18">
        <w:instrText xml:space="preserve"> SEQ Figure \* ARABIC </w:instrText>
      </w:r>
      <w:r w:rsidRPr="00037A18">
        <w:fldChar w:fldCharType="separate"/>
      </w:r>
      <w:r w:rsidR="006B2037">
        <w:rPr>
          <w:noProof/>
        </w:rPr>
        <w:t>14</w:t>
      </w:r>
      <w:r w:rsidRPr="00037A18">
        <w:fldChar w:fldCharType="end"/>
      </w:r>
      <w:bookmarkEnd w:id="81"/>
      <w:r w:rsidRPr="00037A18">
        <w:t>: Example of Report Export Dialog with Assumption that Report Expor</w:t>
      </w:r>
      <w:r w:rsidR="00BA0222">
        <w:t>t Directory is D:\VBECSReports</w:t>
      </w:r>
      <w:r w:rsidRPr="00037A18">
        <w:t>\</w:t>
      </w:r>
    </w:p>
    <w:p w:rsidR="002F1554" w:rsidRPr="00A777D2" w:rsidRDefault="00BF6A0C" w:rsidP="002F1554">
      <w:pPr>
        <w:pStyle w:val="BodyText"/>
        <w:rPr>
          <w:highlight w:val="yellow"/>
        </w:rPr>
      </w:pPr>
      <w:r>
        <w:rPr>
          <w:noProof/>
          <w:color w:val="1F497D"/>
        </w:rPr>
        <w:drawing>
          <wp:inline distT="0" distB="0" distL="0" distR="0">
            <wp:extent cx="6210300" cy="1733550"/>
            <wp:effectExtent l="0" t="0" r="0" b="0"/>
            <wp:docPr id="33" name="Picture 33" descr="cid:image001.png@01CE3B7C.276C5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id:image001.png@01CE3B7C.276C5E40"/>
                    <pic:cNvPicPr>
                      <a:picLocks noChangeAspect="1" noChangeArrowheads="1"/>
                    </pic:cNvPicPr>
                  </pic:nvPicPr>
                  <pic:blipFill>
                    <a:blip r:embed="rId50" r:link="rId51">
                      <a:extLst>
                        <a:ext uri="{28A0092B-C50C-407E-A947-70E740481C1C}">
                          <a14:useLocalDpi xmlns:a14="http://schemas.microsoft.com/office/drawing/2010/main" val="0"/>
                        </a:ext>
                      </a:extLst>
                    </a:blip>
                    <a:srcRect/>
                    <a:stretch>
                      <a:fillRect/>
                    </a:stretch>
                  </pic:blipFill>
                  <pic:spPr bwMode="auto">
                    <a:xfrm>
                      <a:off x="0" y="0"/>
                      <a:ext cx="6210300" cy="1733550"/>
                    </a:xfrm>
                    <a:prstGeom prst="rect">
                      <a:avLst/>
                    </a:prstGeom>
                    <a:noFill/>
                    <a:ln>
                      <a:noFill/>
                    </a:ln>
                  </pic:spPr>
                </pic:pic>
              </a:graphicData>
            </a:graphic>
          </wp:inline>
        </w:drawing>
      </w:r>
    </w:p>
    <w:p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6B2037" w:rsidRPr="00037A18">
        <w:t xml:space="preserve">Figure </w:t>
      </w:r>
      <w:r w:rsidR="006B2037">
        <w:rPr>
          <w:noProof/>
        </w:rPr>
        <w:t>15</w:t>
      </w:r>
      <w:r w:rsidR="00430868">
        <w:fldChar w:fldCharType="end"/>
      </w:r>
      <w:r w:rsidRPr="00037A18">
        <w:t>.</w:t>
      </w:r>
    </w:p>
    <w:p w:rsidR="002F1554" w:rsidRPr="00037A18" w:rsidRDefault="002F1554" w:rsidP="002F1554">
      <w:pPr>
        <w:pStyle w:val="Caption"/>
      </w:pPr>
      <w:bookmarkStart w:id="82" w:name="_Ref353374032"/>
      <w:r w:rsidRPr="00037A18">
        <w:t xml:space="preserve">Figure </w:t>
      </w:r>
      <w:r w:rsidRPr="00037A18">
        <w:fldChar w:fldCharType="begin"/>
      </w:r>
      <w:r w:rsidRPr="00037A18">
        <w:instrText xml:space="preserve"> SEQ Figure \* ARABIC </w:instrText>
      </w:r>
      <w:r w:rsidRPr="00037A18">
        <w:fldChar w:fldCharType="separate"/>
      </w:r>
      <w:r w:rsidR="006B2037">
        <w:rPr>
          <w:noProof/>
        </w:rPr>
        <w:t>15</w:t>
      </w:r>
      <w:r w:rsidRPr="00037A18">
        <w:fldChar w:fldCharType="end"/>
      </w:r>
      <w:bookmarkEnd w:id="82"/>
      <w:r w:rsidRPr="00037A18">
        <w:t>: Report Exporting in Progress</w:t>
      </w:r>
    </w:p>
    <w:p w:rsidR="002F1554" w:rsidRPr="00A777D2" w:rsidRDefault="00BF6A0C" w:rsidP="002F1554">
      <w:pPr>
        <w:pStyle w:val="BodyText"/>
        <w:rPr>
          <w:highlight w:val="yellow"/>
        </w:rPr>
      </w:pPr>
      <w:r>
        <w:rPr>
          <w:noProof/>
        </w:rPr>
        <w:drawing>
          <wp:inline distT="0" distB="0" distL="0" distR="0">
            <wp:extent cx="2638425" cy="1200150"/>
            <wp:effectExtent l="19050" t="19050" r="28575"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38425" cy="1200150"/>
                    </a:xfrm>
                    <a:prstGeom prst="rect">
                      <a:avLst/>
                    </a:prstGeom>
                    <a:noFill/>
                    <a:ln w="6350" cmpd="sng">
                      <a:solidFill>
                        <a:srgbClr val="000000"/>
                      </a:solidFill>
                      <a:miter lim="800000"/>
                      <a:headEnd/>
                      <a:tailEnd/>
                    </a:ln>
                    <a:effectLst/>
                  </pic:spPr>
                </pic:pic>
              </a:graphicData>
            </a:graphic>
          </wp:inline>
        </w:drawing>
      </w:r>
    </w:p>
    <w:p w:rsidR="002F1554" w:rsidRPr="00037A18" w:rsidRDefault="00A66B66" w:rsidP="002F1554">
      <w:pPr>
        <w:pStyle w:val="BodyText"/>
      </w:pPr>
      <w:r>
        <w:br w:type="page"/>
      </w:r>
      <w:r w:rsidR="002F1554" w:rsidRPr="00037A18">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6B2037" w:rsidRPr="00037A18">
        <w:t xml:space="preserve">Figure </w:t>
      </w:r>
      <w:r w:rsidR="006B2037">
        <w:rPr>
          <w:noProof/>
        </w:rPr>
        <w:t>16</w:t>
      </w:r>
      <w:r w:rsidR="00430868">
        <w:fldChar w:fldCharType="end"/>
      </w:r>
      <w:r w:rsidR="002F1554" w:rsidRPr="00037A18">
        <w:t>.</w:t>
      </w:r>
    </w:p>
    <w:p w:rsidR="002F1554" w:rsidRPr="00037A18" w:rsidRDefault="002F1554" w:rsidP="002F1554">
      <w:pPr>
        <w:pStyle w:val="Caption"/>
      </w:pPr>
      <w:bookmarkStart w:id="83" w:name="_Ref353374155"/>
      <w:r w:rsidRPr="00037A18">
        <w:t xml:space="preserve">Figure </w:t>
      </w:r>
      <w:r w:rsidRPr="00037A18">
        <w:fldChar w:fldCharType="begin"/>
      </w:r>
      <w:r w:rsidRPr="00037A18">
        <w:instrText xml:space="preserve"> SEQ Figure \* ARABIC </w:instrText>
      </w:r>
      <w:r w:rsidRPr="00037A18">
        <w:fldChar w:fldCharType="separate"/>
      </w:r>
      <w:r w:rsidR="006B2037">
        <w:rPr>
          <w:noProof/>
        </w:rPr>
        <w:t>16</w:t>
      </w:r>
      <w:r w:rsidRPr="00037A18">
        <w:fldChar w:fldCharType="end"/>
      </w:r>
      <w:bookmarkEnd w:id="83"/>
      <w:r w:rsidRPr="00037A18">
        <w:t>: Example of Report Exporting Success</w:t>
      </w:r>
    </w:p>
    <w:p w:rsidR="002F1554" w:rsidRPr="00A777D2" w:rsidRDefault="00BF6A0C" w:rsidP="002F1554">
      <w:pPr>
        <w:pStyle w:val="BodyText"/>
        <w:rPr>
          <w:highlight w:val="yellow"/>
        </w:rPr>
      </w:pPr>
      <w:r>
        <w:rPr>
          <w:noProof/>
          <w:color w:val="1F497D"/>
        </w:rPr>
        <w:drawing>
          <wp:inline distT="0" distB="0" distL="0" distR="0">
            <wp:extent cx="2876550" cy="1381125"/>
            <wp:effectExtent l="0" t="0" r="0" b="9525"/>
            <wp:docPr id="35" name="Picture 35" descr="cid:image001.png@01CE3F3B.609C9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id:image001.png@01CE3F3B.609C9D20"/>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2876550" cy="1381125"/>
                    </a:xfrm>
                    <a:prstGeom prst="rect">
                      <a:avLst/>
                    </a:prstGeom>
                    <a:noFill/>
                    <a:ln>
                      <a:noFill/>
                    </a:ln>
                  </pic:spPr>
                </pic:pic>
              </a:graphicData>
            </a:graphic>
          </wp:inline>
        </w:drawing>
      </w:r>
    </w:p>
    <w:p w:rsidR="002F1554" w:rsidRPr="00037A18" w:rsidRDefault="002F1554" w:rsidP="002F1554">
      <w:pPr>
        <w:pStyle w:val="BodyText"/>
      </w:pPr>
      <w:r w:rsidRPr="00037A18">
        <w:t>This dialog shows the full path to the report and its name allowing the user to find it quickly using Windows Explorer.</w:t>
      </w:r>
    </w:p>
    <w:p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6B2037" w:rsidRPr="00037A18">
        <w:t xml:space="preserve">Figure </w:t>
      </w:r>
      <w:r w:rsidR="006B2037">
        <w:rPr>
          <w:noProof/>
        </w:rPr>
        <w:t>17</w:t>
      </w:r>
      <w:r w:rsidR="00430868">
        <w:fldChar w:fldCharType="end"/>
      </w:r>
      <w:r w:rsidRPr="00037A18">
        <w:t>.</w:t>
      </w:r>
    </w:p>
    <w:p w:rsidR="002F1554" w:rsidRPr="00037A18" w:rsidRDefault="002F1554" w:rsidP="002F1554">
      <w:pPr>
        <w:pStyle w:val="Caption"/>
      </w:pPr>
      <w:bookmarkStart w:id="84" w:name="_Ref353374172"/>
      <w:r w:rsidRPr="00037A18">
        <w:t xml:space="preserve">Figure </w:t>
      </w:r>
      <w:r w:rsidRPr="00037A18">
        <w:fldChar w:fldCharType="begin"/>
      </w:r>
      <w:r w:rsidRPr="00037A18">
        <w:instrText xml:space="preserve"> SEQ Figure \* ARABIC </w:instrText>
      </w:r>
      <w:r w:rsidRPr="00037A18">
        <w:fldChar w:fldCharType="separate"/>
      </w:r>
      <w:r w:rsidR="006B2037">
        <w:rPr>
          <w:noProof/>
        </w:rPr>
        <w:t>17</w:t>
      </w:r>
      <w:r w:rsidRPr="00037A18">
        <w:fldChar w:fldCharType="end"/>
      </w:r>
      <w:bookmarkEnd w:id="84"/>
      <w:r w:rsidRPr="00037A18">
        <w:t>: Report File Already Exists</w:t>
      </w:r>
    </w:p>
    <w:p w:rsidR="002F1554" w:rsidRPr="00A777D2" w:rsidRDefault="00BF6A0C" w:rsidP="002F1554">
      <w:pPr>
        <w:pStyle w:val="BodyText"/>
        <w:rPr>
          <w:noProof/>
          <w:highlight w:val="yellow"/>
        </w:rPr>
      </w:pPr>
      <w:r>
        <w:rPr>
          <w:noProof/>
        </w:rPr>
        <w:drawing>
          <wp:inline distT="0" distB="0" distL="0" distR="0">
            <wp:extent cx="3819525" cy="1381125"/>
            <wp:effectExtent l="19050" t="19050" r="28575" b="2857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19525" cy="1381125"/>
                    </a:xfrm>
                    <a:prstGeom prst="rect">
                      <a:avLst/>
                    </a:prstGeom>
                    <a:noFill/>
                    <a:ln w="6350" cmpd="sng">
                      <a:solidFill>
                        <a:srgbClr val="000000"/>
                      </a:solidFill>
                      <a:miter lim="800000"/>
                      <a:headEnd/>
                      <a:tailEnd/>
                    </a:ln>
                    <a:effectLst/>
                  </pic:spPr>
                </pic:pic>
              </a:graphicData>
            </a:graphic>
          </wp:inline>
        </w:drawing>
      </w:r>
    </w:p>
    <w:p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rsidR="00DC40FC" w:rsidRPr="00037A18" w:rsidRDefault="00A66B66" w:rsidP="00DC40FC">
      <w:pPr>
        <w:pStyle w:val="Heading3"/>
      </w:pPr>
      <w:r>
        <w:br w:type="page"/>
      </w:r>
      <w:bookmarkStart w:id="85" w:name="_Toc474323338"/>
      <w:r w:rsidR="00186E73">
        <w:t>Copying</w:t>
      </w:r>
      <w:r w:rsidR="00DC40FC">
        <w:t xml:space="preserve"> an Exported Report</w:t>
      </w:r>
      <w:bookmarkEnd w:id="85"/>
    </w:p>
    <w:p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rsidR="005F536B" w:rsidRPr="005F536B" w:rsidRDefault="005F536B" w:rsidP="002F1554">
      <w:pPr>
        <w:pStyle w:val="BodyText"/>
        <w:rPr>
          <w:b/>
        </w:rPr>
      </w:pPr>
      <w:r w:rsidRPr="005F536B">
        <w:rPr>
          <w:b/>
        </w:rPr>
        <w:t>Before you begin:</w:t>
      </w:r>
    </w:p>
    <w:p w:rsidR="005F536B" w:rsidRDefault="005F536B" w:rsidP="002F6D7B">
      <w:pPr>
        <w:pStyle w:val="BodyText"/>
        <w:numPr>
          <w:ilvl w:val="0"/>
          <w:numId w:val="47"/>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rsidR="005F536B" w:rsidRDefault="005F536B" w:rsidP="002F6D7B">
      <w:pPr>
        <w:pStyle w:val="BodyText"/>
        <w:numPr>
          <w:ilvl w:val="0"/>
          <w:numId w:val="47"/>
        </w:numPr>
      </w:pPr>
      <w:r>
        <w:t>Determine the type of file (i.e., PDF, Word or Excel) you want to use for you</w:t>
      </w:r>
      <w:r w:rsidR="003C4FA9">
        <w:t>r</w:t>
      </w:r>
      <w:r>
        <w:t xml:space="preserve"> local document before you export. Do not change the file type during this process.</w:t>
      </w:r>
    </w:p>
    <w:p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6B2037">
        <w:t xml:space="preserve">Figure </w:t>
      </w:r>
      <w:r w:rsidR="006B2037">
        <w:rPr>
          <w:noProof/>
        </w:rPr>
        <w:t>18</w:t>
      </w:r>
      <w:r w:rsidR="00EF230F">
        <w:fldChar w:fldCharType="end"/>
      </w:r>
      <w:r>
        <w:t>). This allows you to open files on the server on your local PC. It is the server’s D: drive, which is (Y) in this example.</w:t>
      </w:r>
    </w:p>
    <w:p w:rsidR="005F536B" w:rsidRDefault="005F536B" w:rsidP="005F536B">
      <w:pPr>
        <w:pStyle w:val="Caption"/>
      </w:pPr>
      <w:bookmarkStart w:id="86" w:name="_Ref414957542"/>
      <w:r>
        <w:t xml:space="preserve">Figure </w:t>
      </w:r>
      <w:r>
        <w:fldChar w:fldCharType="begin"/>
      </w:r>
      <w:r>
        <w:instrText xml:space="preserve"> SEQ Figure \* ARABIC </w:instrText>
      </w:r>
      <w:r>
        <w:fldChar w:fldCharType="separate"/>
      </w:r>
      <w:r w:rsidR="006B2037">
        <w:rPr>
          <w:noProof/>
        </w:rPr>
        <w:t>18</w:t>
      </w:r>
      <w:r>
        <w:fldChar w:fldCharType="end"/>
      </w:r>
      <w:bookmarkEnd w:id="86"/>
      <w:r>
        <w:t>: Example of D: Drive</w:t>
      </w:r>
    </w:p>
    <w:p w:rsidR="005F536B" w:rsidRDefault="00BF6A0C" w:rsidP="005F536B">
      <w:pPr>
        <w:pStyle w:val="BodyText"/>
      </w:pPr>
      <w:r>
        <w:rPr>
          <w:noProof/>
        </w:rPr>
        <w:drawing>
          <wp:inline distT="0" distB="0" distL="0" distR="0">
            <wp:extent cx="628650" cy="638175"/>
            <wp:effectExtent l="19050" t="19050" r="19050" b="285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8650" cy="638175"/>
                    </a:xfrm>
                    <a:prstGeom prst="rect">
                      <a:avLst/>
                    </a:prstGeom>
                    <a:noFill/>
                    <a:ln w="12700" cmpd="sng">
                      <a:solidFill>
                        <a:srgbClr val="000000"/>
                      </a:solidFill>
                      <a:miter lim="800000"/>
                      <a:headEnd/>
                      <a:tailEnd/>
                    </a:ln>
                    <a:effectLst/>
                  </pic:spPr>
                </pic:pic>
              </a:graphicData>
            </a:graphic>
          </wp:inline>
        </w:drawing>
      </w:r>
    </w:p>
    <w:p w:rsidR="00A66B66" w:rsidRDefault="00A66B66" w:rsidP="005F536B">
      <w:pPr>
        <w:pStyle w:val="BodyText"/>
        <w:rPr>
          <w:b/>
        </w:rPr>
      </w:pPr>
    </w:p>
    <w:p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 The dark-blue “Admin Data Report 071514” is selected (</w:t>
      </w:r>
      <w:r w:rsidR="00EF230F" w:rsidRPr="006E65B3">
        <w:rPr>
          <w:sz w:val="22"/>
          <w:szCs w:val="22"/>
        </w:rPr>
        <w:fldChar w:fldCharType="begin"/>
      </w:r>
      <w:r w:rsidR="00EF230F" w:rsidRPr="006E65B3">
        <w:rPr>
          <w:sz w:val="22"/>
          <w:szCs w:val="22"/>
        </w:rPr>
        <w:instrText xml:space="preserve"> REF _Ref414957587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6B2037" w:rsidRPr="006B2037">
        <w:rPr>
          <w:sz w:val="22"/>
          <w:szCs w:val="22"/>
        </w:rPr>
        <w:t xml:space="preserve">Figure </w:t>
      </w:r>
      <w:r w:rsidR="006B2037" w:rsidRPr="006B2037">
        <w:rPr>
          <w:noProof/>
          <w:sz w:val="22"/>
          <w:szCs w:val="22"/>
        </w:rPr>
        <w:t>19</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7" w:name="_Ref414957587"/>
      <w:r w:rsidRPr="006E65B3">
        <w:t xml:space="preserve">Figure </w:t>
      </w:r>
      <w:r w:rsidRPr="006E65B3">
        <w:fldChar w:fldCharType="begin"/>
      </w:r>
      <w:r w:rsidRPr="006E65B3">
        <w:instrText xml:space="preserve"> SEQ Figure \* ARABIC </w:instrText>
      </w:r>
      <w:r w:rsidRPr="006E65B3">
        <w:fldChar w:fldCharType="separate"/>
      </w:r>
      <w:r w:rsidR="006B2037">
        <w:rPr>
          <w:noProof/>
        </w:rPr>
        <w:t>19</w:t>
      </w:r>
      <w:r w:rsidRPr="006E65B3">
        <w:fldChar w:fldCharType="end"/>
      </w:r>
      <w:bookmarkEnd w:id="87"/>
      <w:r w:rsidRPr="006E65B3">
        <w:t>: Example of Selection of "Admin Data Report 071514"</w:t>
      </w:r>
    </w:p>
    <w:p w:rsidR="0044329E" w:rsidRPr="0044329E" w:rsidRDefault="00BF6A0C" w:rsidP="0044329E">
      <w:pPr>
        <w:pStyle w:val="BodyText"/>
      </w:pPr>
      <w:r>
        <w:rPr>
          <w:noProof/>
          <w:sz w:val="24"/>
          <w:szCs w:val="24"/>
        </w:rPr>
        <w:drawing>
          <wp:inline distT="0" distB="0" distL="0" distR="0">
            <wp:extent cx="4572000" cy="276225"/>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72000" cy="276225"/>
                    </a:xfrm>
                    <a:prstGeom prst="rect">
                      <a:avLst/>
                    </a:prstGeom>
                    <a:noFill/>
                    <a:ln w="12700" cmpd="sng">
                      <a:solidFill>
                        <a:srgbClr val="000000"/>
                      </a:solidFill>
                      <a:miter lim="800000"/>
                      <a:headEnd/>
                      <a:tailEnd/>
                    </a:ln>
                    <a:effectLst/>
                  </pic:spPr>
                </pic:pic>
              </a:graphicData>
            </a:graphic>
          </wp:inline>
        </w:drawing>
      </w:r>
    </w:p>
    <w:p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 (</w:t>
      </w:r>
      <w:r w:rsidR="00EF230F" w:rsidRPr="006E65B3">
        <w:rPr>
          <w:sz w:val="22"/>
          <w:szCs w:val="22"/>
        </w:rPr>
        <w:fldChar w:fldCharType="begin"/>
      </w:r>
      <w:r w:rsidR="00EF230F" w:rsidRPr="006E65B3">
        <w:rPr>
          <w:sz w:val="22"/>
          <w:szCs w:val="22"/>
        </w:rPr>
        <w:instrText xml:space="preserve"> REF _Ref414957654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6B2037" w:rsidRPr="006B2037">
        <w:rPr>
          <w:sz w:val="22"/>
          <w:szCs w:val="22"/>
        </w:rPr>
        <w:t>Figur</w:t>
      </w:r>
      <w:r w:rsidR="006B2037" w:rsidRPr="006B2037">
        <w:rPr>
          <w:sz w:val="22"/>
          <w:szCs w:val="22"/>
        </w:rPr>
        <w:t>e</w:t>
      </w:r>
      <w:r w:rsidR="006B2037" w:rsidRPr="006B2037">
        <w:rPr>
          <w:sz w:val="22"/>
          <w:szCs w:val="22"/>
        </w:rPr>
        <w:t xml:space="preserve"> </w:t>
      </w:r>
      <w:r w:rsidR="006B2037" w:rsidRPr="006B2037">
        <w:rPr>
          <w:noProof/>
          <w:sz w:val="22"/>
          <w:szCs w:val="22"/>
        </w:rPr>
        <w:t>20</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8" w:name="_Ref414957654"/>
      <w:r w:rsidRPr="006E65B3">
        <w:t xml:space="preserve">Figure </w:t>
      </w:r>
      <w:r w:rsidRPr="006E65B3">
        <w:fldChar w:fldCharType="begin"/>
      </w:r>
      <w:r w:rsidRPr="006E65B3">
        <w:instrText xml:space="preserve"> SEQ Figure \* ARABIC </w:instrText>
      </w:r>
      <w:r w:rsidRPr="006E65B3">
        <w:fldChar w:fldCharType="separate"/>
      </w:r>
      <w:r w:rsidR="006B2037">
        <w:rPr>
          <w:noProof/>
        </w:rPr>
        <w:t>20</w:t>
      </w:r>
      <w:r w:rsidRPr="006E65B3">
        <w:fldChar w:fldCharType="end"/>
      </w:r>
      <w:bookmarkEnd w:id="88"/>
      <w:r w:rsidRPr="006E65B3">
        <w:t>: Example of a Copying Window</w:t>
      </w:r>
    </w:p>
    <w:p w:rsidR="0044329E" w:rsidRPr="0044329E" w:rsidRDefault="00BF6A0C" w:rsidP="0044329E">
      <w:pPr>
        <w:pStyle w:val="BodyText"/>
      </w:pPr>
      <w:r>
        <w:rPr>
          <w:noProof/>
          <w:sz w:val="24"/>
          <w:szCs w:val="24"/>
        </w:rPr>
        <w:drawing>
          <wp:inline distT="0" distB="0" distL="0" distR="0">
            <wp:extent cx="2105025" cy="962025"/>
            <wp:effectExtent l="19050" t="19050" r="28575"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05025" cy="962025"/>
                    </a:xfrm>
                    <a:prstGeom prst="rect">
                      <a:avLst/>
                    </a:prstGeom>
                    <a:noFill/>
                    <a:ln w="12700" cmpd="sng">
                      <a:solidFill>
                        <a:srgbClr val="000000"/>
                      </a:solidFill>
                      <a:miter lim="800000"/>
                      <a:headEnd/>
                      <a:tailEnd/>
                    </a:ln>
                    <a:effectLst/>
                  </pic:spPr>
                </pic:pic>
              </a:graphicData>
            </a:graphic>
          </wp:inline>
        </w:drawing>
      </w:r>
    </w:p>
    <w:p w:rsidR="0044329E" w:rsidRPr="006E65B3" w:rsidRDefault="00EB17AC" w:rsidP="0044329E">
      <w:pPr>
        <w:pStyle w:val="ListNumber2"/>
        <w:rPr>
          <w:sz w:val="22"/>
          <w:szCs w:val="22"/>
        </w:rPr>
      </w:pPr>
      <w:r w:rsidRPr="006E65B3">
        <w:rPr>
          <w:sz w:val="22"/>
          <w:szCs w:val="22"/>
        </w:rPr>
        <w:t>Skip to Step 3 of Option Two.</w:t>
      </w:r>
    </w:p>
    <w:p w:rsidR="00186E73" w:rsidRDefault="00186E73" w:rsidP="00EB17AC">
      <w:pPr>
        <w:pStyle w:val="BodyText"/>
        <w:rPr>
          <w:b/>
        </w:rPr>
      </w:pPr>
    </w:p>
    <w:p w:rsidR="00EB17AC" w:rsidRDefault="00A66B66" w:rsidP="00EB17AC">
      <w:pPr>
        <w:pStyle w:val="BodyText"/>
      </w:pPr>
      <w:r>
        <w:rPr>
          <w:b/>
        </w:rPr>
        <w:br w:type="page"/>
      </w:r>
      <w:r w:rsidR="00EB17AC" w:rsidRPr="0044329E">
        <w:rPr>
          <w:b/>
        </w:rPr>
        <w:t xml:space="preserve">Option </w:t>
      </w:r>
      <w:r w:rsidR="00EB17AC">
        <w:rPr>
          <w:b/>
        </w:rPr>
        <w:t xml:space="preserve">Two: </w:t>
      </w:r>
      <w:r w:rsidR="00EB17AC">
        <w:t>Open the document and save a copy to another file.</w:t>
      </w:r>
    </w:p>
    <w:p w:rsidR="00EB17AC" w:rsidRPr="00A66B66" w:rsidRDefault="00EB17AC" w:rsidP="002F6D7B">
      <w:pPr>
        <w:pStyle w:val="ListNumber2"/>
        <w:numPr>
          <w:ilvl w:val="0"/>
          <w:numId w:val="49"/>
        </w:numPr>
        <w:rPr>
          <w:sz w:val="22"/>
          <w:szCs w:val="22"/>
        </w:rPr>
      </w:pPr>
      <w:r w:rsidRPr="00A66B66">
        <w:rPr>
          <w:sz w:val="22"/>
          <w:szCs w:val="22"/>
        </w:rPr>
        <w:t>Open the document from the server folder.</w:t>
      </w:r>
    </w:p>
    <w:p w:rsidR="00EB17AC" w:rsidRPr="00A66B66" w:rsidRDefault="00EB17AC" w:rsidP="002F6D7B">
      <w:pPr>
        <w:pStyle w:val="ListNumber2"/>
        <w:numPr>
          <w:ilvl w:val="0"/>
          <w:numId w:val="49"/>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rsidR="00CB1989" w:rsidRPr="00A66B66" w:rsidRDefault="00CB1989" w:rsidP="00CB1989">
      <w:pPr>
        <w:pStyle w:val="ListNumber2"/>
        <w:numPr>
          <w:ilvl w:val="0"/>
          <w:numId w:val="0"/>
        </w:numPr>
        <w:ind w:left="720"/>
        <w:rPr>
          <w:sz w:val="22"/>
          <w:szCs w:val="22"/>
        </w:rPr>
      </w:pPr>
    </w:p>
    <w:p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186E73" w:rsidRPr="00A66B66">
        <w:rPr>
          <w:sz w:val="22"/>
          <w:szCs w:val="22"/>
        </w:rPr>
      </w:r>
      <w:r w:rsidR="00A66B66">
        <w:rPr>
          <w:sz w:val="22"/>
          <w:szCs w:val="22"/>
        </w:rPr>
        <w:instrText xml:space="preserve"> \* MERGEFORMAT </w:instrText>
      </w:r>
      <w:r w:rsidR="00186E73" w:rsidRPr="00A66B66">
        <w:rPr>
          <w:sz w:val="22"/>
          <w:szCs w:val="22"/>
        </w:rPr>
        <w:fldChar w:fldCharType="separate"/>
      </w:r>
      <w:r w:rsidR="006B2037" w:rsidRPr="006B2037">
        <w:rPr>
          <w:sz w:val="22"/>
          <w:szCs w:val="22"/>
        </w:rPr>
        <w:t>Fi</w:t>
      </w:r>
      <w:r w:rsidR="006B2037" w:rsidRPr="006B2037">
        <w:rPr>
          <w:sz w:val="22"/>
          <w:szCs w:val="22"/>
        </w:rPr>
        <w:t>g</w:t>
      </w:r>
      <w:r w:rsidR="006B2037" w:rsidRPr="006B2037">
        <w:rPr>
          <w:sz w:val="22"/>
          <w:szCs w:val="22"/>
        </w:rPr>
        <w:t xml:space="preserve">ure </w:t>
      </w:r>
      <w:r w:rsidR="006B2037" w:rsidRPr="006B2037">
        <w:rPr>
          <w:noProof/>
          <w:sz w:val="22"/>
          <w:szCs w:val="22"/>
        </w:rPr>
        <w:t>21</w:t>
      </w:r>
      <w:r w:rsidR="00186E73" w:rsidRPr="00A66B66">
        <w:rPr>
          <w:sz w:val="22"/>
          <w:szCs w:val="22"/>
        </w:rPr>
        <w:fldChar w:fldCharType="end"/>
      </w:r>
      <w:r w:rsidRPr="00A66B66">
        <w:rPr>
          <w:sz w:val="22"/>
          <w:szCs w:val="22"/>
        </w:rPr>
        <w:t>).</w:t>
      </w:r>
    </w:p>
    <w:p w:rsidR="00CB1989" w:rsidRPr="00A66B66" w:rsidRDefault="00CB1989" w:rsidP="00CB1989">
      <w:pPr>
        <w:pStyle w:val="Caption"/>
      </w:pPr>
      <w:bookmarkStart w:id="89" w:name="_Ref414957839"/>
      <w:r w:rsidRPr="00A66B66">
        <w:t xml:space="preserve">Figure </w:t>
      </w:r>
      <w:r w:rsidRPr="00A66B66">
        <w:fldChar w:fldCharType="begin"/>
      </w:r>
      <w:r w:rsidRPr="00A66B66">
        <w:instrText xml:space="preserve"> SEQ Figure \* ARABIC </w:instrText>
      </w:r>
      <w:r w:rsidRPr="00A66B66">
        <w:fldChar w:fldCharType="separate"/>
      </w:r>
      <w:r w:rsidR="006B2037">
        <w:rPr>
          <w:noProof/>
        </w:rPr>
        <w:t>21</w:t>
      </w:r>
      <w:r w:rsidRPr="00A66B66">
        <w:fldChar w:fldCharType="end"/>
      </w:r>
      <w:bookmarkEnd w:id="89"/>
      <w:r w:rsidRPr="00A66B66">
        <w:t>: Example of File Name</w:t>
      </w:r>
    </w:p>
    <w:p w:rsidR="00CB1989" w:rsidRPr="00CB1989" w:rsidRDefault="00BF6A0C" w:rsidP="00CB1989">
      <w:pPr>
        <w:pStyle w:val="BodyText"/>
      </w:pPr>
      <w:r>
        <w:rPr>
          <w:noProof/>
          <w:sz w:val="24"/>
          <w:szCs w:val="24"/>
        </w:rPr>
        <w:drawing>
          <wp:inline distT="0" distB="0" distL="0" distR="0">
            <wp:extent cx="3562350" cy="333375"/>
            <wp:effectExtent l="19050" t="19050" r="19050"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562350" cy="333375"/>
                    </a:xfrm>
                    <a:prstGeom prst="rect">
                      <a:avLst/>
                    </a:prstGeom>
                    <a:solidFill>
                      <a:srgbClr val="000000"/>
                    </a:solidFill>
                    <a:ln w="12700" cmpd="sng">
                      <a:solidFill>
                        <a:srgbClr val="000000"/>
                      </a:solidFill>
                      <a:miter lim="800000"/>
                      <a:headEnd/>
                      <a:tailEnd/>
                    </a:ln>
                    <a:effectLst/>
                  </pic:spPr>
                </pic:pic>
              </a:graphicData>
            </a:graphic>
          </wp:inline>
        </w:drawing>
      </w:r>
    </w:p>
    <w:p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6B2037" w:rsidRPr="006B2037">
        <w:rPr>
          <w:sz w:val="22"/>
          <w:szCs w:val="22"/>
        </w:rPr>
        <w:t>Figure</w:t>
      </w:r>
      <w:r w:rsidR="006B2037" w:rsidRPr="006B2037">
        <w:rPr>
          <w:sz w:val="22"/>
          <w:szCs w:val="22"/>
        </w:rPr>
        <w:t xml:space="preserve"> </w:t>
      </w:r>
      <w:r w:rsidR="006B2037" w:rsidRPr="006B2037">
        <w:rPr>
          <w:noProof/>
          <w:sz w:val="22"/>
          <w:szCs w:val="22"/>
        </w:rPr>
        <w:t>22</w:t>
      </w:r>
      <w:r w:rsidR="00EF230F" w:rsidRPr="006E65B3">
        <w:rPr>
          <w:sz w:val="22"/>
          <w:szCs w:val="22"/>
        </w:rPr>
        <w:fldChar w:fldCharType="end"/>
      </w:r>
      <w:r w:rsidRPr="006E65B3">
        <w:rPr>
          <w:sz w:val="22"/>
          <w:szCs w:val="22"/>
        </w:rPr>
        <w:t>).</w:t>
      </w:r>
    </w:p>
    <w:p w:rsidR="00CB1989" w:rsidRPr="006E65B3" w:rsidRDefault="00CB1989" w:rsidP="00CB1989">
      <w:pPr>
        <w:pStyle w:val="Caption"/>
      </w:pPr>
      <w:bookmarkStart w:id="90" w:name="_Ref414957853"/>
      <w:r w:rsidRPr="006E65B3">
        <w:t xml:space="preserve">Figure </w:t>
      </w:r>
      <w:r w:rsidRPr="006E65B3">
        <w:fldChar w:fldCharType="begin"/>
      </w:r>
      <w:r w:rsidRPr="006E65B3">
        <w:instrText xml:space="preserve"> SEQ Figure \* ARABIC </w:instrText>
      </w:r>
      <w:r w:rsidRPr="006E65B3">
        <w:fldChar w:fldCharType="separate"/>
      </w:r>
      <w:r w:rsidR="006B2037">
        <w:rPr>
          <w:noProof/>
        </w:rPr>
        <w:t>22</w:t>
      </w:r>
      <w:r w:rsidRPr="006E65B3">
        <w:fldChar w:fldCharType="end"/>
      </w:r>
      <w:bookmarkEnd w:id="90"/>
      <w:r w:rsidRPr="006E65B3">
        <w:t>: Example of Dated File Name</w:t>
      </w:r>
    </w:p>
    <w:p w:rsidR="00CB1989" w:rsidRPr="00CB1989" w:rsidRDefault="00BF6A0C" w:rsidP="00CB1989">
      <w:pPr>
        <w:pStyle w:val="BodyText"/>
      </w:pPr>
      <w:r>
        <w:rPr>
          <w:noProof/>
        </w:rPr>
        <w:drawing>
          <wp:inline distT="0" distB="0" distL="0" distR="0">
            <wp:extent cx="4038600" cy="304800"/>
            <wp:effectExtent l="19050" t="19050" r="19050"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38600" cy="304800"/>
                    </a:xfrm>
                    <a:prstGeom prst="rect">
                      <a:avLst/>
                    </a:prstGeom>
                    <a:noFill/>
                    <a:ln w="12700" cmpd="sng">
                      <a:solidFill>
                        <a:srgbClr val="000000"/>
                      </a:solidFill>
                      <a:miter lim="800000"/>
                      <a:headEnd/>
                      <a:tailEnd/>
                    </a:ln>
                    <a:effectLst/>
                  </pic:spPr>
                </pic:pic>
              </a:graphicData>
            </a:graphic>
          </wp:inline>
        </w:drawing>
      </w:r>
    </w:p>
    <w:p w:rsidR="00CB1989" w:rsidRPr="006E65B3" w:rsidRDefault="00CB1989" w:rsidP="002F6D7B">
      <w:pPr>
        <w:pStyle w:val="ListNumber2"/>
        <w:numPr>
          <w:ilvl w:val="0"/>
          <w:numId w:val="49"/>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sidRPr="006E65B3">
        <w:rPr>
          <w:sz w:val="22"/>
          <w:szCs w:val="22"/>
        </w:rPr>
      </w:r>
      <w:r w:rsidR="006E65B3">
        <w:rPr>
          <w:sz w:val="22"/>
          <w:szCs w:val="22"/>
        </w:rPr>
        <w:instrText xml:space="preserve"> \* MERGEFORMAT </w:instrText>
      </w:r>
      <w:r w:rsidR="006E65B3" w:rsidRPr="006E65B3">
        <w:rPr>
          <w:sz w:val="22"/>
          <w:szCs w:val="22"/>
        </w:rPr>
        <w:fldChar w:fldCharType="separate"/>
      </w:r>
      <w:r w:rsidR="006B2037" w:rsidRPr="006B2037">
        <w:rPr>
          <w:sz w:val="22"/>
          <w:szCs w:val="22"/>
        </w:rPr>
        <w:t xml:space="preserve">Figure </w:t>
      </w:r>
      <w:r w:rsidR="006B2037" w:rsidRPr="006B2037">
        <w:rPr>
          <w:noProof/>
          <w:sz w:val="22"/>
          <w:szCs w:val="22"/>
        </w:rPr>
        <w:t>23</w:t>
      </w:r>
      <w:r w:rsidR="006E65B3" w:rsidRPr="006E65B3">
        <w:rPr>
          <w:sz w:val="22"/>
          <w:szCs w:val="22"/>
        </w:rPr>
        <w:fldChar w:fldCharType="end"/>
      </w:r>
      <w:r w:rsidRPr="006E65B3">
        <w:rPr>
          <w:sz w:val="22"/>
          <w:szCs w:val="22"/>
        </w:rPr>
        <w:t>). Unlike the server file, you may also delete this file.</w:t>
      </w:r>
    </w:p>
    <w:p w:rsidR="00CB1989" w:rsidRPr="006E65B3" w:rsidRDefault="00CB1989" w:rsidP="00CB1989">
      <w:pPr>
        <w:pStyle w:val="Caption"/>
      </w:pPr>
      <w:bookmarkStart w:id="91" w:name="_Ref414957903"/>
      <w:r w:rsidRPr="006E65B3">
        <w:t xml:space="preserve">Figure </w:t>
      </w:r>
      <w:r w:rsidRPr="006E65B3">
        <w:fldChar w:fldCharType="begin"/>
      </w:r>
      <w:r w:rsidRPr="006E65B3">
        <w:instrText xml:space="preserve"> SEQ Figure \* ARABIC </w:instrText>
      </w:r>
      <w:r w:rsidRPr="006E65B3">
        <w:fldChar w:fldCharType="separate"/>
      </w:r>
      <w:r w:rsidR="006B2037">
        <w:rPr>
          <w:noProof/>
        </w:rPr>
        <w:t>23</w:t>
      </w:r>
      <w:r w:rsidRPr="006E65B3">
        <w:fldChar w:fldCharType="end"/>
      </w:r>
      <w:bookmarkEnd w:id="91"/>
      <w:r w:rsidRPr="006E65B3">
        <w:t>: Example of Saved File</w:t>
      </w:r>
    </w:p>
    <w:p w:rsidR="00DC40FC" w:rsidRDefault="00BF6A0C" w:rsidP="002F1554">
      <w:pPr>
        <w:pStyle w:val="BodyText"/>
      </w:pPr>
      <w:r>
        <w:rPr>
          <w:noProof/>
        </w:rPr>
        <w:drawing>
          <wp:inline distT="0" distB="0" distL="0" distR="0">
            <wp:extent cx="4876800" cy="733425"/>
            <wp:effectExtent l="19050" t="19050" r="19050"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733425"/>
                    </a:xfrm>
                    <a:prstGeom prst="rect">
                      <a:avLst/>
                    </a:prstGeom>
                    <a:noFill/>
                    <a:ln w="12700" cmpd="sng">
                      <a:solidFill>
                        <a:srgbClr val="000000"/>
                      </a:solidFill>
                      <a:miter lim="800000"/>
                      <a:headEnd/>
                      <a:tailEnd/>
                    </a:ln>
                    <a:effectLst/>
                  </pic:spPr>
                </pic:pic>
              </a:graphicData>
            </a:graphic>
          </wp:inline>
        </w:drawing>
      </w:r>
    </w:p>
    <w:p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rsidR="002A21AE" w:rsidRDefault="00A66B66">
      <w:pPr>
        <w:pStyle w:val="Heading2"/>
      </w:pPr>
      <w:bookmarkStart w:id="92" w:name="OLE_LINK45"/>
      <w:bookmarkStart w:id="93" w:name="OLE_LINK46"/>
      <w:r>
        <w:br w:type="page"/>
      </w:r>
      <w:bookmarkStart w:id="94" w:name="_Toc474323339"/>
      <w:r w:rsidR="002A21AE">
        <w:t>Using VBECS</w:t>
      </w:r>
      <w:bookmarkEnd w:id="94"/>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rsidR="002A21AE" w:rsidRDefault="002A21AE" w:rsidP="00FA7E65">
      <w:pPr>
        <w:pStyle w:val="BodyText"/>
      </w:pPr>
      <w:bookmarkStart w:id="95" w:name="OLE_LINK37"/>
      <w:bookmarkStart w:id="96" w:name="OLE_LINK38"/>
      <w:r>
        <w:t xml:space="preserve">VBECS is a Windows-based application. </w:t>
      </w:r>
    </w:p>
    <w:p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rsidR="00F94855" w:rsidRDefault="00F94855" w:rsidP="00F05B26">
      <w:pPr>
        <w:pStyle w:val="BodyText"/>
      </w:pPr>
      <w:r>
        <w:t>The VA Software Document Library (VDL) site contains VBECS user documents (</w:t>
      </w:r>
      <w:hyperlink r:id="rId62" w:history="1">
        <w:r w:rsidRPr="00DD5CD4">
          <w:rPr>
            <w:rStyle w:val="Hyperlink"/>
          </w:rPr>
          <w:t>http://www.va.gov/vdl/application.asp?appid=182</w:t>
        </w:r>
      </w:hyperlink>
      <w:r>
        <w:t>).</w:t>
      </w:r>
    </w:p>
    <w:p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hyperlink r:id="rId63" w:history="1">
        <w:r w:rsidR="00434529" w:rsidRPr="00B83A00">
          <w:rPr>
            <w:rStyle w:val="Hyperlink"/>
          </w:rPr>
          <w:t>http://vaww.oed.portal.va.gov/projects/vbecs/default.aspx</w:t>
        </w:r>
      </w:hyperlink>
      <w:r w:rsidR="00434529">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2"/>
      <w:bookmarkEnd w:id="93"/>
      <w:r w:rsidR="00F05B26" w:rsidRPr="00F05B26">
        <w:t>.</w:t>
      </w:r>
    </w:p>
    <w:bookmarkEnd w:id="95"/>
    <w:bookmarkEnd w:id="96"/>
    <w:p w:rsidR="00FF50AC" w:rsidRDefault="00FF50AC" w:rsidP="00FF50AC">
      <w:pPr>
        <w:pStyle w:val="Heading4"/>
      </w:pPr>
      <w:r>
        <w:t>Documentation</w:t>
      </w:r>
    </w:p>
    <w:p w:rsidR="00FF50AC" w:rsidRDefault="00FF50AC" w:rsidP="00FF50AC">
      <w:pPr>
        <w:pStyle w:val="BodyText"/>
      </w:pPr>
      <w:r>
        <w:t>Users may retrieve VistA documentation from the VistA Documentation Library (VDL) Web page.</w:t>
      </w:r>
    </w:p>
    <w:p w:rsidR="00524D66" w:rsidRDefault="00A66B66" w:rsidP="00A479CC">
      <w:pPr>
        <w:pStyle w:val="Heading2"/>
      </w:pPr>
      <w:bookmarkStart w:id="97" w:name="_Options_at_a_Glance: VBECS and Vist"/>
      <w:bookmarkEnd w:id="97"/>
      <w:r>
        <w:br w:type="page"/>
      </w:r>
      <w:bookmarkStart w:id="98" w:name="_Toc474323340"/>
      <w:r w:rsidR="00524D66">
        <w:t>Using Online Help</w:t>
      </w:r>
      <w:bookmarkEnd w:id="98"/>
      <w:r w:rsidR="00524D66">
        <w:fldChar w:fldCharType="begin"/>
      </w:r>
      <w:r w:rsidR="00524D66">
        <w:instrText xml:space="preserve"> XE "</w:instrText>
      </w:r>
      <w:r w:rsidR="00524D66" w:rsidRPr="00D0500B">
        <w:instrText>Using Online Help</w:instrText>
      </w:r>
      <w:r w:rsidR="00524D66">
        <w:instrText xml:space="preserve">" </w:instrText>
      </w:r>
      <w:r w:rsidR="00524D66">
        <w:fldChar w:fldCharType="end"/>
      </w:r>
    </w:p>
    <w:p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6B2037">
        <w:t xml:space="preserve">Figure </w:t>
      </w:r>
      <w:r w:rsidR="006B2037">
        <w:rPr>
          <w:noProof/>
        </w:rPr>
        <w:t>24</w:t>
      </w:r>
      <w:r w:rsidR="006C04E6">
        <w:fldChar w:fldCharType="end"/>
      </w:r>
      <w:r w:rsidR="002118B0">
        <w:t>)</w:t>
      </w:r>
      <w:r w:rsidR="003A6D5C">
        <w:t xml:space="preserve"> </w:t>
      </w:r>
      <w:r w:rsidR="009C0BE9">
        <w:t xml:space="preserve">to view a </w:t>
      </w:r>
      <w:r w:rsidR="006C04E6">
        <w:t>directory</w:t>
      </w:r>
      <w:r w:rsidR="009C0BE9">
        <w:t xml:space="preserve"> of help contents</w:t>
      </w:r>
      <w:r w:rsidR="006C04E6">
        <w:t xml:space="preserve"> (</w:t>
      </w:r>
      <w:r w:rsidR="006C04E6">
        <w:fldChar w:fldCharType="begin"/>
      </w:r>
      <w:r w:rsidR="006C04E6">
        <w:instrText xml:space="preserve"> REF _Ref126467708 \h </w:instrText>
      </w:r>
      <w:r w:rsidR="006C04E6">
        <w:fldChar w:fldCharType="separate"/>
      </w:r>
      <w:r w:rsidR="006B2037">
        <w:t xml:space="preserve">Figure </w:t>
      </w:r>
      <w:r w:rsidR="006B2037">
        <w:rPr>
          <w:noProof/>
        </w:rPr>
        <w:t>25</w:t>
      </w:r>
      <w:r w:rsidR="006C04E6">
        <w:fldChar w:fldCharType="end"/>
      </w:r>
      <w:r w:rsidR="006C04E6">
        <w:t>).</w:t>
      </w:r>
      <w:r w:rsidR="009C0BE9">
        <w:t xml:space="preserve"> </w:t>
      </w:r>
    </w:p>
    <w:p w:rsidR="00C17F7C" w:rsidRDefault="00C17F7C" w:rsidP="00C17F7C">
      <w:pPr>
        <w:pStyle w:val="Caption"/>
      </w:pPr>
      <w:bookmarkStart w:id="99" w:name="_Ref138165913"/>
      <w:r>
        <w:t xml:space="preserve">Figure </w:t>
      </w:r>
      <w:r>
        <w:fldChar w:fldCharType="begin"/>
      </w:r>
      <w:r>
        <w:instrText xml:space="preserve"> SEQ Figure \* ARABIC </w:instrText>
      </w:r>
      <w:r>
        <w:fldChar w:fldCharType="separate"/>
      </w:r>
      <w:r w:rsidR="006B2037">
        <w:rPr>
          <w:noProof/>
        </w:rPr>
        <w:t>24</w:t>
      </w:r>
      <w:r>
        <w:fldChar w:fldCharType="end"/>
      </w:r>
      <w:bookmarkEnd w:id="99"/>
      <w:r>
        <w:t>: VBECS Help</w:t>
      </w:r>
    </w:p>
    <w:p w:rsidR="00C17F7C" w:rsidRDefault="00BF6A0C" w:rsidP="006128A6">
      <w:pPr>
        <w:pStyle w:val="BodyText"/>
      </w:pPr>
      <w:r>
        <w:rPr>
          <w:noProof/>
        </w:rPr>
        <w:drawing>
          <wp:inline distT="0" distB="0" distL="0" distR="0">
            <wp:extent cx="6048375" cy="828675"/>
            <wp:effectExtent l="0" t="0" r="9525" b="9525"/>
            <wp:docPr id="43" name="Picture 43"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ig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48375" cy="828675"/>
                    </a:xfrm>
                    <a:prstGeom prst="rect">
                      <a:avLst/>
                    </a:prstGeom>
                    <a:noFill/>
                    <a:ln>
                      <a:noFill/>
                    </a:ln>
                  </pic:spPr>
                </pic:pic>
              </a:graphicData>
            </a:graphic>
          </wp:inline>
        </w:drawing>
      </w:r>
    </w:p>
    <w:p w:rsidR="009C0BE9" w:rsidRDefault="009C0BE9" w:rsidP="009C0BE9">
      <w:pPr>
        <w:pStyle w:val="Caption"/>
      </w:pPr>
      <w:bookmarkStart w:id="100" w:name="_Ref126467708"/>
      <w:r>
        <w:t xml:space="preserve">Figure </w:t>
      </w:r>
      <w:r>
        <w:fldChar w:fldCharType="begin"/>
      </w:r>
      <w:r>
        <w:instrText xml:space="preserve"> SEQ Figure \* ARABIC </w:instrText>
      </w:r>
      <w:r>
        <w:fldChar w:fldCharType="separate"/>
      </w:r>
      <w:r w:rsidR="006B2037">
        <w:rPr>
          <w:noProof/>
        </w:rPr>
        <w:t>25</w:t>
      </w:r>
      <w:r>
        <w:fldChar w:fldCharType="end"/>
      </w:r>
      <w:bookmarkEnd w:id="100"/>
      <w:r>
        <w:t xml:space="preserve">: </w:t>
      </w:r>
      <w:r w:rsidR="007E1B6B">
        <w:t xml:space="preserve">Example </w:t>
      </w:r>
      <w:r w:rsidR="009174D5">
        <w:t xml:space="preserve">of </w:t>
      </w:r>
      <w:r>
        <w:t>VBECS Online Help</w:t>
      </w:r>
      <w:r w:rsidR="009174D5">
        <w:t xml:space="preserve"> Contents</w:t>
      </w:r>
    </w:p>
    <w:p w:rsidR="009C0BE9" w:rsidRDefault="00BF6A0C" w:rsidP="006128A6">
      <w:pPr>
        <w:pStyle w:val="BodyText"/>
        <w:rPr>
          <w:rFonts w:ascii="Arial" w:hAnsi="Arial" w:cs="Arial"/>
          <w:sz w:val="20"/>
          <w:szCs w:val="20"/>
        </w:rPr>
      </w:pPr>
      <w:r>
        <w:rPr>
          <w:noProof/>
        </w:rPr>
        <w:drawing>
          <wp:inline distT="0" distB="0" distL="0" distR="0">
            <wp:extent cx="4924425" cy="33718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24425" cy="3371850"/>
                    </a:xfrm>
                    <a:prstGeom prst="rect">
                      <a:avLst/>
                    </a:prstGeom>
                    <a:noFill/>
                    <a:ln>
                      <a:noFill/>
                    </a:ln>
                  </pic:spPr>
                </pic:pic>
              </a:graphicData>
            </a:graphic>
          </wp:inline>
        </w:drawing>
      </w:r>
    </w:p>
    <w:p w:rsidR="009C0BE9" w:rsidRDefault="00DC5B95" w:rsidP="009C0BE9">
      <w:pPr>
        <w:pStyle w:val="BodyText"/>
      </w:pPr>
      <w:bookmarkStart w:id="101" w:name="_Ref138154110"/>
      <w:r>
        <w:br w:type="page"/>
      </w:r>
      <w:r w:rsidR="006C04E6">
        <w:t xml:space="preserve">Press the </w:t>
      </w:r>
      <w:r w:rsidR="006C04E6" w:rsidRPr="006C04E6">
        <w:rPr>
          <w:b/>
        </w:rPr>
        <w:t>F1 key</w:t>
      </w:r>
      <w:r w:rsidR="006C04E6">
        <w:t xml:space="preserve"> to view screen-specific help (</w:t>
      </w:r>
      <w:r w:rsidR="006C04E6">
        <w:fldChar w:fldCharType="begin"/>
      </w:r>
      <w:r w:rsidR="006C04E6">
        <w:instrText xml:space="preserve"> REF _Ref138166056 \h </w:instrText>
      </w:r>
      <w:r w:rsidR="006C04E6">
        <w:fldChar w:fldCharType="separate"/>
      </w:r>
      <w:r w:rsidR="006B2037">
        <w:t xml:space="preserve">Figure </w:t>
      </w:r>
      <w:r w:rsidR="006B2037">
        <w:rPr>
          <w:noProof/>
        </w:rPr>
        <w:t>26</w:t>
      </w:r>
      <w:r w:rsidR="006C04E6">
        <w:fldChar w:fldCharType="end"/>
      </w:r>
      <w:r w:rsidR="006C04E6">
        <w:t>). Click text in blue to expose more information.</w:t>
      </w:r>
    </w:p>
    <w:p w:rsidR="009C0BE9" w:rsidRDefault="009C0BE9" w:rsidP="009C0BE9">
      <w:pPr>
        <w:pStyle w:val="Caption"/>
      </w:pPr>
      <w:bookmarkStart w:id="102" w:name="_Ref138166056"/>
      <w:r>
        <w:t xml:space="preserve">Figure </w:t>
      </w:r>
      <w:r>
        <w:fldChar w:fldCharType="begin"/>
      </w:r>
      <w:r>
        <w:instrText xml:space="preserve"> SEQ Figure \* ARABIC </w:instrText>
      </w:r>
      <w:r>
        <w:fldChar w:fldCharType="separate"/>
      </w:r>
      <w:r w:rsidR="006B2037">
        <w:rPr>
          <w:noProof/>
        </w:rPr>
        <w:t>26</w:t>
      </w:r>
      <w:r>
        <w:fldChar w:fldCharType="end"/>
      </w:r>
      <w:bookmarkEnd w:id="101"/>
      <w:bookmarkEnd w:id="102"/>
      <w:r>
        <w:t>: Example of Screen-Specific Online Help</w:t>
      </w:r>
    </w:p>
    <w:p w:rsidR="00AB0325" w:rsidRDefault="00BF6A0C" w:rsidP="00A815F7">
      <w:pPr>
        <w:pStyle w:val="BodyText"/>
      </w:pPr>
      <w:r>
        <w:rPr>
          <w:noProof/>
        </w:rPr>
        <w:drawing>
          <wp:inline distT="0" distB="0" distL="0" distR="0">
            <wp:extent cx="5943600" cy="43910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A815F7">
      <w:pPr>
        <w:pStyle w:val="Heading3"/>
      </w:pPr>
      <w:r>
        <w:br w:type="page"/>
      </w:r>
      <w:bookmarkStart w:id="103" w:name="_Toc474323341"/>
      <w:r w:rsidR="00AB0325">
        <w:t>Contents</w:t>
      </w:r>
      <w:r w:rsidR="00A815F7">
        <w:t xml:space="preserve"> Tab</w:t>
      </w:r>
      <w:bookmarkEnd w:id="103"/>
      <w:r w:rsidR="006C04E6">
        <w:fldChar w:fldCharType="begin"/>
      </w:r>
      <w:r w:rsidR="006C04E6">
        <w:instrText xml:space="preserve"> XE "</w:instrText>
      </w:r>
      <w:r w:rsidR="006C04E6" w:rsidRPr="001246FE">
        <w:instrText>Contents Tab</w:instrText>
      </w:r>
      <w:r w:rsidR="006C04E6">
        <w:instrText xml:space="preserve">" </w:instrText>
      </w:r>
      <w:r w:rsidR="006C04E6">
        <w:fldChar w:fldCharType="end"/>
      </w:r>
    </w:p>
    <w:p w:rsidR="00A815F7" w:rsidRDefault="00A815F7" w:rsidP="00DE6822">
      <w:pPr>
        <w:pStyle w:val="BodyText"/>
      </w:pPr>
      <w:r>
        <w:t xml:space="preserve">Click the </w:t>
      </w:r>
      <w:r w:rsidRPr="00A815F7">
        <w:rPr>
          <w:b/>
        </w:rPr>
        <w:t xml:space="preserve">Contents </w:t>
      </w:r>
      <w:r w:rsidRPr="00BF2E41">
        <w:t>tab</w:t>
      </w:r>
      <w:r>
        <w:t xml:space="preserve"> </w:t>
      </w:r>
      <w:r w:rsidR="00C97617">
        <w:t xml:space="preserve">in the </w:t>
      </w:r>
      <w:r w:rsidR="00A1063F">
        <w:t>navigation</w:t>
      </w:r>
      <w:r w:rsidR="00C97617">
        <w:t xml:space="preserve"> panel on the left </w:t>
      </w:r>
      <w:r>
        <w:t>to display categories of VBECS functions.</w:t>
      </w:r>
      <w:r w:rsidR="00F26D97">
        <w:t xml:space="preserve"> Click a plus sign (+) to view </w:t>
      </w:r>
      <w:r w:rsidR="00A202AF">
        <w:t>the</w:t>
      </w:r>
      <w:r w:rsidR="00F26D97">
        <w:t xml:space="preserve"> </w:t>
      </w:r>
      <w:r w:rsidR="00E3453A">
        <w:t>topics</w:t>
      </w:r>
      <w:r w:rsidR="00F26D97">
        <w:t xml:space="preserve"> in each category. </w:t>
      </w:r>
      <w:r w:rsidR="00E3453A">
        <w:t xml:space="preserve">Click a topic preceded by a question mark </w:t>
      </w:r>
      <w:r w:rsidR="00A202AF">
        <w:t>to view</w:t>
      </w:r>
      <w:r w:rsidR="00E3453A">
        <w:t xml:space="preserve"> information on that topic </w:t>
      </w:r>
      <w:r w:rsidR="00A202AF">
        <w:t xml:space="preserve">on the right </w:t>
      </w:r>
      <w:r w:rsidR="00E3453A">
        <w:t>(</w:t>
      </w:r>
      <w:r w:rsidR="00E3453A">
        <w:fldChar w:fldCharType="begin"/>
      </w:r>
      <w:r w:rsidR="00E3453A">
        <w:instrText xml:space="preserve"> REF _Ref138163651 \h </w:instrText>
      </w:r>
      <w:r w:rsidR="00E3453A">
        <w:fldChar w:fldCharType="separate"/>
      </w:r>
      <w:r w:rsidR="006B2037">
        <w:t xml:space="preserve">Figure </w:t>
      </w:r>
      <w:r w:rsidR="006B2037">
        <w:rPr>
          <w:noProof/>
        </w:rPr>
        <w:t>27</w:t>
      </w:r>
      <w:r w:rsidR="00E3453A">
        <w:fldChar w:fldCharType="end"/>
      </w:r>
      <w:r w:rsidR="00E3453A">
        <w:t xml:space="preserve">). </w:t>
      </w:r>
      <w:r w:rsidR="00F26D97">
        <w:t>Click a minus sign (–) to condense a list.</w:t>
      </w:r>
    </w:p>
    <w:p w:rsidR="00E3453A" w:rsidRDefault="00E3453A" w:rsidP="00E3453A">
      <w:pPr>
        <w:pStyle w:val="Caption"/>
      </w:pPr>
      <w:bookmarkStart w:id="104" w:name="_Ref138163651"/>
      <w:r>
        <w:t xml:space="preserve">Figure </w:t>
      </w:r>
      <w:r>
        <w:fldChar w:fldCharType="begin"/>
      </w:r>
      <w:r>
        <w:instrText xml:space="preserve"> SEQ Figure \* ARABIC </w:instrText>
      </w:r>
      <w:r>
        <w:fldChar w:fldCharType="separate"/>
      </w:r>
      <w:r w:rsidR="006B2037">
        <w:rPr>
          <w:noProof/>
        </w:rPr>
        <w:t>27</w:t>
      </w:r>
      <w:r>
        <w:fldChar w:fldCharType="end"/>
      </w:r>
      <w:bookmarkEnd w:id="104"/>
      <w:r>
        <w:t xml:space="preserve">: </w:t>
      </w:r>
      <w:r w:rsidR="00352790">
        <w:t>Using the Contents Tab</w:t>
      </w:r>
    </w:p>
    <w:p w:rsidR="00E3453A" w:rsidRPr="00A815F7" w:rsidRDefault="00BF6A0C" w:rsidP="006128A6">
      <w:pPr>
        <w:pStyle w:val="BodyText"/>
      </w:pPr>
      <w:r>
        <w:rPr>
          <w:noProof/>
        </w:rPr>
        <w:drawing>
          <wp:inline distT="0" distB="0" distL="0" distR="0">
            <wp:extent cx="5943600" cy="43910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6128A6">
      <w:pPr>
        <w:pStyle w:val="Heading3"/>
      </w:pPr>
      <w:r>
        <w:br w:type="page"/>
      </w:r>
      <w:bookmarkStart w:id="105" w:name="_Toc474323342"/>
      <w:r w:rsidR="00AB0325">
        <w:t>Index</w:t>
      </w:r>
      <w:r w:rsidR="006128A6">
        <w:t xml:space="preserve"> Tab</w:t>
      </w:r>
      <w:bookmarkEnd w:id="105"/>
      <w:r w:rsidR="006C04E6">
        <w:fldChar w:fldCharType="begin"/>
      </w:r>
      <w:r w:rsidR="006C04E6">
        <w:instrText xml:space="preserve"> XE "</w:instrText>
      </w:r>
      <w:r w:rsidR="006C04E6" w:rsidRPr="001246FE">
        <w:instrText>Index Tab</w:instrText>
      </w:r>
      <w:r w:rsidR="006C04E6">
        <w:instrText xml:space="preserve">" </w:instrText>
      </w:r>
      <w:r w:rsidR="006C04E6">
        <w:fldChar w:fldCharType="end"/>
      </w:r>
    </w:p>
    <w:p w:rsidR="00352790" w:rsidRDefault="00352790" w:rsidP="00DE6822">
      <w:pPr>
        <w:pStyle w:val="BodyText"/>
      </w:pPr>
      <w:r>
        <w:t>Enter a keyword (or one or more letters of a keyword) in the t</w:t>
      </w:r>
      <w:r w:rsidR="003814BF">
        <w:t>ext box to find a topic. Double-</w:t>
      </w:r>
      <w:r>
        <w:t xml:space="preserve">click the topic to view </w:t>
      </w:r>
      <w:r w:rsidR="006C04E6">
        <w:t>the topic</w:t>
      </w:r>
      <w:r w:rsidR="00A202AF">
        <w:t xml:space="preserve"> on the right</w:t>
      </w:r>
      <w:r w:rsidR="00C97617">
        <w:t xml:space="preserve"> (</w:t>
      </w:r>
      <w:r w:rsidR="00C97617">
        <w:fldChar w:fldCharType="begin"/>
      </w:r>
      <w:r w:rsidR="00C97617">
        <w:instrText xml:space="preserve"> REF _Ref138166149 \h </w:instrText>
      </w:r>
      <w:r w:rsidR="00C97617">
        <w:fldChar w:fldCharType="separate"/>
      </w:r>
      <w:r w:rsidR="006B2037">
        <w:t xml:space="preserve">Figure </w:t>
      </w:r>
      <w:r w:rsidR="006B2037">
        <w:rPr>
          <w:noProof/>
        </w:rPr>
        <w:t>28</w:t>
      </w:r>
      <w:r w:rsidR="00C97617">
        <w:fldChar w:fldCharType="end"/>
      </w:r>
      <w:r w:rsidR="00C97617">
        <w:t>)</w:t>
      </w:r>
      <w:r>
        <w:t>.</w:t>
      </w:r>
    </w:p>
    <w:p w:rsidR="00352790" w:rsidRDefault="00352790" w:rsidP="00352790">
      <w:pPr>
        <w:pStyle w:val="Caption"/>
      </w:pPr>
      <w:bookmarkStart w:id="106" w:name="_Ref138166149"/>
      <w:r>
        <w:t xml:space="preserve">Figure </w:t>
      </w:r>
      <w:r>
        <w:fldChar w:fldCharType="begin"/>
      </w:r>
      <w:r>
        <w:instrText xml:space="preserve"> SEQ Figure \* ARABIC </w:instrText>
      </w:r>
      <w:r>
        <w:fldChar w:fldCharType="separate"/>
      </w:r>
      <w:r w:rsidR="006B2037">
        <w:rPr>
          <w:noProof/>
        </w:rPr>
        <w:t>28</w:t>
      </w:r>
      <w:r>
        <w:fldChar w:fldCharType="end"/>
      </w:r>
      <w:bookmarkEnd w:id="106"/>
      <w:r>
        <w:t>: Using the Index Tab</w:t>
      </w:r>
    </w:p>
    <w:p w:rsidR="006128A6" w:rsidRPr="006128A6" w:rsidRDefault="00BF6A0C" w:rsidP="00352790">
      <w:pPr>
        <w:pStyle w:val="BodyText"/>
      </w:pPr>
      <w:r>
        <w:rPr>
          <w:noProof/>
        </w:rPr>
        <w:drawing>
          <wp:inline distT="0" distB="0" distL="0" distR="0">
            <wp:extent cx="5943600" cy="43910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r w:rsidR="00352790">
        <w:t xml:space="preserve"> </w:t>
      </w:r>
    </w:p>
    <w:p w:rsidR="00AB0325" w:rsidRDefault="0079794A" w:rsidP="00352790">
      <w:pPr>
        <w:pStyle w:val="Heading3"/>
      </w:pPr>
      <w:r>
        <w:br w:type="page"/>
      </w:r>
      <w:bookmarkStart w:id="107" w:name="_Toc474323343"/>
      <w:r w:rsidR="00AB0325">
        <w:t>Search</w:t>
      </w:r>
      <w:r w:rsidR="00352790">
        <w:t xml:space="preserve"> Tab</w:t>
      </w:r>
      <w:bookmarkEnd w:id="107"/>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rsidR="00352790" w:rsidRDefault="002C3957" w:rsidP="00DE6822">
      <w:pPr>
        <w:pStyle w:val="BodyText"/>
      </w:pPr>
      <w:r>
        <w:t xml:space="preserve">Enter a keyword or phrase in the text box and click </w:t>
      </w:r>
      <w:r w:rsidRPr="002C3957">
        <w:rPr>
          <w:b/>
        </w:rPr>
        <w:t>List Topics</w:t>
      </w:r>
      <w:r>
        <w:t xml:space="preserve">. Select a topic and click </w:t>
      </w:r>
      <w:r w:rsidRPr="006C04E6">
        <w:rPr>
          <w:b/>
        </w:rPr>
        <w:t>Display</w:t>
      </w:r>
      <w:r w:rsidR="003814BF">
        <w:t>, or double-</w:t>
      </w:r>
      <w:r>
        <w:t>click the topic. The topic appears on the right; each instance of the keyword entered is highlighted (</w:t>
      </w:r>
      <w:r>
        <w:fldChar w:fldCharType="begin"/>
      </w:r>
      <w:r>
        <w:instrText xml:space="preserve"> REF _Ref138164937 \h </w:instrText>
      </w:r>
      <w:r>
        <w:fldChar w:fldCharType="separate"/>
      </w:r>
      <w:r w:rsidR="006B2037">
        <w:t xml:space="preserve">Figure </w:t>
      </w:r>
      <w:r w:rsidR="006B2037">
        <w:rPr>
          <w:noProof/>
        </w:rPr>
        <w:t>29</w:t>
      </w:r>
      <w:r>
        <w:fldChar w:fldCharType="end"/>
      </w:r>
      <w:r>
        <w:t xml:space="preserve">). (To turn the highlight feature on or off, click </w:t>
      </w:r>
      <w:r w:rsidRPr="002C3957">
        <w:rPr>
          <w:b/>
        </w:rPr>
        <w:t>Options</w:t>
      </w:r>
      <w:r>
        <w:t xml:space="preserve"> at the top of the screen. Click </w:t>
      </w:r>
      <w:r w:rsidRPr="002C3957">
        <w:rPr>
          <w:b/>
        </w:rPr>
        <w:t>Search Highlight On</w:t>
      </w:r>
      <w:r>
        <w:t xml:space="preserve"> or </w:t>
      </w:r>
      <w:r w:rsidRPr="002C3957">
        <w:rPr>
          <w:b/>
        </w:rPr>
        <w:t>Search Highlight Off</w:t>
      </w:r>
      <w:r>
        <w:t>.)</w:t>
      </w:r>
    </w:p>
    <w:p w:rsidR="002C3957" w:rsidRDefault="002C3957" w:rsidP="002C3957">
      <w:pPr>
        <w:pStyle w:val="Caption"/>
      </w:pPr>
      <w:bookmarkStart w:id="108" w:name="_Ref138164937"/>
      <w:r>
        <w:t xml:space="preserve">Figure </w:t>
      </w:r>
      <w:r>
        <w:fldChar w:fldCharType="begin"/>
      </w:r>
      <w:r>
        <w:instrText xml:space="preserve"> SEQ Figure \* ARABIC </w:instrText>
      </w:r>
      <w:r>
        <w:fldChar w:fldCharType="separate"/>
      </w:r>
      <w:r w:rsidR="006B2037">
        <w:rPr>
          <w:noProof/>
        </w:rPr>
        <w:t>29</w:t>
      </w:r>
      <w:r>
        <w:fldChar w:fldCharType="end"/>
      </w:r>
      <w:bookmarkEnd w:id="108"/>
      <w:r>
        <w:t>: Using the Search Tab</w:t>
      </w:r>
    </w:p>
    <w:p w:rsidR="002C3957" w:rsidRPr="00352790" w:rsidRDefault="00BF6A0C" w:rsidP="00DE6822">
      <w:pPr>
        <w:pStyle w:val="BodyText"/>
      </w:pPr>
      <w:r>
        <w:rPr>
          <w:noProof/>
        </w:rPr>
        <w:drawing>
          <wp:inline distT="0" distB="0" distL="0" distR="0">
            <wp:extent cx="5943600" cy="43910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DE6822">
      <w:pPr>
        <w:pStyle w:val="Heading3"/>
      </w:pPr>
      <w:r>
        <w:br w:type="page"/>
      </w:r>
      <w:bookmarkStart w:id="109" w:name="_Toc474323344"/>
      <w:r w:rsidR="00AB0325">
        <w:t>Glossary</w:t>
      </w:r>
      <w:r w:rsidR="00DE6822">
        <w:t xml:space="preserve"> Tab</w:t>
      </w:r>
      <w:bookmarkEnd w:id="109"/>
      <w:r w:rsidR="006C04E6">
        <w:fldChar w:fldCharType="begin"/>
      </w:r>
      <w:r w:rsidR="006C04E6">
        <w:instrText xml:space="preserve"> XE "</w:instrText>
      </w:r>
      <w:r w:rsidR="006C04E6" w:rsidRPr="001246FE">
        <w:instrText>Glossary Tab</w:instrText>
      </w:r>
      <w:r w:rsidR="006C04E6">
        <w:instrText xml:space="preserve">" </w:instrText>
      </w:r>
      <w:r w:rsidR="006C04E6">
        <w:fldChar w:fldCharType="end"/>
      </w:r>
    </w:p>
    <w:p w:rsidR="00DE6822" w:rsidRDefault="00C97617" w:rsidP="00DE6822">
      <w:pPr>
        <w:pStyle w:val="BodyText"/>
      </w:pPr>
      <w:r>
        <w:t>Click and drag the scroll bar</w:t>
      </w:r>
      <w:r w:rsidR="00DE6822">
        <w:t xml:space="preserve"> </w:t>
      </w:r>
      <w:r>
        <w:t xml:space="preserve">up or down </w:t>
      </w:r>
      <w:r w:rsidR="006C04E6">
        <w:t>to find a word or phrase. C</w:t>
      </w:r>
      <w:r w:rsidR="00DE6822">
        <w:t xml:space="preserve">lick </w:t>
      </w:r>
      <w:r w:rsidR="006C04E6">
        <w:t>the</w:t>
      </w:r>
      <w:r w:rsidR="00DE6822">
        <w:t xml:space="preserve"> word or phrase to display a definition at the bottom (</w:t>
      </w:r>
      <w:r w:rsidR="006C04E6">
        <w:fldChar w:fldCharType="begin"/>
      </w:r>
      <w:r w:rsidR="006C04E6">
        <w:instrText xml:space="preserve"> REF _Ref138165576 \h </w:instrText>
      </w:r>
      <w:r w:rsidR="006C04E6">
        <w:fldChar w:fldCharType="separate"/>
      </w:r>
      <w:r w:rsidR="006B2037">
        <w:t xml:space="preserve">Figure </w:t>
      </w:r>
      <w:r w:rsidR="006B2037">
        <w:rPr>
          <w:noProof/>
        </w:rPr>
        <w:t>30</w:t>
      </w:r>
      <w:r w:rsidR="006C04E6">
        <w:fldChar w:fldCharType="end"/>
      </w:r>
      <w:r w:rsidR="00DE6822">
        <w:t>).</w:t>
      </w:r>
    </w:p>
    <w:p w:rsidR="00DE6822" w:rsidRDefault="00DE6822" w:rsidP="00DE6822">
      <w:pPr>
        <w:pStyle w:val="Caption"/>
      </w:pPr>
      <w:bookmarkStart w:id="110" w:name="_Ref138165576"/>
      <w:r>
        <w:t xml:space="preserve">Figure </w:t>
      </w:r>
      <w:r>
        <w:fldChar w:fldCharType="begin"/>
      </w:r>
      <w:r>
        <w:instrText xml:space="preserve"> SEQ Figure \* ARABIC </w:instrText>
      </w:r>
      <w:r>
        <w:fldChar w:fldCharType="separate"/>
      </w:r>
      <w:r w:rsidR="006B2037">
        <w:rPr>
          <w:noProof/>
        </w:rPr>
        <w:t>30</w:t>
      </w:r>
      <w:r>
        <w:fldChar w:fldCharType="end"/>
      </w:r>
      <w:bookmarkEnd w:id="110"/>
      <w:r>
        <w:t>: Using the Glossary Tab</w:t>
      </w:r>
    </w:p>
    <w:p w:rsidR="00DE6822" w:rsidRDefault="00BF6A0C" w:rsidP="00DE6822">
      <w:pPr>
        <w:pStyle w:val="BodyText"/>
      </w:pPr>
      <w:r>
        <w:rPr>
          <w:noProof/>
        </w:rPr>
        <w:drawing>
          <wp:inline distT="0" distB="0" distL="0" distR="0">
            <wp:extent cx="2390775" cy="563880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90775" cy="5638800"/>
                    </a:xfrm>
                    <a:prstGeom prst="rect">
                      <a:avLst/>
                    </a:prstGeom>
                    <a:noFill/>
                    <a:ln>
                      <a:noFill/>
                    </a:ln>
                  </pic:spPr>
                </pic:pic>
              </a:graphicData>
            </a:graphic>
          </wp:inline>
        </w:drawing>
      </w:r>
    </w:p>
    <w:p w:rsidR="00877F00" w:rsidRPr="00D23470" w:rsidRDefault="0079794A" w:rsidP="00D23470">
      <w:pPr>
        <w:pStyle w:val="Heading2"/>
        <w:rPr>
          <w:b w:val="0"/>
          <w:bCs w:val="0"/>
          <w:i w:val="0"/>
          <w:iCs w:val="0"/>
          <w:sz w:val="18"/>
        </w:rPr>
      </w:pPr>
      <w:bookmarkStart w:id="111" w:name="OLE_LINK39"/>
      <w:bookmarkStart w:id="112" w:name="OLE_LINK40"/>
      <w:r>
        <w:br w:type="page"/>
      </w:r>
      <w:bookmarkStart w:id="113" w:name="_Toc474323345"/>
      <w:r w:rsidR="00877F00">
        <w:t>Viewing the VBECS Version Number</w:t>
      </w:r>
      <w:bookmarkEnd w:id="113"/>
      <w:r w:rsidR="00877F00">
        <w:fldChar w:fldCharType="begin"/>
      </w:r>
      <w:r w:rsidR="00877F00">
        <w:instrText xml:space="preserve"> XE “Viewing the VBECS Version Number” </w:instrText>
      </w:r>
      <w:r w:rsidR="00877F00">
        <w:fldChar w:fldCharType="end"/>
      </w:r>
      <w:r w:rsidR="00263B38">
        <w:t xml:space="preserve"> </w:t>
      </w:r>
      <w:r w:rsidR="00637E48" w:rsidRPr="00637E48">
        <w:rPr>
          <w:rFonts w:ascii="Times New Roman" w:hAnsi="Times New Roman" w:cs="Times New Roman"/>
          <w:b w:val="0"/>
          <w:i w:val="0"/>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l="0"/>
          <w:vanish/>
          <w:sz w:val="22"/>
          <w:szCs w:val="22"/>
        </w:rPr>
        <w:t>Task 1297</w:t>
      </w:r>
    </w:p>
    <w:p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rsidR="00E51319" w:rsidRPr="00E51319" w:rsidRDefault="00E51319" w:rsidP="00E51319">
      <w:pPr>
        <w:pStyle w:val="BodyText"/>
        <w:rPr>
          <w:lang w:val="en"/>
        </w:rPr>
      </w:pPr>
      <w:bookmarkStart w:id="114" w:name="_Ref300821872"/>
      <w:bookmarkStart w:id="115" w:name="_Ref300821896"/>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rsidR="00E51319" w:rsidRPr="00E51319" w:rsidRDefault="00E51319" w:rsidP="00E51319">
      <w:pPr>
        <w:rPr>
          <w:sz w:val="22"/>
          <w:szCs w:val="22"/>
        </w:rPr>
      </w:pPr>
    </w:p>
    <w:p w:rsidR="00E51319" w:rsidRPr="00E51319" w:rsidRDefault="00E51319" w:rsidP="00E51319">
      <w:pPr>
        <w:rPr>
          <w:sz w:val="22"/>
          <w:szCs w:val="22"/>
        </w:rPr>
      </w:pPr>
      <w:r w:rsidRPr="00E51319">
        <w:rPr>
          <w:sz w:val="22"/>
          <w:szCs w:val="22"/>
        </w:rPr>
        <w:t>The first two numbers [&lt;MajorMinor&gt; and &lt;PatchContent&gt;] tell us the content/scope that we are building to (e.g., 0202.0001 which can be also referred to as 2.2.0.1).</w:t>
      </w:r>
    </w:p>
    <w:p w:rsidR="00E51319" w:rsidRPr="00E51319" w:rsidRDefault="00E51319" w:rsidP="00E51319">
      <w:pPr>
        <w:rPr>
          <w:sz w:val="22"/>
          <w:szCs w:val="22"/>
        </w:rPr>
      </w:pPr>
    </w:p>
    <w:p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rsidR="00E51319" w:rsidRPr="00E51319" w:rsidRDefault="00E51319" w:rsidP="00E51319">
      <w:pPr>
        <w:rPr>
          <w:sz w:val="22"/>
          <w:szCs w:val="22"/>
        </w:rPr>
      </w:pPr>
    </w:p>
    <w:p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rsidR="00E51319" w:rsidRPr="00E51319" w:rsidRDefault="00E51319" w:rsidP="00DB7466">
      <w:pPr>
        <w:numPr>
          <w:ilvl w:val="0"/>
          <w:numId w:val="60"/>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rsidR="00E51319" w:rsidRPr="00E51319" w:rsidRDefault="00E51319" w:rsidP="00DB7466">
      <w:pPr>
        <w:numPr>
          <w:ilvl w:val="0"/>
          <w:numId w:val="60"/>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rsidR="00E51319" w:rsidRPr="00E51319" w:rsidRDefault="00E51319" w:rsidP="00DB7466">
      <w:pPr>
        <w:numPr>
          <w:ilvl w:val="0"/>
          <w:numId w:val="60"/>
        </w:numPr>
        <w:rPr>
          <w:sz w:val="22"/>
          <w:szCs w:val="22"/>
          <w:lang w:val="en"/>
        </w:rPr>
      </w:pPr>
      <w:r w:rsidRPr="00E51319">
        <w:rPr>
          <w:sz w:val="22"/>
          <w:szCs w:val="22"/>
          <w:lang w:val="en"/>
        </w:rPr>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rsidR="00E51319" w:rsidRPr="00E51319" w:rsidRDefault="00E51319" w:rsidP="00DB7466">
      <w:pPr>
        <w:numPr>
          <w:ilvl w:val="0"/>
          <w:numId w:val="60"/>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rsidR="00E51319" w:rsidRPr="00E51319" w:rsidRDefault="00E51319" w:rsidP="00E51319">
      <w:pPr>
        <w:rPr>
          <w:sz w:val="22"/>
          <w:szCs w:val="22"/>
          <w:lang w:val="en"/>
        </w:rPr>
      </w:pPr>
    </w:p>
    <w:p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rsidR="00E51319" w:rsidRPr="00E51319" w:rsidRDefault="00E51319" w:rsidP="00E51319">
      <w:pPr>
        <w:pStyle w:val="ListBullet"/>
        <w:numPr>
          <w:ilvl w:val="0"/>
          <w:numId w:val="0"/>
        </w:numPr>
        <w:ind w:left="360"/>
      </w:pPr>
    </w:p>
    <w:p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rsidR="00E51319" w:rsidRPr="00E51319" w:rsidRDefault="00E51319" w:rsidP="00E51319">
      <w:pPr>
        <w:pStyle w:val="ListBullet"/>
        <w:numPr>
          <w:ilvl w:val="0"/>
          <w:numId w:val="0"/>
        </w:numPr>
      </w:pPr>
    </w:p>
    <w:p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Pr="00E51319">
        <w:fldChar w:fldCharType="begin"/>
      </w:r>
      <w:r w:rsidRPr="00E51319">
        <w:instrText xml:space="preserve"> REF _Ref447112729 \h </w:instrText>
      </w:r>
      <w:r>
        <w:instrText xml:space="preserve"> \* MERGEFORMAT </w:instrText>
      </w:r>
      <w:r w:rsidRPr="00E51319">
        <w:fldChar w:fldCharType="separate"/>
      </w:r>
      <w:r w:rsidR="006B2037" w:rsidRPr="00E51319">
        <w:t xml:space="preserve">Figure </w:t>
      </w:r>
      <w:r w:rsidR="006B2037">
        <w:rPr>
          <w:noProof/>
        </w:rPr>
        <w:t>31</w:t>
      </w:r>
      <w:r w:rsidRPr="00E51319">
        <w:fldChar w:fldCharType="end"/>
      </w:r>
      <w:r w:rsidRPr="00E51319">
        <w:t xml:space="preserve"> and </w:t>
      </w:r>
      <w:r w:rsidRPr="00E51319">
        <w:fldChar w:fldCharType="begin"/>
      </w:r>
      <w:r w:rsidRPr="00E51319">
        <w:instrText xml:space="preserve"> REF _Ref300821912 \h </w:instrText>
      </w:r>
      <w:r>
        <w:instrText xml:space="preserve"> \* MERGEFORMAT </w:instrText>
      </w:r>
      <w:r w:rsidRPr="00E51319">
        <w:fldChar w:fldCharType="separate"/>
      </w:r>
      <w:r w:rsidR="006B2037">
        <w:t xml:space="preserve">Figure </w:t>
      </w:r>
      <w:r w:rsidR="006B2037">
        <w:rPr>
          <w:noProof/>
        </w:rPr>
        <w:t>32</w:t>
      </w:r>
      <w:r w:rsidRPr="00E51319">
        <w:fldChar w:fldCharType="end"/>
      </w:r>
      <w:r w:rsidRPr="00E51319">
        <w:t>) display the release number (e.g., 2.2.0), the formal build number (e.g., 0202.0002.5932.58767) and the revision letter (e.g., A).</w:t>
      </w:r>
    </w:p>
    <w:p w:rsidR="00877F00" w:rsidRPr="00E51319" w:rsidRDefault="00877F00" w:rsidP="00877F00">
      <w:pPr>
        <w:pStyle w:val="Caption"/>
      </w:pPr>
      <w:bookmarkStart w:id="116" w:name="_Ref447112729"/>
      <w:r w:rsidRPr="00E51319">
        <w:t xml:space="preserve">Figure </w:t>
      </w:r>
      <w:r w:rsidRPr="00E51319">
        <w:fldChar w:fldCharType="begin"/>
      </w:r>
      <w:r w:rsidRPr="00E51319">
        <w:instrText xml:space="preserve"> SEQ Figure \* ARABIC </w:instrText>
      </w:r>
      <w:r w:rsidRPr="00E51319">
        <w:fldChar w:fldCharType="separate"/>
      </w:r>
      <w:r w:rsidR="006B2037">
        <w:rPr>
          <w:noProof/>
        </w:rPr>
        <w:t>31</w:t>
      </w:r>
      <w:r w:rsidRPr="00E51319">
        <w:fldChar w:fldCharType="end"/>
      </w:r>
      <w:bookmarkEnd w:id="115"/>
      <w:bookmarkEnd w:id="116"/>
      <w:r w:rsidRPr="00E51319">
        <w:t>: About VBECS</w:t>
      </w:r>
      <w:bookmarkEnd w:id="114"/>
    </w:p>
    <w:p w:rsidR="00877F00" w:rsidRDefault="00BF6A0C" w:rsidP="00C00C0D">
      <w:pPr>
        <w:pStyle w:val="BodyText"/>
      </w:pPr>
      <w:r>
        <w:rPr>
          <w:noProof/>
        </w:rPr>
        <w:drawing>
          <wp:inline distT="0" distB="0" distL="0" distR="0">
            <wp:extent cx="6372225" cy="933450"/>
            <wp:effectExtent l="0" t="0" r="9525" b="0"/>
            <wp:docPr id="50" name="Picture 50"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ig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372225" cy="933450"/>
                    </a:xfrm>
                    <a:prstGeom prst="rect">
                      <a:avLst/>
                    </a:prstGeom>
                    <a:noFill/>
                    <a:ln>
                      <a:noFill/>
                    </a:ln>
                  </pic:spPr>
                </pic:pic>
              </a:graphicData>
            </a:graphic>
          </wp:inline>
        </w:drawing>
      </w:r>
    </w:p>
    <w:p w:rsidR="00877F00" w:rsidRDefault="00877F00" w:rsidP="00877F00">
      <w:pPr>
        <w:pStyle w:val="Caption"/>
      </w:pPr>
      <w:bookmarkStart w:id="117" w:name="_Ref300821912"/>
      <w:bookmarkStart w:id="118" w:name="_Ref301523957"/>
      <w:r>
        <w:t xml:space="preserve">Figure </w:t>
      </w:r>
      <w:r>
        <w:fldChar w:fldCharType="begin"/>
      </w:r>
      <w:r>
        <w:instrText xml:space="preserve"> SEQ Figure \* ARABIC </w:instrText>
      </w:r>
      <w:r>
        <w:fldChar w:fldCharType="separate"/>
      </w:r>
      <w:r w:rsidR="006B2037">
        <w:rPr>
          <w:noProof/>
        </w:rPr>
        <w:t>32</w:t>
      </w:r>
      <w:r>
        <w:fldChar w:fldCharType="end"/>
      </w:r>
      <w:bookmarkEnd w:id="117"/>
      <w:bookmarkEnd w:id="118"/>
      <w:r>
        <w:t>:</w:t>
      </w:r>
      <w:r w:rsidR="001D2967">
        <w:t xml:space="preserve"> Example of</w:t>
      </w:r>
      <w:r>
        <w:t xml:space="preserve"> VBECS Version </w:t>
      </w:r>
      <w:r w:rsidR="001D2967">
        <w:t xml:space="preserve">and Build </w:t>
      </w:r>
      <w:r>
        <w:t>Number</w:t>
      </w:r>
      <w:r w:rsidR="001D2967">
        <w:t>s</w:t>
      </w:r>
      <w:r w:rsidR="00EE771C">
        <w:t xml:space="preserve"> </w:t>
      </w:r>
      <w:r w:rsidR="00EE771C" w:rsidRPr="00EE771C">
        <w:rPr>
          <w:vanish/>
        </w:rPr>
        <w:t>DR 4991</w:t>
      </w:r>
    </w:p>
    <w:p w:rsidR="00877F00" w:rsidRDefault="00BF6A0C" w:rsidP="00C00C0D">
      <w:pPr>
        <w:pStyle w:val="BodyText"/>
      </w:pPr>
      <w:r>
        <w:rPr>
          <w:noProof/>
        </w:rPr>
        <w:drawing>
          <wp:inline distT="0" distB="0" distL="0" distR="0">
            <wp:extent cx="4810125" cy="46101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10125" cy="4610100"/>
                    </a:xfrm>
                    <a:prstGeom prst="rect">
                      <a:avLst/>
                    </a:prstGeom>
                    <a:noFill/>
                    <a:ln>
                      <a:noFill/>
                    </a:ln>
                  </pic:spPr>
                </pic:pic>
              </a:graphicData>
            </a:graphic>
          </wp:inline>
        </w:drawing>
      </w:r>
    </w:p>
    <w:p w:rsidR="00EE771C" w:rsidRDefault="00EE771C" w:rsidP="00877F00"/>
    <w:p w:rsidR="00BB6AB5" w:rsidRDefault="00F05A35" w:rsidP="007E27AF">
      <w:pPr>
        <w:pStyle w:val="Heading2"/>
      </w:pPr>
      <w:r>
        <w:br w:type="page"/>
      </w:r>
      <w:bookmarkStart w:id="119" w:name="_Toc474323346"/>
      <w:r w:rsidR="00BB6AB5">
        <w:t xml:space="preserve">VistA </w:t>
      </w:r>
      <w:r w:rsidR="001A5555">
        <w:t>Records</w:t>
      </w:r>
      <w:r w:rsidR="00BB6AB5">
        <w:t xml:space="preserve"> in VBECS</w:t>
      </w:r>
      <w:bookmarkEnd w:id="119"/>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rsidR="00C97C16" w:rsidRPr="00D93651" w:rsidRDefault="00BF6A0C" w:rsidP="00C97C16">
      <w:pPr>
        <w:pStyle w:val="Caution"/>
      </w:pPr>
      <w:r>
        <w:rPr>
          <w:noProof/>
        </w:rPr>
        <w:drawing>
          <wp:inline distT="0" distB="0" distL="0" distR="0">
            <wp:extent cx="266700"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11A1">
        <w:t xml:space="preserve">VBECS </w:t>
      </w:r>
      <w:r w:rsidR="0009655B">
        <w:t>d</w:t>
      </w:r>
      <w:r w:rsidR="002A11A1">
        <w:t>oes not store or display patient name prefixes or suffixes from VistA</w:t>
      </w:r>
      <w:r w:rsidR="00C71E72">
        <w:t xml:space="preserve">. </w:t>
      </w:r>
      <w:r w:rsidR="00C71E72">
        <w:rPr>
          <w:vanish/>
        </w:rPr>
        <w:t>DR 3424</w:t>
      </w:r>
      <w:r w:rsidR="00C71E72">
        <w:t xml:space="preserve"> </w:t>
      </w:r>
    </w:p>
    <w:p w:rsidR="004C470C" w:rsidRDefault="004C470C" w:rsidP="004C470C">
      <w:pPr>
        <w:pStyle w:val="BodyText"/>
      </w:pPr>
    </w:p>
    <w:p w:rsidR="002A11A1" w:rsidRDefault="00BF6A0C" w:rsidP="004C470C">
      <w:pPr>
        <w:pStyle w:val="Caution"/>
      </w:pPr>
      <w:r>
        <w:rPr>
          <w:noProof/>
        </w:rPr>
        <w:drawing>
          <wp:inline distT="0" distB="0" distL="0" distR="0">
            <wp:extent cx="266700" cy="21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first or last name</w:t>
      </w:r>
      <w:r w:rsidR="00531232">
        <w:t xml:space="preserve"> </w:t>
      </w:r>
      <w:r w:rsidR="005A7EE0">
        <w:t>do not convert to V</w:t>
      </w:r>
      <w:r w:rsidR="00551EF1">
        <w:t>BECS</w:t>
      </w:r>
      <w:r w:rsidR="002A11A1">
        <w:t>.</w:t>
      </w:r>
    </w:p>
    <w:p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550B93">
        <w:t>.”</w:t>
      </w:r>
    </w:p>
    <w:p w:rsidR="00837204" w:rsidRDefault="009333B1" w:rsidP="004305BC">
      <w:pPr>
        <w:pStyle w:val="ListBullet"/>
      </w:pPr>
      <w:r>
        <w:t xml:space="preserve">VBECS will truncate </w:t>
      </w:r>
      <w:r w:rsidR="00837204">
        <w:t>Special Instructions (SIs) text from the VistA database conversion</w:t>
      </w:r>
      <w:r>
        <w:t>.</w:t>
      </w:r>
    </w:p>
    <w:p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rsidR="001F561F" w:rsidRDefault="001F561F" w:rsidP="001F561F">
      <w:pPr>
        <w:pStyle w:val="ListBullet"/>
      </w:pPr>
      <w:r>
        <w:t xml:space="preserve">Patient antibody identifications from </w:t>
      </w:r>
      <w:r w:rsidRPr="00CA6E27">
        <w:rPr>
          <w:bCs/>
        </w:rPr>
        <w:t>VistA</w:t>
      </w:r>
      <w:r>
        <w:t xml:space="preserve"> are included in the database conversion. </w:t>
      </w:r>
    </w:p>
    <w:p w:rsidR="005F34AE" w:rsidRDefault="005F34AE" w:rsidP="001F561F">
      <w:pPr>
        <w:pStyle w:val="ListBullet"/>
      </w:pPr>
      <w:r>
        <w:t>Antigen negative requirements properly set in VistA will be transferred to antigen negative requirements in VBECS.</w:t>
      </w:r>
    </w:p>
    <w:p w:rsidR="00181ECD" w:rsidRPr="00181ECD" w:rsidRDefault="00181ECD" w:rsidP="001F561F">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r w:rsidR="00541DC0">
        <w:t xml:space="preserve"> </w:t>
      </w:r>
    </w:p>
    <w:p w:rsidR="00C57E2F" w:rsidRDefault="001912FC" w:rsidP="001F561F">
      <w:pPr>
        <w:pStyle w:val="ListBullet"/>
      </w:pPr>
      <w:r>
        <w:t>T</w:t>
      </w:r>
      <w:r w:rsidR="00181ECD">
        <w:t>ransfusion reaction types</w:t>
      </w:r>
      <w:r>
        <w:t xml:space="preserve"> without their associated units</w:t>
      </w:r>
      <w:r w:rsidR="00181ECD">
        <w:t xml:space="preserve"> are transferred to VBECS.</w:t>
      </w:r>
    </w:p>
    <w:bookmarkEnd w:id="111"/>
    <w:bookmarkEnd w:id="112"/>
    <w:p w:rsidR="002A21AE" w:rsidRDefault="008F1BF3">
      <w:pPr>
        <w:pStyle w:val="Heading2"/>
      </w:pPr>
      <w:r>
        <w:br w:type="page"/>
      </w:r>
      <w:bookmarkStart w:id="120" w:name="_Toc474323347"/>
      <w:r w:rsidR="002A21AE">
        <w:t>Accessing the System</w:t>
      </w:r>
      <w:bookmarkEnd w:id="120"/>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rsidR="002A21AE" w:rsidRDefault="009B4BF9">
      <w:pPr>
        <w:pStyle w:val="Heading3"/>
      </w:pPr>
      <w:bookmarkStart w:id="121" w:name="_Toc86743614"/>
      <w:bookmarkStart w:id="122" w:name="OLE_LINK19"/>
      <w:bookmarkStart w:id="123" w:name="_Toc474323348"/>
      <w:r>
        <w:t>Log i</w:t>
      </w:r>
      <w:r w:rsidR="002A21AE">
        <w:t>nto VBECS</w:t>
      </w:r>
      <w:bookmarkEnd w:id="121"/>
      <w:r w:rsidR="002A21AE">
        <w:t xml:space="preserve"> and</w:t>
      </w:r>
      <w:r w:rsidR="00CA0045">
        <w:t xml:space="preserve"> VistA</w:t>
      </w:r>
      <w:bookmarkEnd w:id="122"/>
      <w:bookmarkEnd w:id="123"/>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rsidR="002A21AE" w:rsidRDefault="002A21AE">
      <w:pPr>
        <w:pStyle w:val="Heading4"/>
      </w:pPr>
      <w:r>
        <w:t>Assumptions</w:t>
      </w:r>
    </w:p>
    <w:p w:rsidR="009E1728" w:rsidRDefault="009E1728" w:rsidP="009E1728">
      <w:pPr>
        <w:pStyle w:val="ListBullet"/>
      </w:pPr>
      <w:r w:rsidRPr="009E1728">
        <w:t>There is not an active VistALink c</w:t>
      </w:r>
      <w:r>
        <w:t>onnection in VBECS/Administrator.</w:t>
      </w:r>
    </w:p>
    <w:p w:rsidR="009E1728" w:rsidRDefault="009E1728" w:rsidP="009E1728">
      <w:pPr>
        <w:pStyle w:val="ListBullet"/>
      </w:pPr>
      <w:r w:rsidRPr="009E1728">
        <w:t xml:space="preserve">VistA is set up, operating normally </w:t>
      </w:r>
      <w:r>
        <w:t>and accessible via the network.</w:t>
      </w:r>
    </w:p>
    <w:p w:rsidR="00A333E5" w:rsidRPr="009E1728" w:rsidRDefault="00A333E5">
      <w:pPr>
        <w:pStyle w:val="ListBullet"/>
      </w:pPr>
      <w:r w:rsidRPr="009E1728">
        <w:t>The user is defined in VistA, has a DUZ, and connectivity to VistA can be established.</w:t>
      </w:r>
    </w:p>
    <w:p w:rsidR="0080715E" w:rsidRPr="009E1728" w:rsidRDefault="0080715E">
      <w:pPr>
        <w:pStyle w:val="ListBullet"/>
      </w:pPr>
      <w:r w:rsidRPr="009E1728">
        <w:t>The user must be defined in the VistA new person file and have valid Access and Verify Codes.</w:t>
      </w:r>
    </w:p>
    <w:p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rsidR="002A21AE" w:rsidRDefault="002A21AE">
      <w:pPr>
        <w:pStyle w:val="Heading4"/>
        <w:rPr>
          <w:i/>
        </w:rPr>
      </w:pPr>
      <w:r>
        <w:t>Outcome</w:t>
      </w:r>
      <w:r>
        <w:rPr>
          <w:i/>
        </w:rPr>
        <w:t xml:space="preserve"> </w:t>
      </w:r>
    </w:p>
    <w:p w:rsidR="002A21AE" w:rsidRDefault="009E1728">
      <w:pPr>
        <w:pStyle w:val="ListBullet"/>
      </w:pPr>
      <w:r>
        <w:t>The</w:t>
      </w:r>
      <w:r w:rsidR="002A21AE">
        <w:t xml:space="preserve"> user is logged into the selected division.</w:t>
      </w:r>
    </w:p>
    <w:p w:rsidR="0080715E" w:rsidRPr="009E1728" w:rsidRDefault="0080715E">
      <w:pPr>
        <w:pStyle w:val="ListBullet"/>
      </w:pPr>
      <w:r w:rsidRPr="009E1728">
        <w:t>A VistALink connection is established or restored and the user is logged onto VistA.</w:t>
      </w:r>
    </w:p>
    <w:p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rsidR="002A21AE" w:rsidRDefault="002A21AE">
      <w:pPr>
        <w:pStyle w:val="Heading4"/>
      </w:pPr>
      <w:r>
        <w:t>Limitations and Restrictions</w:t>
      </w:r>
    </w:p>
    <w:p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rsidR="00FB121F" w:rsidRPr="009E1728" w:rsidRDefault="00FB121F" w:rsidP="00FB121F">
      <w:pPr>
        <w:pStyle w:val="ListBullet"/>
      </w:pPr>
      <w:r w:rsidRPr="009E1728">
        <w:t>Connectivity by IAM services access approval (PIV Card) is not possible when IAM services are not available.</w:t>
      </w:r>
    </w:p>
    <w:p w:rsidR="00FB121F" w:rsidRDefault="00FB121F" w:rsidP="00FB121F">
      <w:pPr>
        <w:pStyle w:val="ListBullet"/>
      </w:pPr>
      <w:r>
        <w:rPr>
          <w:spacing w:val="0"/>
        </w:rPr>
        <w:t>An Access and Verify code is required to connect to VistA when the IAM services are not available.</w:t>
      </w:r>
    </w:p>
    <w:p w:rsidR="007A2FC3" w:rsidRDefault="009E1728">
      <w:pPr>
        <w:pStyle w:val="ListBullet"/>
      </w:pPr>
      <w:r w:rsidRPr="009E1728">
        <w:rPr>
          <w:vanish/>
        </w:rPr>
        <w:t xml:space="preserve">BR_102.12 </w:t>
      </w:r>
      <w:r w:rsidR="007A2FC3" w:rsidRPr="009E1728">
        <w:t>Connectivity is not possible when VistA is not available.</w:t>
      </w:r>
    </w:p>
    <w:p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rsidR="006F1029" w:rsidRDefault="006F1029" w:rsidP="00CD4DBB">
      <w:pPr>
        <w:pStyle w:val="ListBullet"/>
        <w:rPr>
          <w:szCs w:val="20"/>
        </w:rPr>
      </w:pPr>
      <w:r>
        <w:rPr>
          <w:szCs w:val="24"/>
        </w:rPr>
        <w:t xml:space="preserve">The </w:t>
      </w:r>
      <w:r w:rsidRPr="00CD4DBB">
        <w:rPr>
          <w:szCs w:val="24"/>
        </w:rPr>
        <w:t xml:space="preserve">Windows Security screen </w:t>
      </w:r>
      <w:r>
        <w:t>may be hidden when a user attempts to restore a VistALink connection</w:t>
      </w:r>
      <w:r w:rsidRPr="00CD4DBB">
        <w:rPr>
          <w:szCs w:val="24"/>
        </w:rPr>
        <w:t>. For the Windows Security screen</w:t>
      </w:r>
      <w:r>
        <w:t xml:space="preserve"> to appear, the user must drag </w:t>
      </w:r>
      <w:r w:rsidRPr="00CD4DBB">
        <w:rPr>
          <w:szCs w:val="24"/>
        </w:rPr>
        <w:t xml:space="preserve"> it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rsidR="002A21AE" w:rsidRDefault="002A21AE">
      <w:pPr>
        <w:pStyle w:val="Heading4"/>
      </w:pPr>
      <w:r>
        <w:t>Additional Information</w:t>
      </w:r>
    </w:p>
    <w:p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rsidR="009B4BF9" w:rsidRPr="002115C7" w:rsidRDefault="009B4BF9" w:rsidP="004B6116">
      <w:pPr>
        <w:pStyle w:val="ListBullet"/>
        <w:rPr>
          <w:szCs w:val="20"/>
        </w:rPr>
      </w:pPr>
      <w:r w:rsidRPr="002115C7">
        <w:rPr>
          <w:vanish/>
          <w:szCs w:val="20"/>
        </w:rPr>
        <w:t xml:space="preserve">BR_102.03 </w:t>
      </w:r>
      <w:r w:rsidRPr="002115C7">
        <w:rPr>
          <w:szCs w:val="20"/>
        </w:rPr>
        <w:t>VBECS provides an interface (VistALink) with VistA to allow the user to log onto VistA (not required for most options; see the list of options that use VistALink in Hardware and Infrastructure Architecture).</w:t>
      </w:r>
    </w:p>
    <w:p w:rsidR="00530298" w:rsidRDefault="001F56CA" w:rsidP="004B6116">
      <w:pPr>
        <w:pStyle w:val="ListBullet"/>
        <w:rPr>
          <w:szCs w:val="20"/>
        </w:rPr>
      </w:pPr>
      <w:r w:rsidRPr="001F56CA">
        <w:rPr>
          <w:vanish/>
          <w:szCs w:val="20"/>
        </w:rPr>
        <w:t xml:space="preserve">BR_102.13 </w:t>
      </w:r>
      <w:r w:rsidR="00530298">
        <w:rPr>
          <w:szCs w:val="20"/>
        </w:rPr>
        <w:t>The system attempts to reuse the security credentials initially entered in the user’s session to perform VistA logoff and logon without user interaction.</w:t>
      </w:r>
    </w:p>
    <w:p w:rsidR="00530298" w:rsidRPr="00530298" w:rsidRDefault="00530298" w:rsidP="00530298">
      <w:pPr>
        <w:pStyle w:val="ListBullet"/>
      </w:pPr>
      <w:r w:rsidRPr="00530298">
        <w:t>The VistA security credentials may be saved for the user’s session and may not</w:t>
      </w:r>
      <w:r>
        <w:t xml:space="preserve"> be stored for future sessions.</w:t>
      </w:r>
    </w:p>
    <w:p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as </w:t>
      </w:r>
      <w:r w:rsidR="00980C38">
        <w:t xml:space="preserve">long as you log back in within </w:t>
      </w:r>
      <w:r w:rsidR="008C75A6">
        <w:t>15</w:t>
      </w:r>
      <w:r>
        <w:t xml:space="preserve"> minutes.</w:t>
      </w:r>
    </w:p>
    <w:p w:rsidR="00F462A4" w:rsidRDefault="00F462A4" w:rsidP="00F462A4">
      <w:pPr>
        <w:pStyle w:val="ListBullet"/>
      </w:pPr>
      <w:r>
        <w:t xml:space="preserve">It is recommended that local policy limit a user to only one </w:t>
      </w:r>
      <w:r w:rsidRPr="008F72F4">
        <w:t xml:space="preserve">VBECS session </w:t>
      </w:r>
      <w:r>
        <w:t>per terminal.</w:t>
      </w:r>
    </w:p>
    <w:p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rsidR="00F462A4" w:rsidRDefault="00F462A4" w:rsidP="00F462A4">
      <w:pPr>
        <w:pStyle w:val="ListBullet"/>
      </w:pPr>
      <w:r>
        <w:t>A user with multidivisional access privileges may change divisions during a VBECS session.</w:t>
      </w:r>
    </w:p>
    <w:p w:rsidR="002C7ECA" w:rsidRDefault="001F56CA" w:rsidP="00F462A4">
      <w:pPr>
        <w:pStyle w:val="ListBullet"/>
      </w:pPr>
      <w:r w:rsidRPr="001F56CA">
        <w:rPr>
          <w:vanish/>
        </w:rPr>
        <w:t xml:space="preserve">BR_102.09 </w:t>
      </w:r>
      <w:r>
        <w:t>VBECS will attempt to resend queued DSS information when VistALink is available after any user logs in.</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82"/>
        </w:trPr>
        <w:tc>
          <w:tcPr>
            <w:tcW w:w="3330" w:type="dxa"/>
          </w:tcPr>
          <w:p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rsidR="00775C2B" w:rsidRDefault="00775C2B" w:rsidP="00182C38">
            <w:pPr>
              <w:pStyle w:val="TableTextNumbersContinued"/>
            </w:pPr>
          </w:p>
        </w:tc>
        <w:tc>
          <w:tcPr>
            <w:tcW w:w="6138" w:type="dxa"/>
          </w:tcPr>
          <w:p w:rsidR="00ED7401" w:rsidRDefault="006B6C5C" w:rsidP="006B6C5C">
            <w:pPr>
              <w:pStyle w:val="TableTextBullet"/>
            </w:pPr>
            <w:r>
              <w:t>Displays the Remote Desktop Connection screen.</w:t>
            </w:r>
          </w:p>
        </w:tc>
      </w:tr>
      <w:tr w:rsidR="00182C38">
        <w:tblPrEx>
          <w:tblCellMar>
            <w:top w:w="0" w:type="dxa"/>
            <w:bottom w:w="0" w:type="dxa"/>
          </w:tblCellMar>
        </w:tblPrEx>
        <w:tc>
          <w:tcPr>
            <w:tcW w:w="3330" w:type="dxa"/>
          </w:tcPr>
          <w:p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6B2037">
              <w:t xml:space="preserve">Figure </w:t>
            </w:r>
            <w:r w:rsidR="006B2037">
              <w:rPr>
                <w:noProof/>
              </w:rPr>
              <w:t>33</w:t>
            </w:r>
            <w:r w:rsidR="00675961">
              <w:fldChar w:fldCharType="end"/>
            </w:r>
            <w:r w:rsidR="00675961" w:rsidRPr="006C04EE">
              <w:t>)</w:t>
            </w:r>
            <w:r w:rsidR="00675961">
              <w:t xml:space="preserve"> screen</w:t>
            </w:r>
            <w:r>
              <w:t xml:space="preserve"> and click </w:t>
            </w:r>
            <w:r>
              <w:rPr>
                <w:b/>
              </w:rPr>
              <w:t>Connect</w:t>
            </w:r>
            <w:r>
              <w:t>.</w:t>
            </w:r>
          </w:p>
        </w:tc>
        <w:tc>
          <w:tcPr>
            <w:tcW w:w="6138" w:type="dxa"/>
          </w:tcPr>
          <w:p w:rsidR="00182C38" w:rsidRDefault="00675961">
            <w:pPr>
              <w:pStyle w:val="TableTextBullet"/>
            </w:pPr>
            <w:r>
              <w:t>Displays Security Warning screen.</w:t>
            </w:r>
          </w:p>
        </w:tc>
      </w:tr>
      <w:tr w:rsidR="00675961">
        <w:tblPrEx>
          <w:tblCellMar>
            <w:top w:w="0" w:type="dxa"/>
            <w:bottom w:w="0" w:type="dxa"/>
          </w:tblCellMar>
        </w:tblPrEx>
        <w:tc>
          <w:tcPr>
            <w:tcW w:w="3330" w:type="dxa"/>
          </w:tcPr>
          <w:p w:rsidR="00675961" w:rsidRDefault="00675961">
            <w:pPr>
              <w:pStyle w:val="TableTextNumbers"/>
            </w:pPr>
            <w:r>
              <w:t xml:space="preserve">Click </w:t>
            </w:r>
            <w:r>
              <w:rPr>
                <w:b/>
              </w:rPr>
              <w:t>OK</w:t>
            </w:r>
            <w:r>
              <w:t xml:space="preserve"> on the Security Warning screen.</w:t>
            </w:r>
          </w:p>
        </w:tc>
        <w:tc>
          <w:tcPr>
            <w:tcW w:w="6138" w:type="dxa"/>
          </w:tcPr>
          <w:p w:rsidR="00675961" w:rsidRDefault="00675961">
            <w:pPr>
              <w:pStyle w:val="TableTextBullet"/>
            </w:pPr>
            <w:r>
              <w:t>Displays Log On to Windows screen.</w:t>
            </w:r>
          </w:p>
        </w:tc>
      </w:tr>
      <w:tr w:rsidR="00675961">
        <w:tblPrEx>
          <w:tblCellMar>
            <w:top w:w="0" w:type="dxa"/>
            <w:bottom w:w="0" w:type="dxa"/>
          </w:tblCellMar>
        </w:tblPrEx>
        <w:tc>
          <w:tcPr>
            <w:tcW w:w="3330" w:type="dxa"/>
          </w:tcPr>
          <w:p w:rsidR="00675961" w:rsidRDefault="00F617D1" w:rsidP="00F617D1">
            <w:pPr>
              <w:pStyle w:val="TableTextNumbers"/>
            </w:pPr>
            <w:r>
              <w:t>Use PIV and PIN to enter the R</w:t>
            </w:r>
            <w:r w:rsidR="002F5BFE">
              <w:t>emote Desktop Session (</w:t>
            </w:r>
            <w:r w:rsidR="002F5BFE">
              <w:fldChar w:fldCharType="begin"/>
            </w:r>
            <w:r w:rsidR="002F5BFE">
              <w:instrText xml:space="preserve"> REF _Ref136339358 \h </w:instrText>
            </w:r>
            <w:r w:rsidR="002F5BFE">
              <w:fldChar w:fldCharType="separate"/>
            </w:r>
            <w:r w:rsidR="006B2037">
              <w:t xml:space="preserve">Figure </w:t>
            </w:r>
            <w:r w:rsidR="006B2037">
              <w:rPr>
                <w:noProof/>
              </w:rPr>
              <w:t>34</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6B2037">
              <w:t xml:space="preserve">Figure </w:t>
            </w:r>
            <w:r w:rsidR="006B2037">
              <w:rPr>
                <w:noProof/>
              </w:rPr>
              <w:t>35</w:t>
            </w:r>
            <w:r w:rsidR="002F5BFE">
              <w:fldChar w:fldCharType="end"/>
            </w:r>
            <w:r>
              <w:t>)</w:t>
            </w:r>
            <w:r w:rsidR="00372AA3">
              <w:t>.</w:t>
            </w:r>
          </w:p>
        </w:tc>
        <w:tc>
          <w:tcPr>
            <w:tcW w:w="6138" w:type="dxa"/>
          </w:tcPr>
          <w:p w:rsidR="005B1DF4" w:rsidRDefault="006B6C5C" w:rsidP="002A5604">
            <w:pPr>
              <w:pStyle w:val="TableTextBullet"/>
            </w:pPr>
            <w:r>
              <w:t>Displays VBE</w:t>
            </w:r>
            <w:r w:rsidR="00F617D1">
              <w:t>CS server desktop with VBECS Prod, VBECS Test, VBECS Admin Prod</w:t>
            </w:r>
            <w:r>
              <w:t xml:space="preserve"> a</w:t>
            </w:r>
            <w:r w:rsidR="00F617D1">
              <w:t xml:space="preserve">nd VBECS Admin Test </w:t>
            </w:r>
            <w:r>
              <w:t>icons.</w:t>
            </w:r>
          </w:p>
          <w:p w:rsidR="005B1DF4" w:rsidRDefault="005B1DF4" w:rsidP="005B1DF4">
            <w:pPr>
              <w:pStyle w:val="TableTextBullet"/>
              <w:numPr>
                <w:ilvl w:val="0"/>
                <w:numId w:val="0"/>
              </w:numPr>
            </w:pPr>
          </w:p>
          <w:p w:rsidR="005B1DF4" w:rsidRPr="005B1DF4" w:rsidRDefault="00BF6A0C" w:rsidP="005B1DF4">
            <w:pPr>
              <w:pStyle w:val="TableText"/>
              <w:rPr>
                <w:b/>
                <w:bCs/>
              </w:rPr>
            </w:pPr>
            <w:r>
              <w:rPr>
                <w:noProof/>
              </w:rPr>
              <mc:AlternateContent>
                <mc:Choice Requires="wps">
                  <w:drawing>
                    <wp:anchor distT="0" distB="0" distL="114300" distR="114300" simplePos="0" relativeHeight="251785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00" name="Lin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4" o:spid="_x0000_s1026" style="position:absolute;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uFrFQIAAC4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PK&#10;4WsVAgAALgQAAA4AAAAAAAAAAAAAAAAALgIAAGRycy9lMm9Eb2MueG1sUEsBAi0AFAAGAAgAAAAh&#10;ABdPMBLbAAAACAEAAA8AAAAAAAAAAAAAAAAAbwQAAGRycy9kb3ducmV2LnhtbFBLBQYAAAAABAAE&#10;APMAAAB3BQAAAAA=&#10;" strokeweight="1.5pt"/>
                  </w:pict>
                </mc:Fallback>
              </mc:AlternateContent>
            </w:r>
            <w:r w:rsidR="005B1DF4">
              <w:rPr>
                <w:b/>
                <w:bCs/>
              </w:rPr>
              <w:t>NOTES</w:t>
            </w:r>
          </w:p>
          <w:p w:rsidR="005B1DF4" w:rsidRDefault="005B1DF4" w:rsidP="005B1DF4">
            <w:pPr>
              <w:pStyle w:val="NotesText"/>
            </w:pPr>
            <w:r>
              <w:t>Users with VBECS Administrator access can select to start VBECS administrator or VBECS.</w:t>
            </w:r>
          </w:p>
          <w:p w:rsidR="002A5604" w:rsidRPr="005B1DF4" w:rsidRDefault="002A5604" w:rsidP="005B1DF4">
            <w:pPr>
              <w:pStyle w:val="TableText"/>
              <w:rPr>
                <w:b/>
                <w:bCs/>
              </w:rPr>
            </w:pPr>
          </w:p>
        </w:tc>
      </w:tr>
      <w:tr w:rsidR="006B6C5C">
        <w:tblPrEx>
          <w:tblCellMar>
            <w:top w:w="0" w:type="dxa"/>
            <w:bottom w:w="0" w:type="dxa"/>
          </w:tblCellMar>
        </w:tblPrEx>
        <w:tc>
          <w:tcPr>
            <w:tcW w:w="3330" w:type="dxa"/>
          </w:tcPr>
          <w:p w:rsidR="006B6C5C" w:rsidRDefault="006B6C5C" w:rsidP="002A5604">
            <w:pPr>
              <w:pStyle w:val="TableTextNumbers"/>
            </w:pPr>
            <w:r>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rsidR="006B6C5C" w:rsidRDefault="006B6C5C" w:rsidP="006B6C5C">
            <w:pPr>
              <w:pStyle w:val="TableTextBullet"/>
            </w:pPr>
            <w:r>
              <w:t>Displays the Select Division screen when the user has access privileges to multiple divisions in a single VBECS installation.</w:t>
            </w:r>
          </w:p>
          <w:p w:rsidR="006B6C5C" w:rsidRDefault="006B6C5C" w:rsidP="006B6C5C">
            <w:pPr>
              <w:pStyle w:val="TableText"/>
            </w:pPr>
          </w:p>
          <w:p w:rsidR="006B6C5C" w:rsidRDefault="00BF6A0C" w:rsidP="006B6C5C">
            <w:pPr>
              <w:pStyle w:val="TableText"/>
              <w:rPr>
                <w:b/>
                <w:bCs/>
                <w:szCs w:val="18"/>
              </w:rPr>
            </w:pPr>
            <w:r>
              <w:rPr>
                <w:b/>
                <w:bCs/>
                <w:noProof/>
              </w:rPr>
              <mc:AlternateContent>
                <mc:Choice Requires="wps">
                  <w:drawing>
                    <wp:anchor distT="0" distB="0" distL="114300" distR="114300" simplePos="0" relativeHeight="251786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9" name="Lin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5" o:spid="_x0000_s1026" style="position:absolute;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8Q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WGCk&#10;SAcibYXiKJuk09Ce3rgCoiq1s6FAelYvZqvpd4eUrlqiDjzSfL0YyMxCRvImJWycgUv2/WfNIIYc&#10;vY69Oje2C5DQBXSOklzukvCzRxQOn0DkPAXl6OBLSDEkGuv8J647FIwSS6Adgclp63wgQoohJNyj&#10;9EZIGRWXCvXAdpFO05jhtBQseEOcs4d9JS06kTA08YtlgecxzOqjYhGt5YStb7YnQl5tuF2qgAe1&#10;AJ+bdZ2KH4t0sZ6v5/kon8zWozyt69HHTZWPZpvsw7R+qq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Eq&#10;rxAVAgAALgQAAA4AAAAAAAAAAAAAAAAALgIAAGRycy9lMm9Eb2MueG1sUEsBAi0AFAAGAAgAAAAh&#10;ABdPMBLbAAAACAEAAA8AAAAAAAAAAAAAAAAAbwQAAGRycy9kb3ducmV2LnhtbFBLBQYAAAAABAAE&#10;APMAAAB3BQAAAAA=&#10;" strokeweight="1.5pt"/>
                  </w:pict>
                </mc:Fallback>
              </mc:AlternateContent>
            </w:r>
            <w:r w:rsidR="006B6C5C">
              <w:rPr>
                <w:b/>
                <w:bCs/>
                <w:szCs w:val="18"/>
              </w:rPr>
              <w:t>NOTES</w:t>
            </w:r>
          </w:p>
          <w:p w:rsidR="006B6C5C" w:rsidRDefault="006B6C5C" w:rsidP="006B6C5C">
            <w:pPr>
              <w:pStyle w:val="NotesText"/>
            </w:pPr>
          </w:p>
          <w:p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tblPrEx>
          <w:tblCellMar>
            <w:top w:w="0" w:type="dxa"/>
            <w:bottom w:w="0" w:type="dxa"/>
          </w:tblCellMar>
        </w:tblPrEx>
        <w:tc>
          <w:tcPr>
            <w:tcW w:w="3330" w:type="dxa"/>
          </w:tcPr>
          <w:p w:rsidR="002A5604" w:rsidRDefault="002A5604" w:rsidP="002F5BFE">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6B2037">
              <w:t xml:space="preserve">Figure </w:t>
            </w:r>
            <w:r w:rsidR="006B2037">
              <w:rPr>
                <w:noProof/>
              </w:rPr>
              <w:t>36</w:t>
            </w:r>
            <w:r w:rsidR="002F5BFE">
              <w:rPr>
                <w:bCs/>
              </w:rPr>
              <w:fldChar w:fldCharType="end"/>
            </w:r>
            <w:r w:rsidR="002F5BFE">
              <w:rPr>
                <w:bCs/>
              </w:rPr>
              <w:t>)</w:t>
            </w:r>
            <w:r w:rsidR="007710C5">
              <w:rPr>
                <w:bCs/>
              </w:rPr>
              <w:t>.</w:t>
            </w:r>
          </w:p>
        </w:tc>
        <w:tc>
          <w:tcPr>
            <w:tcW w:w="6138" w:type="dxa"/>
          </w:tcPr>
          <w:p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rsidR="007710C5" w:rsidRDefault="007710C5" w:rsidP="007710C5">
            <w:pPr>
              <w:pStyle w:val="TableTextBullet"/>
            </w:pPr>
            <w:r>
              <w:t>Displays a division login message.</w:t>
            </w:r>
          </w:p>
          <w:p w:rsidR="000925E5" w:rsidRDefault="000925E5" w:rsidP="000925E5">
            <w:pPr>
              <w:pStyle w:val="TableTextBullet"/>
              <w:numPr>
                <w:ilvl w:val="0"/>
                <w:numId w:val="0"/>
              </w:numPr>
            </w:pPr>
          </w:p>
          <w:p w:rsidR="002A21AE" w:rsidRDefault="00BF6A0C">
            <w:pPr>
              <w:pStyle w:val="TableText"/>
              <w:rPr>
                <w:b/>
                <w:bCs/>
                <w:szCs w:val="18"/>
              </w:rPr>
            </w:pPr>
            <w:r>
              <w:rPr>
                <w:b/>
                <w:bCs/>
                <w:noProof/>
              </w:rPr>
              <mc:AlternateContent>
                <mc:Choice Requires="wps">
                  <w:drawing>
                    <wp:anchor distT="0" distB="0" distL="114300" distR="114300" simplePos="0" relativeHeight="251535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8" name="Lin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9" o:spid="_x0000_s1026" style="position:absolute;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TWk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AKkU&#10;6UCkrVAczSaL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Lk1&#10;p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is started, the user may have access to more than one division.</w:t>
            </w:r>
          </w:p>
          <w:p w:rsidR="007710C5" w:rsidRDefault="007710C5">
            <w:pPr>
              <w:pStyle w:val="NotesText"/>
            </w:pPr>
          </w:p>
          <w:p w:rsidR="007710C5" w:rsidRDefault="007710C5">
            <w:pPr>
              <w:pStyle w:val="NotesText"/>
            </w:pPr>
            <w:r>
              <w:t>The division login message allows the display of data as each user logs into his division. When no login message text is entered, VBECS does not display a login message.</w:t>
            </w:r>
          </w:p>
        </w:tc>
      </w:tr>
      <w:tr w:rsidR="002A21AE">
        <w:tblPrEx>
          <w:tblCellMar>
            <w:top w:w="0" w:type="dxa"/>
            <w:bottom w:w="0" w:type="dxa"/>
          </w:tblCellMar>
        </w:tblPrEx>
        <w:tc>
          <w:tcPr>
            <w:tcW w:w="3330" w:type="dxa"/>
          </w:tcPr>
          <w:p w:rsidR="00080078" w:rsidRDefault="00080078" w:rsidP="00080078">
            <w:pPr>
              <w:pStyle w:val="TableTextNumbers"/>
            </w:pPr>
            <w:r>
              <w:t xml:space="preserve">Use PIV and PIN to connect to </w:t>
            </w:r>
            <w:r w:rsidR="00D2565B">
              <w:t>VistALink</w:t>
            </w:r>
            <w:r>
              <w:t xml:space="preserve"> (</w:t>
            </w:r>
            <w:r w:rsidR="002F5BFE">
              <w:fldChar w:fldCharType="begin"/>
            </w:r>
            <w:r w:rsidR="002F5BFE">
              <w:instrText xml:space="preserve"> REF _Ref136339358 \h </w:instrText>
            </w:r>
            <w:r w:rsidR="002F5BFE">
              <w:fldChar w:fldCharType="separate"/>
            </w:r>
            <w:r w:rsidR="006B2037">
              <w:t xml:space="preserve">Figure </w:t>
            </w:r>
            <w:r w:rsidR="006B2037">
              <w:rPr>
                <w:noProof/>
              </w:rPr>
              <w:t>34</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6B2037">
              <w:t xml:space="preserve">Figure </w:t>
            </w:r>
            <w:r w:rsidR="006B2037">
              <w:rPr>
                <w:noProof/>
              </w:rPr>
              <w:t>35</w:t>
            </w:r>
            <w:r w:rsidR="002F5BFE">
              <w:fldChar w:fldCharType="end"/>
            </w:r>
            <w:r w:rsidR="00D2565B">
              <w:t>).</w:t>
            </w:r>
            <w:r>
              <w:t xml:space="preserve"> </w:t>
            </w:r>
          </w:p>
          <w:p w:rsidR="00080078" w:rsidRDefault="00080078" w:rsidP="00080078">
            <w:pPr>
              <w:pStyle w:val="TableTextNumbers"/>
              <w:numPr>
                <w:ilvl w:val="0"/>
                <w:numId w:val="0"/>
              </w:numPr>
              <w:ind w:left="288"/>
            </w:pPr>
          </w:p>
          <w:p w:rsidR="00F876CD" w:rsidRDefault="00F876CD" w:rsidP="00080078">
            <w:pPr>
              <w:pStyle w:val="TableTextNumbers"/>
              <w:numPr>
                <w:ilvl w:val="0"/>
                <w:numId w:val="0"/>
              </w:numPr>
              <w:ind w:left="288"/>
            </w:pPr>
            <w:r>
              <w:t>If the IAM PIV sign on process succeeds, continue at Step 9.</w:t>
            </w:r>
          </w:p>
          <w:p w:rsidR="00F876CD" w:rsidRDefault="00F876CD" w:rsidP="00080078">
            <w:pPr>
              <w:pStyle w:val="TableTextNumbers"/>
              <w:numPr>
                <w:ilvl w:val="0"/>
                <w:numId w:val="0"/>
              </w:numPr>
              <w:ind w:left="288"/>
            </w:pPr>
          </w:p>
          <w:p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rsidR="002A21AE" w:rsidRDefault="00080078">
            <w:pPr>
              <w:pStyle w:val="TableTextBullet"/>
            </w:pPr>
            <w:r>
              <w:t xml:space="preserve">Directs user to the IAM service interface to select PIV certificate and </w:t>
            </w:r>
            <w:r w:rsidR="00FB7B1E">
              <w:t>possibly to re-</w:t>
            </w:r>
            <w:r>
              <w:t>enter PIN</w:t>
            </w:r>
            <w:r w:rsidR="002A21AE">
              <w:t>.</w:t>
            </w:r>
          </w:p>
          <w:p w:rsidR="002A21AE" w:rsidRDefault="00080078">
            <w:pPr>
              <w:pStyle w:val="TableTextBullet"/>
            </w:pPr>
            <w:r>
              <w:t xml:space="preserve">It the IAM PIV sign on process fails, VBECS continues to the next step and prompts user for VistA Access and </w:t>
            </w:r>
            <w:r w:rsidR="00F876CD">
              <w:t>Verify</w:t>
            </w:r>
            <w:r>
              <w:t xml:space="preserve"> Code. The user may log onto VistA or continue and log on as needed.</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533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7" name="Lin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5" o:spid="_x0000_s1026" style="position:absolute;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MrK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M0m0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N&#10;CMr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rsidR="0078056E" w:rsidRDefault="0078056E" w:rsidP="0078056E">
            <w:pPr>
              <w:pStyle w:val="NotesText"/>
            </w:pPr>
          </w:p>
          <w:p w:rsidR="00080078" w:rsidRPr="00DE61D9" w:rsidRDefault="00DE61D9" w:rsidP="00DE61D9">
            <w:pPr>
              <w:pStyle w:val="NotesText"/>
            </w:pPr>
            <w:r w:rsidRPr="00DE61D9">
              <w:rPr>
                <w:vanish/>
              </w:rPr>
              <w:t xml:space="preserve">DR 1,116 </w:t>
            </w:r>
            <w:r w:rsidR="00080078">
              <w:t>When a user logs into VBECS, the connection to VistA is established and the data in the cache tables are out of date. VBECS retrieves the current data from VistA and saves them</w:t>
            </w:r>
            <w:r>
              <w:t xml:space="preserve">. </w:t>
            </w:r>
            <w:r w:rsidR="00080078">
              <w:t>This update process may delay user login.</w:t>
            </w:r>
          </w:p>
        </w:tc>
      </w:tr>
      <w:tr w:rsidR="002A21AE">
        <w:tblPrEx>
          <w:tblCellMar>
            <w:top w:w="0" w:type="dxa"/>
            <w:bottom w:w="0" w:type="dxa"/>
          </w:tblCellMar>
        </w:tblPrEx>
        <w:tc>
          <w:tcPr>
            <w:tcW w:w="3330" w:type="dxa"/>
          </w:tcPr>
          <w:p w:rsidR="002A21AE" w:rsidRDefault="007B7F36" w:rsidP="00D00478">
            <w:pPr>
              <w:pStyle w:val="TableTextNumbers"/>
            </w:pPr>
            <w:r>
              <w:t>Enter the VistA Ac</w:t>
            </w:r>
            <w:r w:rsidR="002F5BFE">
              <w:t>cess and Verify Codes (</w:t>
            </w:r>
            <w:r w:rsidR="00D00478">
              <w:fldChar w:fldCharType="begin"/>
            </w:r>
            <w:r w:rsidR="00D00478">
              <w:instrText xml:space="preserve"> REF _Ref470094882 \h </w:instrText>
            </w:r>
            <w:r w:rsidR="00D00478">
              <w:fldChar w:fldCharType="separate"/>
            </w:r>
            <w:r w:rsidR="006B2037">
              <w:t xml:space="preserve">Figure </w:t>
            </w:r>
            <w:r w:rsidR="006B2037">
              <w:rPr>
                <w:noProof/>
              </w:rPr>
              <w:t>37</w:t>
            </w:r>
            <w:r w:rsidR="00D00478">
              <w:fldChar w:fldCharType="end"/>
            </w:r>
            <w:r>
              <w:t>)</w:t>
            </w:r>
            <w:r w:rsidR="002A21AE">
              <w:t>.</w:t>
            </w:r>
          </w:p>
        </w:tc>
        <w:tc>
          <w:tcPr>
            <w:tcW w:w="6138" w:type="dxa"/>
          </w:tcPr>
          <w:p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separated by a semicolon (;), in the Access Code data entry field.</w:t>
            </w:r>
          </w:p>
          <w:p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rsidR="002A21AE" w:rsidRDefault="007B7F36" w:rsidP="00FB7B1E">
            <w:pPr>
              <w:pStyle w:val="TableTextBullet"/>
            </w:pPr>
            <w:r w:rsidRPr="007B7F36">
              <w:t>Emits a tone to verify that the workstation’s sound works.</w:t>
            </w:r>
          </w:p>
        </w:tc>
      </w:tr>
      <w:tr w:rsidR="002A21AE">
        <w:tblPrEx>
          <w:tblCellMar>
            <w:top w:w="0" w:type="dxa"/>
            <w:bottom w:w="0" w:type="dxa"/>
          </w:tblCellMar>
        </w:tblPrEx>
        <w:tc>
          <w:tcPr>
            <w:tcW w:w="3330" w:type="dxa"/>
          </w:tcPr>
          <w:p w:rsidR="002A21AE" w:rsidRDefault="002A21AE">
            <w:pPr>
              <w:pStyle w:val="TableTextNumbers"/>
            </w:pPr>
            <w:r>
              <w:t>Continue working in VBECS in the selected division.</w:t>
            </w:r>
          </w:p>
        </w:tc>
        <w:tc>
          <w:tcPr>
            <w:tcW w:w="6138" w:type="dxa"/>
          </w:tcPr>
          <w:p w:rsidR="002A21AE" w:rsidRDefault="002A21AE">
            <w:pPr>
              <w:pStyle w:val="TableTextBullet"/>
            </w:pPr>
            <w:r>
              <w:t>Displays the main menu.</w:t>
            </w:r>
          </w:p>
        </w:tc>
      </w:tr>
      <w:tr w:rsidR="002A21AE">
        <w:tblPrEx>
          <w:tblCellMar>
            <w:top w:w="0" w:type="dxa"/>
            <w:bottom w:w="0" w:type="dxa"/>
          </w:tblCellMar>
        </w:tblPrEx>
        <w:tc>
          <w:tcPr>
            <w:tcW w:w="3330" w:type="dxa"/>
          </w:tcPr>
          <w:p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rsidR="002A21AE" w:rsidRDefault="002A21AE">
            <w:pPr>
              <w:pStyle w:val="TableTextNumbersContinued"/>
            </w:pPr>
          </w:p>
          <w:p w:rsidR="002A21AE" w:rsidRDefault="002A21AE">
            <w:pPr>
              <w:pStyle w:val="TableTextNumbersContinued"/>
            </w:pPr>
            <w:r>
              <w:t xml:space="preserve">Select </w:t>
            </w:r>
            <w:r>
              <w:rPr>
                <w:b/>
              </w:rPr>
              <w:t>Change Division</w:t>
            </w:r>
            <w:r>
              <w:t>.</w:t>
            </w:r>
          </w:p>
          <w:p w:rsidR="002A21AE" w:rsidRDefault="002A21AE">
            <w:pPr>
              <w:pStyle w:val="TableTextNumbersContinued"/>
            </w:pPr>
          </w:p>
          <w:p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numberingChange w:id="124" w:author="Department of Veterans Affairs" w:date="2017-02-09T08:17:00Z" w:original="0."/>
              </w:fldChar>
            </w:r>
          </w:p>
        </w:tc>
        <w:tc>
          <w:tcPr>
            <w:tcW w:w="6138" w:type="dxa"/>
          </w:tcPr>
          <w:p w:rsidR="002A21AE" w:rsidRDefault="002A21AE">
            <w:pPr>
              <w:pStyle w:val="TableTextBullet"/>
              <w:ind w:left="0" w:firstLine="0"/>
            </w:pPr>
            <w:r>
              <w:t>Ensures that there are no incomplete activities for the user’s session.</w:t>
            </w:r>
          </w:p>
          <w:p w:rsidR="002A21AE" w:rsidRDefault="002A21AE">
            <w:pPr>
              <w:pStyle w:val="TableTextBullet"/>
              <w:ind w:left="0" w:firstLine="0"/>
            </w:pPr>
            <w:r>
              <w:t>Displays a division login message.</w:t>
            </w:r>
          </w:p>
          <w:p w:rsidR="002A21AE" w:rsidRDefault="002A21AE">
            <w:pPr>
              <w:pStyle w:val="TableTextBullet"/>
              <w:ind w:left="0" w:firstLine="0"/>
            </w:pPr>
            <w:r>
              <w:t>Opens the selected divis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34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6" name="Lin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7"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D7q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Qwj&#10;RToQ6VkojmaTx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4&#10;PD7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rsidR="002A21AE" w:rsidRDefault="002A21AE">
            <w:pPr>
              <w:pStyle w:val="TableText"/>
            </w:pPr>
          </w:p>
          <w:p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rsidR="002A21AE" w:rsidRDefault="002A21AE">
            <w:pPr>
              <w:pStyle w:val="NotesText"/>
              <w:ind w:left="0"/>
            </w:pPr>
          </w:p>
          <w:p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rsidR="00725947" w:rsidRDefault="00725947" w:rsidP="00725947">
      <w:pPr>
        <w:pStyle w:val="Caption"/>
      </w:pPr>
      <w:bookmarkStart w:id="125" w:name="_Ref126467828"/>
      <w:bookmarkStart w:id="126" w:name="_Ref136339357"/>
      <w:r>
        <w:t xml:space="preserve">Figure </w:t>
      </w:r>
      <w:r w:rsidR="00C17F7C">
        <w:fldChar w:fldCharType="begin"/>
      </w:r>
      <w:r w:rsidR="00C17F7C">
        <w:instrText xml:space="preserve"> SEQ Figure \* ARABIC </w:instrText>
      </w:r>
      <w:r w:rsidR="00C17F7C">
        <w:fldChar w:fldCharType="separate"/>
      </w:r>
      <w:r w:rsidR="006B2037">
        <w:rPr>
          <w:noProof/>
        </w:rPr>
        <w:t>33</w:t>
      </w:r>
      <w:r w:rsidR="00C17F7C">
        <w:fldChar w:fldCharType="end"/>
      </w:r>
      <w:bookmarkEnd w:id="126"/>
      <w:r>
        <w:t>: Remote Desktop Connection Options</w:t>
      </w:r>
    </w:p>
    <w:p w:rsidR="00725947" w:rsidRDefault="00BF6A0C" w:rsidP="00725947">
      <w:pPr>
        <w:pStyle w:val="BodyText"/>
      </w:pPr>
      <w:r>
        <w:rPr>
          <w:noProof/>
        </w:rPr>
        <w:drawing>
          <wp:inline distT="0" distB="0" distL="0" distR="0">
            <wp:extent cx="3933825" cy="175260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73377E" w:rsidRDefault="0073377E" w:rsidP="0073377E">
      <w:pPr>
        <w:pStyle w:val="Caption"/>
      </w:pPr>
      <w:bookmarkStart w:id="127" w:name="_Ref136339358"/>
      <w:r>
        <w:t xml:space="preserve">Figure </w:t>
      </w:r>
      <w:r w:rsidR="00C17F7C">
        <w:fldChar w:fldCharType="begin"/>
      </w:r>
      <w:r w:rsidR="00C17F7C">
        <w:instrText xml:space="preserve"> SEQ Figure \* ARABIC </w:instrText>
      </w:r>
      <w:r w:rsidR="00C17F7C">
        <w:fldChar w:fldCharType="separate"/>
      </w:r>
      <w:r w:rsidR="006B2037">
        <w:rPr>
          <w:noProof/>
        </w:rPr>
        <w:t>34</w:t>
      </w:r>
      <w:r w:rsidR="00C17F7C">
        <w:fldChar w:fldCharType="end"/>
      </w:r>
      <w:bookmarkEnd w:id="125"/>
      <w:bookmarkEnd w:id="127"/>
      <w:r w:rsidR="00314470">
        <w:t>: IAM – PIV Certificate</w:t>
      </w:r>
    </w:p>
    <w:p w:rsidR="00E35400" w:rsidRDefault="00BF6A0C" w:rsidP="00902159">
      <w:pPr>
        <w:pStyle w:val="BodyText"/>
        <w:rPr>
          <w:noProof/>
        </w:rPr>
      </w:pPr>
      <w:r>
        <w:rPr>
          <w:noProof/>
          <w:color w:val="1F497D"/>
        </w:rPr>
        <w:drawing>
          <wp:inline distT="0" distB="0" distL="0" distR="0">
            <wp:extent cx="4124325" cy="4095750"/>
            <wp:effectExtent l="0" t="0" r="9525" b="0"/>
            <wp:docPr id="55" name="Picture 55" descr="cid:image003.png@01D2B822.A71E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id:image003.png@01D2B822.A71E8600"/>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4124325" cy="4095750"/>
                    </a:xfrm>
                    <a:prstGeom prst="rect">
                      <a:avLst/>
                    </a:prstGeom>
                    <a:noFill/>
                    <a:ln>
                      <a:noFill/>
                    </a:ln>
                  </pic:spPr>
                </pic:pic>
              </a:graphicData>
            </a:graphic>
          </wp:inline>
        </w:drawing>
      </w:r>
    </w:p>
    <w:p w:rsidR="00632002" w:rsidRDefault="00632002" w:rsidP="00632002">
      <w:pPr>
        <w:pStyle w:val="Caption"/>
      </w:pPr>
      <w:bookmarkStart w:id="128" w:name="_Ref470094328"/>
      <w:r>
        <w:t xml:space="preserve">Figure </w:t>
      </w:r>
      <w:r>
        <w:fldChar w:fldCharType="begin"/>
      </w:r>
      <w:r>
        <w:instrText xml:space="preserve"> SEQ Figure \* ARABIC </w:instrText>
      </w:r>
      <w:r>
        <w:fldChar w:fldCharType="separate"/>
      </w:r>
      <w:r w:rsidR="006B2037">
        <w:rPr>
          <w:noProof/>
        </w:rPr>
        <w:t>35</w:t>
      </w:r>
      <w:r>
        <w:fldChar w:fldCharType="end"/>
      </w:r>
      <w:bookmarkEnd w:id="128"/>
      <w:r>
        <w:t>: ActivClient Login</w:t>
      </w:r>
    </w:p>
    <w:p w:rsidR="00632002" w:rsidRPr="00632002" w:rsidRDefault="00BF6A0C" w:rsidP="00632002">
      <w:pPr>
        <w:pStyle w:val="BodyText"/>
      </w:pPr>
      <w:r>
        <w:rPr>
          <w:noProof/>
        </w:rPr>
        <w:drawing>
          <wp:inline distT="0" distB="0" distL="0" distR="0">
            <wp:extent cx="3990975" cy="2152650"/>
            <wp:effectExtent l="0" t="0" r="9525" b="0"/>
            <wp:docPr id="5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90975" cy="2152650"/>
                    </a:xfrm>
                    <a:prstGeom prst="rect">
                      <a:avLst/>
                    </a:prstGeom>
                    <a:noFill/>
                    <a:ln>
                      <a:noFill/>
                    </a:ln>
                  </pic:spPr>
                </pic:pic>
              </a:graphicData>
            </a:graphic>
          </wp:inline>
        </w:drawing>
      </w:r>
    </w:p>
    <w:p w:rsidR="00632002" w:rsidRDefault="00632002" w:rsidP="00632002">
      <w:pPr>
        <w:pStyle w:val="Caption"/>
      </w:pPr>
      <w:bookmarkStart w:id="129" w:name="_Ref470094631"/>
      <w:r>
        <w:t xml:space="preserve">Figure </w:t>
      </w:r>
      <w:r>
        <w:fldChar w:fldCharType="begin"/>
      </w:r>
      <w:r>
        <w:instrText xml:space="preserve"> SEQ Figure \* ARABIC </w:instrText>
      </w:r>
      <w:r>
        <w:fldChar w:fldCharType="separate"/>
      </w:r>
      <w:r w:rsidR="006B2037">
        <w:rPr>
          <w:noProof/>
        </w:rPr>
        <w:t>36</w:t>
      </w:r>
      <w:r>
        <w:fldChar w:fldCharType="end"/>
      </w:r>
      <w:bookmarkEnd w:id="129"/>
      <w:r>
        <w:t>: Division Logon</w:t>
      </w:r>
    </w:p>
    <w:p w:rsidR="00632002" w:rsidRDefault="00BF6A0C" w:rsidP="00632002">
      <w:pPr>
        <w:pStyle w:val="BodyText"/>
        <w:rPr>
          <w:noProof/>
        </w:rPr>
      </w:pPr>
      <w:r>
        <w:rPr>
          <w:noProof/>
        </w:rPr>
        <w:drawing>
          <wp:inline distT="0" distB="0" distL="0" distR="0">
            <wp:extent cx="2895600" cy="1895475"/>
            <wp:effectExtent l="0" t="0" r="0" b="9525"/>
            <wp:docPr id="57"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5600" cy="1895475"/>
                    </a:xfrm>
                    <a:prstGeom prst="rect">
                      <a:avLst/>
                    </a:prstGeom>
                    <a:noFill/>
                    <a:ln>
                      <a:noFill/>
                    </a:ln>
                  </pic:spPr>
                </pic:pic>
              </a:graphicData>
            </a:graphic>
          </wp:inline>
        </w:drawing>
      </w:r>
    </w:p>
    <w:p w:rsidR="00632002" w:rsidRDefault="00632002" w:rsidP="00632002">
      <w:pPr>
        <w:pStyle w:val="Caption"/>
      </w:pPr>
      <w:bookmarkStart w:id="130" w:name="_Ref470094882"/>
      <w:r>
        <w:t xml:space="preserve">Figure </w:t>
      </w:r>
      <w:r>
        <w:fldChar w:fldCharType="begin"/>
      </w:r>
      <w:r>
        <w:instrText xml:space="preserve"> SEQ Figure \* ARABIC </w:instrText>
      </w:r>
      <w:r>
        <w:fldChar w:fldCharType="separate"/>
      </w:r>
      <w:r w:rsidR="006B2037">
        <w:rPr>
          <w:noProof/>
        </w:rPr>
        <w:t>37</w:t>
      </w:r>
      <w:r>
        <w:fldChar w:fldCharType="end"/>
      </w:r>
      <w:bookmarkEnd w:id="130"/>
      <w:r>
        <w:t>: VistA Access and Verify Code Logon</w:t>
      </w:r>
    </w:p>
    <w:p w:rsidR="00632002" w:rsidRPr="00632002" w:rsidRDefault="00BF6A0C" w:rsidP="00632002">
      <w:pPr>
        <w:pStyle w:val="BodyText"/>
      </w:pPr>
      <w:r>
        <w:rPr>
          <w:noProof/>
        </w:rPr>
        <w:drawing>
          <wp:inline distT="0" distB="0" distL="0" distR="0">
            <wp:extent cx="3200400" cy="2381250"/>
            <wp:effectExtent l="0" t="0" r="0" b="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00400" cy="2381250"/>
                    </a:xfrm>
                    <a:prstGeom prst="rect">
                      <a:avLst/>
                    </a:prstGeom>
                    <a:noFill/>
                    <a:ln>
                      <a:noFill/>
                    </a:ln>
                  </pic:spPr>
                </pic:pic>
              </a:graphicData>
            </a:graphic>
          </wp:inline>
        </w:drawing>
      </w:r>
    </w:p>
    <w:p w:rsidR="002A21AE" w:rsidRDefault="002A21AE">
      <w:pPr>
        <w:pStyle w:val="Heading4"/>
      </w:pPr>
      <w:r>
        <w:t>Restore</w:t>
      </w:r>
      <w:r w:rsidR="00CA0045">
        <w:t xml:space="preserve"> VistA</w:t>
      </w:r>
      <w:r w:rsidR="00FB7B1E">
        <w:t>Link</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3</w:t>
      </w:r>
    </w:p>
    <w:p w:rsidR="00FB7B1E" w:rsidRDefault="00FB7B1E" w:rsidP="00FB7B1E">
      <w:pPr>
        <w:pStyle w:val="BodyText"/>
      </w:pPr>
      <w:r>
        <w:t>Before any option requiring VistALink is started, the system validates VistALink availability. When the server does not respond or there is no active connection, the system br</w:t>
      </w:r>
      <w:r w:rsidR="00D86E6D">
        <w:t xml:space="preserve">ings up the dialog informing </w:t>
      </w:r>
      <w:r>
        <w:t xml:space="preserve">the user </w:t>
      </w:r>
      <w:r w:rsidR="00D86E6D">
        <w:t>of</w:t>
      </w:r>
      <w:r>
        <w:t xml:space="preserve"> the VistALink connection’s unavailability and offering the option to restore the connection. </w:t>
      </w:r>
    </w:p>
    <w:p w:rsidR="002A21AE" w:rsidRDefault="002A21AE">
      <w:pPr>
        <w:pStyle w:val="Heading4"/>
      </w:pPr>
      <w:r>
        <w:t>Restore</w:t>
      </w:r>
      <w:r w:rsidR="00CA0045">
        <w:t xml:space="preserve"> VistA</w:t>
      </w:r>
      <w:r w:rsidR="00D86E6D">
        <w:t>Link</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330" w:type="dxa"/>
          </w:tcPr>
          <w:p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6B2037">
              <w:t xml:space="preserve">Figure </w:t>
            </w:r>
            <w:r w:rsidR="006B2037">
              <w:rPr>
                <w:noProof/>
              </w:rPr>
              <w:t>38</w:t>
            </w:r>
            <w:r w:rsidR="00D00478">
              <w:fldChar w:fldCharType="end"/>
            </w:r>
            <w:r w:rsidR="008A2E47">
              <w:t>)</w:t>
            </w:r>
            <w:r w:rsidR="002A21AE">
              <w:t>.</w:t>
            </w:r>
          </w:p>
        </w:tc>
        <w:tc>
          <w:tcPr>
            <w:tcW w:w="6138" w:type="dxa"/>
          </w:tcPr>
          <w:p w:rsidR="002A21AE" w:rsidRDefault="002A21AE">
            <w:pPr>
              <w:pStyle w:val="TableTextBullet"/>
            </w:pPr>
            <w:r>
              <w:t>Attempts to connect using the user’s</w:t>
            </w:r>
            <w:r w:rsidR="00D86E6D">
              <w:t xml:space="preserve"> previously entered PIV/PIN</w:t>
            </w:r>
            <w:r>
              <w:t xml:space="preserve"> information when logon information is entered. </w:t>
            </w:r>
          </w:p>
          <w:p w:rsidR="002A21AE" w:rsidRDefault="00D86E6D">
            <w:pPr>
              <w:pStyle w:val="TableTextBullet"/>
            </w:pPr>
            <w:r w:rsidRPr="00D86E6D">
              <w:rPr>
                <w:vanish/>
              </w:rPr>
              <w:t xml:space="preserve">BR_102.11 </w:t>
            </w:r>
            <w:r w:rsidR="002A21AE">
              <w:t xml:space="preserve">When </w:t>
            </w:r>
            <w:r>
              <w:t>VBECS/Administrator is up and running and user attempts to access a VistALink dependent option when VistALink is not connected, the system will prompt a reconnection dialog where user will have two options: to reconnect or to cancel. When the reconnect process fails or when the user cancels, the system shows an error dialog</w:t>
            </w:r>
            <w:r w:rsidR="008A2E47">
              <w:t>.</w:t>
            </w:r>
          </w:p>
          <w:p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tblPrEx>
          <w:tblCellMar>
            <w:top w:w="0" w:type="dxa"/>
            <w:bottom w:w="0" w:type="dxa"/>
          </w:tblCellMar>
        </w:tblPrEx>
        <w:tc>
          <w:tcPr>
            <w:tcW w:w="3330" w:type="dxa"/>
          </w:tcPr>
          <w:p w:rsidR="00D86E6D" w:rsidRDefault="00D86E6D" w:rsidP="00CC1BC3">
            <w:pPr>
              <w:pStyle w:val="TableTextNumbers"/>
            </w:pPr>
            <w:r>
              <w:t>Use PIV and PIN to connect to VistALink</w:t>
            </w:r>
            <w:r w:rsidR="00B437AD">
              <w:t xml:space="preserve"> (</w:t>
            </w:r>
            <w:r w:rsidR="00B437AD">
              <w:fldChar w:fldCharType="begin"/>
            </w:r>
            <w:r w:rsidR="00B437AD">
              <w:instrText xml:space="preserve"> REF _Ref136339358 \h </w:instrText>
            </w:r>
            <w:r w:rsidR="00B437AD">
              <w:fldChar w:fldCharType="separate"/>
            </w:r>
            <w:r w:rsidR="006B2037">
              <w:t xml:space="preserve">Figure </w:t>
            </w:r>
            <w:r w:rsidR="006B2037">
              <w:rPr>
                <w:noProof/>
              </w:rPr>
              <w:t>34</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6B2037">
              <w:t xml:space="preserve">Figure </w:t>
            </w:r>
            <w:r w:rsidR="006B2037">
              <w:rPr>
                <w:noProof/>
              </w:rPr>
              <w:t>35</w:t>
            </w:r>
            <w:r w:rsidR="00B437AD">
              <w:fldChar w:fldCharType="end"/>
            </w:r>
            <w:r>
              <w:t>).</w:t>
            </w:r>
          </w:p>
          <w:p w:rsidR="00D86E6D" w:rsidRDefault="00D86E6D" w:rsidP="00D86E6D">
            <w:pPr>
              <w:pStyle w:val="TableTextNumbers"/>
              <w:numPr>
                <w:ilvl w:val="0"/>
                <w:numId w:val="0"/>
              </w:numPr>
              <w:ind w:left="288" w:hanging="288"/>
            </w:pPr>
          </w:p>
          <w:p w:rsidR="00F876CD" w:rsidRDefault="00F876CD" w:rsidP="00F876CD">
            <w:pPr>
              <w:pStyle w:val="TableTextNumbers"/>
              <w:numPr>
                <w:ilvl w:val="0"/>
                <w:numId w:val="0"/>
              </w:numPr>
              <w:ind w:left="288"/>
            </w:pPr>
            <w:r>
              <w:t>If the IAM PIV sign on process succeeds, continue at Step 4.</w:t>
            </w:r>
          </w:p>
          <w:p w:rsidR="00F876CD" w:rsidRDefault="00F876CD" w:rsidP="00F876CD">
            <w:pPr>
              <w:pStyle w:val="TableTextNumbers"/>
              <w:numPr>
                <w:ilvl w:val="0"/>
                <w:numId w:val="0"/>
              </w:numPr>
              <w:ind w:left="288" w:hanging="288"/>
            </w:pPr>
          </w:p>
          <w:p w:rsidR="00F876CD" w:rsidRDefault="00F876CD" w:rsidP="00D86E6D">
            <w:pPr>
              <w:pStyle w:val="TableTextNumbers"/>
              <w:numPr>
                <w:ilvl w:val="0"/>
                <w:numId w:val="0"/>
              </w:numPr>
              <w:ind w:left="288" w:hanging="288"/>
            </w:pPr>
          </w:p>
          <w:p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rsidR="00650B86" w:rsidRPr="00650B86" w:rsidRDefault="00650B86" w:rsidP="00CC1BC3">
            <w:pPr>
              <w:pStyle w:val="TableTextBullet"/>
            </w:pPr>
            <w:r w:rsidRPr="00650B86">
              <w:t>Directs user to the IAM service interface to select PIV certificate and possibly to re-enter PIN</w:t>
            </w:r>
          </w:p>
          <w:p w:rsidR="00D86E6D" w:rsidRPr="00650B86" w:rsidRDefault="00650B86" w:rsidP="00CC1BC3">
            <w:pPr>
              <w:pStyle w:val="TableTextBullet"/>
            </w:pPr>
            <w:r w:rsidRPr="00650B86">
              <w:t>If the IAM PIV sign on process fails, VBECS continues to the next step and prompts user for VistA Access and Verify Code. The user may log onto VistA or continue and log on as needed</w:t>
            </w:r>
            <w:r w:rsidR="00D86E6D" w:rsidRPr="00650B86">
              <w:t>.</w:t>
            </w:r>
          </w:p>
          <w:p w:rsidR="00D86E6D" w:rsidRDefault="00D86E6D" w:rsidP="00CC1BC3">
            <w:pPr>
              <w:pStyle w:val="TableTextBullet"/>
              <w:numPr>
                <w:ilvl w:val="0"/>
                <w:numId w:val="0"/>
              </w:numPr>
              <w:ind w:left="288"/>
            </w:pPr>
          </w:p>
          <w:p w:rsidR="00D86E6D" w:rsidRDefault="00BF6A0C" w:rsidP="00CC1BC3">
            <w:pPr>
              <w:pStyle w:val="TableText"/>
              <w:rPr>
                <w:b/>
                <w:bCs/>
                <w:szCs w:val="18"/>
              </w:rPr>
            </w:pPr>
            <w:r>
              <w:rPr>
                <w:b/>
                <w:bCs/>
                <w:noProof/>
              </w:rPr>
              <mc:AlternateContent>
                <mc:Choice Requires="wps">
                  <w:drawing>
                    <wp:anchor distT="0" distB="0" distL="114300" distR="114300" simplePos="0" relativeHeight="251821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5" name="Line 1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6" o:spid="_x0000_s1026" style="position:absolute;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3Hm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nGGk&#10;SAciPQvFUTZN5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C3HmFgIAAC4EAAAOAAAAAAAAAAAAAAAAAC4CAABkcnMvZTJvRG9jLnhtbFBLAQItABQABgAIAAAA&#10;IQAXTzAS2wAAAAgBAAAPAAAAAAAAAAAAAAAAAHAEAABkcnMvZG93bnJldi54bWxQSwUGAAAAAAQA&#10;BADzAAAAeAUAAAAA&#10;" strokeweight="1.5pt"/>
                  </w:pict>
                </mc:Fallback>
              </mc:AlternateContent>
            </w:r>
            <w:r w:rsidR="00D86E6D">
              <w:rPr>
                <w:b/>
                <w:bCs/>
                <w:szCs w:val="18"/>
              </w:rPr>
              <w:t>NOTES</w:t>
            </w:r>
          </w:p>
          <w:p w:rsidR="00D86E6D" w:rsidRDefault="00D86E6D" w:rsidP="00CC1BC3">
            <w:pPr>
              <w:pStyle w:val="NotesText"/>
            </w:pPr>
          </w:p>
          <w:p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rsidR="00650B86" w:rsidRDefault="00650B86" w:rsidP="00CC1BC3">
            <w:pPr>
              <w:pStyle w:val="NotesText"/>
            </w:pPr>
          </w:p>
          <w:p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tblPrEx>
          <w:tblCellMar>
            <w:top w:w="0" w:type="dxa"/>
            <w:bottom w:w="0" w:type="dxa"/>
          </w:tblCellMar>
        </w:tblPrEx>
        <w:tc>
          <w:tcPr>
            <w:tcW w:w="3330" w:type="dxa"/>
          </w:tcPr>
          <w:p w:rsidR="00650B86" w:rsidRDefault="00650B86" w:rsidP="00CC1BC3">
            <w:pPr>
              <w:pStyle w:val="TableTextNumbers"/>
            </w:pPr>
            <w:r>
              <w:t>Enter the VistA Access and Verify Code</w:t>
            </w:r>
            <w:r w:rsidR="00B437AD">
              <w:t>s (</w:t>
            </w:r>
            <w:r w:rsidR="00B437AD">
              <w:fldChar w:fldCharType="begin"/>
            </w:r>
            <w:r w:rsidR="00B437AD">
              <w:instrText xml:space="preserve"> REF _Ref470094882 \h </w:instrText>
            </w:r>
            <w:r w:rsidR="00B437AD">
              <w:fldChar w:fldCharType="separate"/>
            </w:r>
            <w:r w:rsidR="006B2037">
              <w:t xml:space="preserve">Figure </w:t>
            </w:r>
            <w:r w:rsidR="006B2037">
              <w:rPr>
                <w:noProof/>
              </w:rPr>
              <w:t>37</w:t>
            </w:r>
            <w:r w:rsidR="00B437AD">
              <w:fldChar w:fldCharType="end"/>
            </w:r>
            <w:r>
              <w:t>).</w:t>
            </w:r>
          </w:p>
        </w:tc>
        <w:tc>
          <w:tcPr>
            <w:tcW w:w="6138" w:type="dxa"/>
          </w:tcPr>
          <w:p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VistA Access and Verify Codes) to perform VistA logoff and logon without user interaction.</w:t>
            </w:r>
          </w:p>
          <w:p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rsidR="00650B86" w:rsidRPr="00650B86" w:rsidRDefault="00650B86" w:rsidP="00650B86">
            <w:pPr>
              <w:pStyle w:val="TableTextBullet"/>
            </w:pPr>
            <w:r w:rsidRPr="007B7F36">
              <w:t>Emits a tone to verify that the workstation’s sound works.</w:t>
            </w:r>
          </w:p>
        </w:tc>
      </w:tr>
      <w:tr w:rsidR="00650B86">
        <w:tblPrEx>
          <w:tblCellMar>
            <w:top w:w="0" w:type="dxa"/>
            <w:bottom w:w="0" w:type="dxa"/>
          </w:tblCellMar>
        </w:tblPrEx>
        <w:tc>
          <w:tcPr>
            <w:tcW w:w="3330" w:type="dxa"/>
          </w:tcPr>
          <w:p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31" w:author="Department of Veterans Affairs" w:date="2017-02-09T08:17:00Z" w:original="0."/>
              </w:fldChar>
            </w:r>
            <w:r>
              <w:rPr>
                <w:vanish/>
                <w:szCs w:val="18"/>
              </w:rPr>
              <w:t xml:space="preserve"> </w:t>
            </w:r>
          </w:p>
        </w:tc>
        <w:tc>
          <w:tcPr>
            <w:tcW w:w="6138" w:type="dxa"/>
          </w:tcPr>
          <w:p w:rsidR="00650B86" w:rsidRDefault="00650B86" w:rsidP="00CC1BC3">
            <w:pPr>
              <w:pStyle w:val="TableTextBullet"/>
            </w:pPr>
            <w:r>
              <w:t>Displays the VistALink dependent option.</w:t>
            </w:r>
          </w:p>
        </w:tc>
      </w:tr>
    </w:tbl>
    <w:p w:rsidR="008C616F" w:rsidRDefault="008C616F" w:rsidP="008C616F">
      <w:pPr>
        <w:pStyle w:val="Caption"/>
      </w:pPr>
      <w:bookmarkStart w:id="132" w:name="_Ref470094912"/>
      <w:r>
        <w:t xml:space="preserve">Figure </w:t>
      </w:r>
      <w:r>
        <w:fldChar w:fldCharType="begin"/>
      </w:r>
      <w:r>
        <w:instrText xml:space="preserve"> SEQ Figure \* ARABIC </w:instrText>
      </w:r>
      <w:r>
        <w:fldChar w:fldCharType="separate"/>
      </w:r>
      <w:r w:rsidR="006B2037">
        <w:rPr>
          <w:noProof/>
        </w:rPr>
        <w:t>38</w:t>
      </w:r>
      <w:r>
        <w:fldChar w:fldCharType="end"/>
      </w:r>
      <w:bookmarkEnd w:id="132"/>
      <w:r>
        <w:t>: Restore VistA Connection</w:t>
      </w:r>
    </w:p>
    <w:p w:rsidR="008C616F" w:rsidRPr="008C616F" w:rsidRDefault="00BF6A0C" w:rsidP="008C616F">
      <w:pPr>
        <w:pStyle w:val="BodyText"/>
      </w:pPr>
      <w:r>
        <w:rPr>
          <w:noProof/>
        </w:rPr>
        <w:drawing>
          <wp:inline distT="0" distB="0" distL="0" distR="0">
            <wp:extent cx="4133850" cy="1990725"/>
            <wp:effectExtent l="0" t="0" r="0" b="9525"/>
            <wp:docPr id="59"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33850" cy="1990725"/>
                    </a:xfrm>
                    <a:prstGeom prst="rect">
                      <a:avLst/>
                    </a:prstGeom>
                    <a:noFill/>
                    <a:ln>
                      <a:noFill/>
                    </a:ln>
                  </pic:spPr>
                </pic:pic>
              </a:graphicData>
            </a:graphic>
          </wp:inline>
        </w:drawing>
      </w:r>
    </w:p>
    <w:p w:rsidR="00A63649" w:rsidRDefault="00A63649" w:rsidP="00A63649">
      <w:pPr>
        <w:pStyle w:val="Heading3"/>
      </w:pPr>
      <w:bookmarkStart w:id="133" w:name="_Toc474323349"/>
      <w:r>
        <w:t>Exit VBECS</w:t>
      </w:r>
      <w:bookmarkEnd w:id="133"/>
    </w:p>
    <w:p w:rsidR="00440657" w:rsidRDefault="0066150B" w:rsidP="0066150B">
      <w:pPr>
        <w:pStyle w:val="BodyText"/>
      </w:pPr>
      <w:r>
        <w:t xml:space="preserve">A user may </w:t>
      </w:r>
      <w:r w:rsidR="00A63649">
        <w:t xml:space="preserve">shut down the </w:t>
      </w:r>
      <w:r w:rsidR="00FB0351">
        <w:t>VBECS se</w:t>
      </w:r>
      <w:r w:rsidR="00A63649">
        <w:t xml:space="preserve">ssion. </w:t>
      </w:r>
    </w:p>
    <w:p w:rsidR="001615A5" w:rsidRDefault="001615A5" w:rsidP="001615A5">
      <w:pPr>
        <w:pStyle w:val="Heading4"/>
      </w:pPr>
      <w:r>
        <w:t xml:space="preserve">Shut Down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tblPrEx>
          <w:tblCellMar>
            <w:top w:w="0" w:type="dxa"/>
            <w:bottom w:w="0" w:type="dxa"/>
          </w:tblCellMar>
        </w:tblPrEx>
        <w:trPr>
          <w:tblHeader/>
        </w:trPr>
        <w:tc>
          <w:tcPr>
            <w:tcW w:w="3330" w:type="dxa"/>
            <w:shd w:val="pct30" w:color="auto" w:fill="FFFFFF"/>
            <w:vAlign w:val="bottom"/>
          </w:tcPr>
          <w:p w:rsidR="001615A5" w:rsidRDefault="001615A5" w:rsidP="0065349F">
            <w:pPr>
              <w:pStyle w:val="TableText"/>
              <w:rPr>
                <w:b/>
              </w:rPr>
            </w:pPr>
            <w:r>
              <w:rPr>
                <w:b/>
              </w:rPr>
              <w:t>User Action</w:t>
            </w:r>
          </w:p>
        </w:tc>
        <w:tc>
          <w:tcPr>
            <w:tcW w:w="6138" w:type="dxa"/>
            <w:shd w:val="pct30" w:color="auto" w:fill="FFFFFF"/>
            <w:vAlign w:val="bottom"/>
          </w:tcPr>
          <w:p w:rsidR="001615A5" w:rsidRDefault="001615A5" w:rsidP="0065349F">
            <w:pPr>
              <w:pStyle w:val="TableText"/>
              <w:rPr>
                <w:b/>
              </w:rPr>
            </w:pPr>
            <w:r>
              <w:rPr>
                <w:b/>
              </w:rPr>
              <w:t>VBECS</w:t>
            </w:r>
          </w:p>
        </w:tc>
      </w:tr>
      <w:tr w:rsidR="001615A5">
        <w:tblPrEx>
          <w:tblCellMar>
            <w:top w:w="0" w:type="dxa"/>
            <w:bottom w:w="0" w:type="dxa"/>
          </w:tblCellMar>
        </w:tblPrEx>
        <w:tc>
          <w:tcPr>
            <w:tcW w:w="3330" w:type="dxa"/>
          </w:tcPr>
          <w:p w:rsidR="001615A5" w:rsidRDefault="001615A5" w:rsidP="0065349F">
            <w:pPr>
              <w:pStyle w:val="TableTextNumbers"/>
            </w:pPr>
            <w:r>
              <w:t xml:space="preserve">To shut down </w:t>
            </w:r>
            <w:r w:rsidR="00A55BC7">
              <w:t>VBECS</w:t>
            </w:r>
            <w:r>
              <w:t xml:space="preserve">, select </w:t>
            </w:r>
            <w:r w:rsidRPr="001615A5">
              <w:rPr>
                <w:b/>
              </w:rPr>
              <w:t>File</w:t>
            </w:r>
            <w:r>
              <w:t xml:space="preserve">, </w:t>
            </w:r>
            <w:r w:rsidRPr="001615A5">
              <w:rPr>
                <w:b/>
              </w:rPr>
              <w:t>Exit VBECS</w:t>
            </w:r>
            <w:r>
              <w:t>.</w:t>
            </w:r>
          </w:p>
          <w:p w:rsidR="001615A5" w:rsidRDefault="001615A5" w:rsidP="001615A5">
            <w:pPr>
              <w:pStyle w:val="TableTextNumbers"/>
              <w:numPr>
                <w:ilvl w:val="0"/>
                <w:numId w:val="0"/>
              </w:numPr>
              <w:ind w:left="288" w:hanging="288"/>
            </w:pPr>
          </w:p>
          <w:p w:rsidR="001615A5" w:rsidRDefault="001615A5" w:rsidP="001615A5">
            <w:pPr>
              <w:pStyle w:val="TableTextNumbersContinued"/>
            </w:pPr>
            <w:r>
              <w:t xml:space="preserve">Click </w:t>
            </w:r>
            <w:r w:rsidRPr="001615A5">
              <w:rPr>
                <w:b/>
              </w:rPr>
              <w:t>Yes</w:t>
            </w:r>
            <w:r>
              <w:t xml:space="preserve"> at the prompt.</w:t>
            </w:r>
          </w:p>
        </w:tc>
        <w:tc>
          <w:tcPr>
            <w:tcW w:w="6138" w:type="dxa"/>
          </w:tcPr>
          <w:p w:rsidR="001615A5" w:rsidRPr="002E1917" w:rsidRDefault="001615A5" w:rsidP="0065349F">
            <w:pPr>
              <w:pStyle w:val="TableTextBullet"/>
              <w:rPr>
                <w:b/>
                <w:bCs/>
                <w:szCs w:val="18"/>
              </w:rPr>
            </w:pPr>
            <w:r>
              <w:t>Exposes the server desktop.</w:t>
            </w:r>
          </w:p>
          <w:p w:rsidR="002E1917" w:rsidRPr="00440657" w:rsidRDefault="002E1917" w:rsidP="002E1917">
            <w:pPr>
              <w:pStyle w:val="NotesText"/>
              <w:rPr>
                <w:b/>
                <w:bCs/>
                <w:szCs w:val="18"/>
              </w:rPr>
            </w:pPr>
          </w:p>
        </w:tc>
      </w:tr>
      <w:tr w:rsidR="001615A5">
        <w:tblPrEx>
          <w:tblCellMar>
            <w:top w:w="0" w:type="dxa"/>
            <w:bottom w:w="0" w:type="dxa"/>
          </w:tblCellMar>
        </w:tblPrEx>
        <w:tc>
          <w:tcPr>
            <w:tcW w:w="3330" w:type="dxa"/>
          </w:tcPr>
          <w:p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rsidR="001615A5" w:rsidRDefault="001615A5" w:rsidP="0065349F">
            <w:pPr>
              <w:pStyle w:val="TableTextNumbers"/>
              <w:numPr>
                <w:ilvl w:val="0"/>
                <w:numId w:val="0"/>
              </w:numPr>
              <w:ind w:left="288" w:hanging="288"/>
            </w:pPr>
          </w:p>
          <w:p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34" w:author="Department of Veterans Affairs" w:date="2017-02-09T08:17:00Z" w:original="0."/>
              </w:fldChar>
            </w:r>
          </w:p>
        </w:tc>
        <w:tc>
          <w:tcPr>
            <w:tcW w:w="6138" w:type="dxa"/>
          </w:tcPr>
          <w:p w:rsidR="001615A5" w:rsidRDefault="001615A5" w:rsidP="0065349F">
            <w:pPr>
              <w:pStyle w:val="TableTextBullet"/>
              <w:ind w:left="0" w:firstLine="0"/>
            </w:pPr>
            <w:r>
              <w:t>Shuts down the session.</w:t>
            </w:r>
          </w:p>
          <w:p w:rsidR="001615A5" w:rsidRDefault="001615A5" w:rsidP="00B52C54">
            <w:pPr>
              <w:pStyle w:val="TableTextBullet"/>
              <w:ind w:left="0" w:firstLine="0"/>
            </w:pPr>
            <w:r>
              <w:t>Terminates open applications.</w:t>
            </w:r>
          </w:p>
        </w:tc>
      </w:tr>
    </w:tbl>
    <w:p w:rsidR="00BF1B17" w:rsidRDefault="00BF1B17" w:rsidP="00BF1B17">
      <w:pPr>
        <w:pStyle w:val="Heading3"/>
      </w:pPr>
      <w:bookmarkStart w:id="135" w:name="_Toc474323350"/>
      <w:r>
        <w:t>Screen Settings</w:t>
      </w:r>
      <w:bookmarkEnd w:id="135"/>
      <w:r>
        <w:fldChar w:fldCharType="begin"/>
      </w:r>
      <w:r>
        <w:instrText xml:space="preserve"> XE "</w:instrText>
      </w:r>
      <w:r w:rsidRPr="00775368">
        <w:instrText xml:space="preserve">Screen </w:instrText>
      </w:r>
      <w:r>
        <w:instrText xml:space="preserve">Settings" </w:instrText>
      </w:r>
      <w:r>
        <w:fldChar w:fldCharType="end"/>
      </w:r>
    </w:p>
    <w:p w:rsidR="00DF4846" w:rsidRDefault="00BF6A0C" w:rsidP="00794E90">
      <w:pPr>
        <w:pStyle w:val="Caution"/>
      </w:pPr>
      <w:r>
        <w:rPr>
          <w:noProof/>
        </w:rPr>
        <w:drawing>
          <wp:inline distT="0" distB="0" distL="0" distR="0">
            <wp:extent cx="266700" cy="2190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rsidR="009B4546" w:rsidRPr="00AB3B2D" w:rsidRDefault="00BF6A0C" w:rsidP="009B4546">
      <w:pPr>
        <w:pStyle w:val="Caution"/>
        <w:rPr>
          <w:i w:val="0"/>
        </w:rPr>
      </w:pPr>
      <w:bookmarkStart w:id="136" w:name="OLE_LINK47"/>
      <w:bookmarkStart w:id="137" w:name="OLE_LINK48"/>
      <w:r>
        <w:rPr>
          <w:noProof/>
        </w:rPr>
        <w:drawing>
          <wp:inline distT="0" distB="0" distL="0" distR="0">
            <wp:extent cx="266700" cy="2190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B4546">
        <w:t xml:space="preserve"> </w:t>
      </w:r>
      <w:bookmarkEnd w:id="136"/>
      <w:bookmarkEnd w:id="137"/>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rsidR="009B4546" w:rsidRDefault="009B4546" w:rsidP="009B4546">
      <w:pPr>
        <w:pStyle w:val="BodyText"/>
      </w:pPr>
      <w:r>
        <w:t xml:space="preserve">To adjust the </w:t>
      </w:r>
      <w:r w:rsidR="00BF4B65">
        <w:t>resolution</w:t>
      </w:r>
      <w:r>
        <w:t xml:space="preserve"> of the screens that you view:</w:t>
      </w:r>
    </w:p>
    <w:p w:rsidR="009B4546" w:rsidRPr="00035F16" w:rsidRDefault="009B4546" w:rsidP="006B270F">
      <w:pPr>
        <w:pStyle w:val="ListNumber"/>
      </w:pPr>
      <w:r w:rsidRPr="00035F16">
        <w:t xml:space="preserve">Click </w:t>
      </w:r>
      <w:r w:rsidRPr="006B270F">
        <w:rPr>
          <w:b/>
        </w:rPr>
        <w:t>Start</w:t>
      </w:r>
      <w:r w:rsidRPr="00035F16">
        <w:t xml:space="preserve">, </w:t>
      </w:r>
      <w:r w:rsidRPr="006B270F">
        <w:rPr>
          <w:b/>
        </w:rPr>
        <w:t>Settings</w:t>
      </w:r>
      <w:r w:rsidRPr="00035F16">
        <w:t>,</w:t>
      </w:r>
      <w:r w:rsidRPr="008F1B39">
        <w:t xml:space="preserve"> </w:t>
      </w:r>
      <w:r w:rsidRPr="006B270F">
        <w:rPr>
          <w:b/>
        </w:rPr>
        <w:t>Control Panel</w:t>
      </w:r>
      <w:r w:rsidRPr="00035F16">
        <w:t>.</w:t>
      </w:r>
    </w:p>
    <w:p w:rsidR="009B4546" w:rsidRPr="00035F16" w:rsidRDefault="009B4546" w:rsidP="006B270F">
      <w:pPr>
        <w:pStyle w:val="ListNumber"/>
      </w:pPr>
      <w:r>
        <w:t>C</w:t>
      </w:r>
      <w:r w:rsidRPr="00035F16">
        <w:t xml:space="preserve">lick </w:t>
      </w:r>
      <w:r w:rsidR="003964D7" w:rsidRPr="006B270F">
        <w:rPr>
          <w:b/>
        </w:rPr>
        <w:t>Appearance and Themes</w:t>
      </w:r>
      <w:r w:rsidRPr="00035F16">
        <w:t>.</w:t>
      </w:r>
    </w:p>
    <w:p w:rsidR="009B4546" w:rsidRPr="00035F16" w:rsidRDefault="009B4546" w:rsidP="006B270F">
      <w:pPr>
        <w:pStyle w:val="ListNumber"/>
      </w:pPr>
      <w:r>
        <w:t>C</w:t>
      </w:r>
      <w:r w:rsidRPr="00035F16">
        <w:t xml:space="preserve">lick </w:t>
      </w:r>
      <w:r w:rsidR="003964D7" w:rsidRPr="006B270F">
        <w:rPr>
          <w:b/>
        </w:rPr>
        <w:t>Change the screen resolution</w:t>
      </w:r>
      <w:r w:rsidRPr="00035F16">
        <w:t>.</w:t>
      </w:r>
    </w:p>
    <w:p w:rsidR="009B4546" w:rsidRDefault="00226347" w:rsidP="006B270F">
      <w:pPr>
        <w:pStyle w:val="ListNumber"/>
      </w:pPr>
      <w:r>
        <w:br w:type="page"/>
      </w:r>
      <w:r w:rsidR="009B4546">
        <w:t xml:space="preserve">Select the </w:t>
      </w:r>
      <w:r w:rsidR="003964D7">
        <w:rPr>
          <w:b/>
        </w:rPr>
        <w:t>Settings</w:t>
      </w:r>
      <w:r w:rsidR="009B4546" w:rsidRPr="00E712C8">
        <w:rPr>
          <w:b/>
        </w:rPr>
        <w:t xml:space="preserve"> </w:t>
      </w:r>
      <w:r w:rsidR="009B4546" w:rsidRPr="00CC3C89">
        <w:t>tab</w:t>
      </w:r>
      <w:r w:rsidR="00BF4B65">
        <w:rPr>
          <w:b/>
        </w:rPr>
        <w:t xml:space="preserve"> </w:t>
      </w:r>
      <w:r w:rsidR="00BF4B65" w:rsidRPr="00BF4B65">
        <w:t>(</w:t>
      </w:r>
      <w:r w:rsidR="009F26EA">
        <w:fldChar w:fldCharType="begin"/>
      </w:r>
      <w:r w:rsidR="009F26EA">
        <w:instrText xml:space="preserve"> REF _Ref133622881 \h </w:instrText>
      </w:r>
      <w:r w:rsidR="006B270F">
        <w:instrText xml:space="preserve"> \* MERGEFORMAT </w:instrText>
      </w:r>
      <w:r w:rsidR="009F26EA">
        <w:fldChar w:fldCharType="separate"/>
      </w:r>
      <w:r w:rsidR="006B2037">
        <w:t xml:space="preserve">Figure </w:t>
      </w:r>
      <w:r w:rsidR="006B2037">
        <w:rPr>
          <w:noProof/>
        </w:rPr>
        <w:t>39</w:t>
      </w:r>
      <w:r w:rsidR="009F26EA">
        <w:fldChar w:fldCharType="end"/>
      </w:r>
      <w:r w:rsidR="00BF4B65" w:rsidRPr="00BF4B65">
        <w:t>)</w:t>
      </w:r>
      <w:r w:rsidR="009B4546">
        <w:t>.</w:t>
      </w:r>
    </w:p>
    <w:p w:rsidR="009B4546" w:rsidRDefault="009B4546" w:rsidP="006B270F">
      <w:pPr>
        <w:pStyle w:val="ListNumber"/>
      </w:pPr>
      <w:r>
        <w:t>C</w:t>
      </w:r>
      <w:r w:rsidRPr="00035F16">
        <w:t xml:space="preserve">lick, hold, and slide the pointer to </w:t>
      </w:r>
      <w:r w:rsidR="006751FA">
        <w:t xml:space="preserve">a </w:t>
      </w:r>
      <w:r w:rsidR="00BF4B65">
        <w:t xml:space="preserve">screen resolution </w:t>
      </w:r>
      <w:r w:rsidR="006751FA">
        <w:t>of</w:t>
      </w:r>
      <w:r w:rsidR="00BF4B65">
        <w:t xml:space="preserve"> 1024 </w:t>
      </w:r>
      <w:r w:rsidR="00176587">
        <w:t>by</w:t>
      </w:r>
      <w:r w:rsidR="00BF4B65">
        <w:t xml:space="preserve"> 768 pixels</w:t>
      </w:r>
      <w:r w:rsidRPr="00035F16">
        <w:t>.</w:t>
      </w:r>
    </w:p>
    <w:p w:rsidR="00BF4B65" w:rsidRDefault="00BF4B65" w:rsidP="006B270F">
      <w:pPr>
        <w:pStyle w:val="ListNumber"/>
      </w:pPr>
      <w:r>
        <w:t xml:space="preserve">Click </w:t>
      </w:r>
      <w:r w:rsidRPr="00BF4B65">
        <w:rPr>
          <w:b/>
        </w:rPr>
        <w:t>Apply</w:t>
      </w:r>
      <w:r>
        <w:t>.</w:t>
      </w:r>
    </w:p>
    <w:p w:rsidR="009B4546" w:rsidRDefault="009B4546" w:rsidP="006B270F">
      <w:pPr>
        <w:pStyle w:val="ListNumber"/>
      </w:pPr>
      <w:r w:rsidRPr="00035F16">
        <w:t>Cl</w:t>
      </w:r>
      <w:r>
        <w:t xml:space="preserve">ick </w:t>
      </w:r>
      <w:r w:rsidRPr="003247FD">
        <w:rPr>
          <w:b/>
        </w:rPr>
        <w:t>OK</w:t>
      </w:r>
      <w:r>
        <w:t xml:space="preserve"> to save the setting.</w:t>
      </w:r>
    </w:p>
    <w:p w:rsidR="00BF4B65" w:rsidRDefault="00BF4B65" w:rsidP="00BF4B65">
      <w:pPr>
        <w:pStyle w:val="Caption"/>
      </w:pPr>
      <w:bookmarkStart w:id="138" w:name="_Ref133622881"/>
      <w:r>
        <w:t xml:space="preserve">Figure </w:t>
      </w:r>
      <w:r w:rsidR="00C17F7C">
        <w:fldChar w:fldCharType="begin"/>
      </w:r>
      <w:r w:rsidR="00C17F7C">
        <w:instrText xml:space="preserve"> SEQ Figure \* ARABIC </w:instrText>
      </w:r>
      <w:r w:rsidR="00C17F7C">
        <w:fldChar w:fldCharType="separate"/>
      </w:r>
      <w:r w:rsidR="006B2037">
        <w:rPr>
          <w:noProof/>
        </w:rPr>
        <w:t>39</w:t>
      </w:r>
      <w:r w:rsidR="00C17F7C">
        <w:fldChar w:fldCharType="end"/>
      </w:r>
      <w:bookmarkEnd w:id="138"/>
      <w:r>
        <w:t xml:space="preserve">: </w:t>
      </w:r>
      <w:r w:rsidR="00FF5AF5">
        <w:t>Local Machine Screen Resolution</w:t>
      </w:r>
    </w:p>
    <w:p w:rsidR="00BF4B65" w:rsidRDefault="00BF6A0C" w:rsidP="00BF4B65">
      <w:pPr>
        <w:pStyle w:val="BodyText"/>
      </w:pPr>
      <w:r>
        <w:rPr>
          <w:noProof/>
        </w:rPr>
        <w:drawing>
          <wp:inline distT="0" distB="0" distL="0" distR="0">
            <wp:extent cx="3848100" cy="4333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48100" cy="4333875"/>
                    </a:xfrm>
                    <a:prstGeom prst="rect">
                      <a:avLst/>
                    </a:prstGeom>
                    <a:noFill/>
                    <a:ln>
                      <a:noFill/>
                    </a:ln>
                  </pic:spPr>
                </pic:pic>
              </a:graphicData>
            </a:graphic>
          </wp:inline>
        </w:drawing>
      </w:r>
    </w:p>
    <w:p w:rsidR="00BF1B17" w:rsidRDefault="00BF1B17" w:rsidP="00BF1B17">
      <w:pPr>
        <w:pStyle w:val="Heading4"/>
      </w:pPr>
      <w:r>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rsidR="00BF1B17" w:rsidRDefault="00BF6A0C" w:rsidP="00BF1B17">
      <w:pPr>
        <w:pStyle w:val="Caution"/>
      </w:pPr>
      <w:r>
        <w:rPr>
          <w:noProof/>
        </w:rPr>
        <w:drawing>
          <wp:inline distT="0" distB="0" distL="0" distR="0">
            <wp:extent cx="266700" cy="2190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F1B17">
        <w:t xml:space="preserve"> The Remote Desktop Connection desktop size must be set to “Full Screen.”</w:t>
      </w:r>
    </w:p>
    <w:p w:rsidR="00BF1B17" w:rsidRDefault="00BF1B17" w:rsidP="00DD75E5">
      <w:pPr>
        <w:pStyle w:val="BodyText"/>
      </w:pPr>
      <w:r>
        <w:t>To adjust the dimension of the screens that you view:</w:t>
      </w:r>
    </w:p>
    <w:p w:rsidR="00BF1B17" w:rsidRPr="00624D16" w:rsidRDefault="00430868" w:rsidP="002F6D7B">
      <w:pPr>
        <w:pStyle w:val="ListNumber"/>
        <w:numPr>
          <w:ilvl w:val="0"/>
          <w:numId w:val="16"/>
        </w:numPr>
      </w:pPr>
      <w:r>
        <w:t>Double-</w:t>
      </w:r>
      <w:r w:rsidR="00BF1B17" w:rsidRPr="00624D16">
        <w:t xml:space="preserve">click </w:t>
      </w:r>
      <w:r w:rsidR="00BF1B17" w:rsidRPr="00624D16">
        <w:object w:dxaOrig="495" w:dyaOrig="525">
          <v:shape id="_x0000_i1088" type="#_x0000_t75" style="width:15pt;height:15.75pt" o:ole="">
            <v:imagedata r:id="rId81" o:title=""/>
          </v:shape>
          <o:OLEObject Type="Embed" ProgID="PBrush" ShapeID="_x0000_i1088" DrawAspect="Content" ObjectID="_1559713410" r:id="rId82"/>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rsidR="00BF1B17" w:rsidRDefault="00226347" w:rsidP="00BF1B17">
      <w:pPr>
        <w:pStyle w:val="ListNumber"/>
      </w:pPr>
      <w:r>
        <w:br w:type="page"/>
      </w:r>
      <w:r w:rsidR="00BF1B17">
        <w:t xml:space="preserve">Click </w:t>
      </w:r>
      <w:r w:rsidR="00BF1B17" w:rsidRPr="00D75808">
        <w:rPr>
          <w:b/>
        </w:rPr>
        <w:t>Options</w:t>
      </w:r>
      <w:r w:rsidR="00BF1B17">
        <w:rPr>
          <w:b/>
        </w:rPr>
        <w:t xml:space="preserve"> </w:t>
      </w:r>
      <w:r w:rsidR="00BF1B17">
        <w:t>(</w:t>
      </w:r>
      <w:r w:rsidR="00155F6F">
        <w:fldChar w:fldCharType="begin"/>
      </w:r>
      <w:r w:rsidR="00155F6F">
        <w:instrText xml:space="preserve"> REF _Ref133623493 \h </w:instrText>
      </w:r>
      <w:r w:rsidR="00155F6F">
        <w:fldChar w:fldCharType="separate"/>
      </w:r>
      <w:r w:rsidR="006B2037">
        <w:t xml:space="preserve">Figure </w:t>
      </w:r>
      <w:r w:rsidR="006B2037">
        <w:rPr>
          <w:noProof/>
        </w:rPr>
        <w:t>40</w:t>
      </w:r>
      <w:r w:rsidR="00155F6F">
        <w:fldChar w:fldCharType="end"/>
      </w:r>
      <w:r w:rsidR="00BF1B17">
        <w:t>).</w:t>
      </w:r>
    </w:p>
    <w:p w:rsidR="00BF1B17" w:rsidRDefault="00BF1B17" w:rsidP="00BF1B17">
      <w:pPr>
        <w:pStyle w:val="Caption"/>
      </w:pPr>
      <w:bookmarkStart w:id="139" w:name="_Ref133623493"/>
      <w:r>
        <w:t xml:space="preserve">Figure </w:t>
      </w:r>
      <w:r w:rsidR="00C17F7C">
        <w:fldChar w:fldCharType="begin"/>
      </w:r>
      <w:r w:rsidR="00C17F7C">
        <w:instrText xml:space="preserve"> SEQ Figure \* ARABIC </w:instrText>
      </w:r>
      <w:r w:rsidR="00C17F7C">
        <w:fldChar w:fldCharType="separate"/>
      </w:r>
      <w:r w:rsidR="006B2037">
        <w:rPr>
          <w:noProof/>
        </w:rPr>
        <w:t>40</w:t>
      </w:r>
      <w:r w:rsidR="00C17F7C">
        <w:fldChar w:fldCharType="end"/>
      </w:r>
      <w:bookmarkEnd w:id="139"/>
      <w:r>
        <w:t>: Remote Desktop Connection Options</w:t>
      </w:r>
    </w:p>
    <w:p w:rsidR="00BF1B17" w:rsidRDefault="00BF6A0C" w:rsidP="00BF1B17">
      <w:pPr>
        <w:pStyle w:val="BodyText"/>
      </w:pPr>
      <w:r>
        <w:rPr>
          <w:noProof/>
        </w:rPr>
        <w:drawing>
          <wp:inline distT="0" distB="0" distL="0" distR="0">
            <wp:extent cx="3933825" cy="1752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BF1B17" w:rsidRDefault="00BF1B17" w:rsidP="00BF1B17">
      <w:pPr>
        <w:pStyle w:val="ListNumber"/>
      </w:pPr>
      <w:r>
        <w:t xml:space="preserve">Click the </w:t>
      </w:r>
      <w:r w:rsidRPr="00C57974">
        <w:rPr>
          <w:b/>
        </w:rPr>
        <w:t xml:space="preserve">Display </w:t>
      </w:r>
      <w:r w:rsidRPr="00CC3C89">
        <w:t xml:space="preserve">tab </w:t>
      </w:r>
      <w:r w:rsidRPr="00CF76AE">
        <w:t>(</w:t>
      </w:r>
      <w:r w:rsidR="00A058F9">
        <w:fldChar w:fldCharType="begin"/>
      </w:r>
      <w:r w:rsidR="00A058F9">
        <w:instrText xml:space="preserve"> REF _Ref133623604 \h </w:instrText>
      </w:r>
      <w:r w:rsidR="00A058F9">
        <w:fldChar w:fldCharType="separate"/>
      </w:r>
      <w:r w:rsidR="006B2037">
        <w:t xml:space="preserve">Figure </w:t>
      </w:r>
      <w:r w:rsidR="006B2037">
        <w:rPr>
          <w:noProof/>
        </w:rPr>
        <w:t>41</w:t>
      </w:r>
      <w:r w:rsidR="00A058F9">
        <w:fldChar w:fldCharType="end"/>
      </w:r>
      <w:r w:rsidRPr="009A2B4C">
        <w:t>)</w:t>
      </w:r>
      <w:r>
        <w:t>.</w:t>
      </w:r>
    </w:p>
    <w:p w:rsidR="00BF1B17" w:rsidRDefault="00BF1B17" w:rsidP="00BF1B17">
      <w:pPr>
        <w:pStyle w:val="Caption"/>
      </w:pPr>
      <w:bookmarkStart w:id="140" w:name="_Ref133623604"/>
      <w:r>
        <w:t xml:space="preserve">Figure </w:t>
      </w:r>
      <w:r w:rsidR="00C17F7C">
        <w:fldChar w:fldCharType="begin"/>
      </w:r>
      <w:r w:rsidR="00C17F7C">
        <w:instrText xml:space="preserve"> SEQ Figure \* ARABIC </w:instrText>
      </w:r>
      <w:r w:rsidR="00C17F7C">
        <w:fldChar w:fldCharType="separate"/>
      </w:r>
      <w:r w:rsidR="006B2037">
        <w:rPr>
          <w:noProof/>
        </w:rPr>
        <w:t>41</w:t>
      </w:r>
      <w:r w:rsidR="00C17F7C">
        <w:fldChar w:fldCharType="end"/>
      </w:r>
      <w:bookmarkEnd w:id="140"/>
      <w:r>
        <w:t xml:space="preserve">: </w:t>
      </w:r>
      <w:r w:rsidRPr="009E7F89">
        <w:t xml:space="preserve">Remote Desktop Connection Remote </w:t>
      </w:r>
      <w:r>
        <w:t>Desktop Size</w:t>
      </w:r>
    </w:p>
    <w:p w:rsidR="00BF1B17" w:rsidRDefault="00BF6A0C" w:rsidP="00BF1B17">
      <w:pPr>
        <w:pStyle w:val="BodyText"/>
      </w:pPr>
      <w:r>
        <w:rPr>
          <w:noProof/>
        </w:rPr>
        <w:drawing>
          <wp:inline distT="0" distB="0" distL="0" distR="0">
            <wp:extent cx="3914775" cy="44862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14775" cy="4486275"/>
                    </a:xfrm>
                    <a:prstGeom prst="rect">
                      <a:avLst/>
                    </a:prstGeom>
                    <a:noFill/>
                    <a:ln>
                      <a:noFill/>
                    </a:ln>
                  </pic:spPr>
                </pic:pic>
              </a:graphicData>
            </a:graphic>
          </wp:inline>
        </w:drawing>
      </w:r>
    </w:p>
    <w:p w:rsidR="00BF1B17" w:rsidRDefault="00BF1B17" w:rsidP="00BF1B17">
      <w:pPr>
        <w:pStyle w:val="ListNumber"/>
      </w:pPr>
      <w:r>
        <w:t>C</w:t>
      </w:r>
      <w:r w:rsidRPr="00035F16">
        <w:t xml:space="preserve">lick, hold, and slide the pointer to </w:t>
      </w:r>
      <w:r>
        <w:t>the right until “Full Screen” appears</w:t>
      </w:r>
      <w:r w:rsidRPr="00035F16">
        <w:t>.</w:t>
      </w:r>
    </w:p>
    <w:p w:rsidR="006E036F" w:rsidRPr="00624D16" w:rsidRDefault="006E036F" w:rsidP="00BF1B17">
      <w:pPr>
        <w:pStyle w:val="ListNumber"/>
      </w:pPr>
      <w:r w:rsidRPr="00624D16">
        <w:t xml:space="preserve">Click on the </w:t>
      </w:r>
      <w:r w:rsidRPr="00624D16">
        <w:rPr>
          <w:b/>
        </w:rPr>
        <w:t>General</w:t>
      </w:r>
      <w:r w:rsidRPr="00624D16">
        <w:t xml:space="preserve"> tab.</w:t>
      </w:r>
      <w:r w:rsidR="00522BC8">
        <w:rPr>
          <w:vanish/>
        </w:rPr>
        <w:t xml:space="preserve"> DR 3738</w:t>
      </w:r>
    </w:p>
    <w:p w:rsidR="00BF1B17" w:rsidRDefault="00BF1B17" w:rsidP="00BF1B17">
      <w:pPr>
        <w:pStyle w:val="ListNumber"/>
      </w:pPr>
      <w:r w:rsidRPr="00035F16">
        <w:t>Cl</w:t>
      </w:r>
      <w:r>
        <w:t xml:space="preserve">ick </w:t>
      </w:r>
      <w:r w:rsidR="006E036F">
        <w:rPr>
          <w:b/>
        </w:rPr>
        <w:t>SAVE</w:t>
      </w:r>
      <w:r>
        <w:t xml:space="preserve"> to save the setting.</w:t>
      </w:r>
    </w:p>
    <w:p w:rsidR="00727879" w:rsidRDefault="00E627F1">
      <w:pPr>
        <w:pStyle w:val="Heading3"/>
      </w:pPr>
      <w:r>
        <w:br w:type="page"/>
      </w:r>
      <w:bookmarkStart w:id="141" w:name="_Toc474323351"/>
      <w:r w:rsidR="002A21AE">
        <w:t>Screen Display</w:t>
      </w:r>
      <w:bookmarkEnd w:id="141"/>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rsidR="002A21AE" w:rsidRDefault="002A21AE" w:rsidP="00FA7E65">
      <w:pPr>
        <w:pStyle w:val="BodyText"/>
      </w:pPr>
      <w:r>
        <w:t xml:space="preserve">A </w:t>
      </w:r>
      <w:r>
        <w:rPr>
          <w:i/>
        </w:rPr>
        <w:t>window</w:t>
      </w:r>
      <w:r>
        <w:t xml:space="preserve"> is the section of the screen that displays the active application or file. </w:t>
      </w:r>
    </w:p>
    <w:p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6B2037">
        <w:t xml:space="preserve">Figure </w:t>
      </w:r>
      <w:r w:rsidR="006B2037">
        <w:rPr>
          <w:noProof/>
        </w:rPr>
        <w:t>42</w:t>
      </w:r>
      <w:r w:rsidR="00E627F1">
        <w:fldChar w:fldCharType="end"/>
      </w:r>
      <w:r w:rsidR="00E627F1">
        <w:t xml:space="preserve">) </w:t>
      </w:r>
      <w:r>
        <w:t xml:space="preserve">of an open file or application window to: </w:t>
      </w:r>
    </w:p>
    <w:p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rsidR="002A21AE" w:rsidRDefault="002A21AE">
      <w:pPr>
        <w:pStyle w:val="ListBullet"/>
      </w:pPr>
      <w:r>
        <w:t>Maximize: enlarge a window to fill the entire screen</w:t>
      </w:r>
    </w:p>
    <w:p w:rsidR="002A21AE" w:rsidRDefault="002A21AE">
      <w:pPr>
        <w:pStyle w:val="ListBullet"/>
      </w:pPr>
      <w:r>
        <w:t>Restore: return a window to a smaller size that can be adjusted</w:t>
      </w:r>
      <w:r w:rsidR="004E10A2">
        <w:t xml:space="preserve"> (Figure 38</w:t>
      </w:r>
      <w:r w:rsidR="00E627F1">
        <w:t>)</w:t>
      </w:r>
    </w:p>
    <w:p w:rsidR="002A21AE" w:rsidRDefault="002A21AE">
      <w:pPr>
        <w:pStyle w:val="ListBullet"/>
      </w:pPr>
      <w:r>
        <w:t xml:space="preserve">Close: shut down a document or application quickly </w:t>
      </w:r>
    </w:p>
    <w:p w:rsidR="00DF4846" w:rsidRPr="00DF4846" w:rsidRDefault="00BF6A0C" w:rsidP="00DF4846">
      <w:pPr>
        <w:pStyle w:val="Caution"/>
      </w:pPr>
      <w:r>
        <w:rPr>
          <w:noProof/>
        </w:rPr>
        <w:drawing>
          <wp:inline distT="0" distB="0" distL="0" distR="0">
            <wp:extent cx="266700" cy="2190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rsidR="007E150C" w:rsidRDefault="007E150C" w:rsidP="007E150C">
      <w:pPr>
        <w:pStyle w:val="Caption"/>
        <w:tabs>
          <w:tab w:val="left" w:pos="6120"/>
        </w:tabs>
      </w:pPr>
      <w:bookmarkStart w:id="142" w:name="_Ref393444039"/>
      <w:r>
        <w:t xml:space="preserve">Figure </w:t>
      </w:r>
      <w:r w:rsidR="00C17F7C">
        <w:fldChar w:fldCharType="begin"/>
      </w:r>
      <w:r w:rsidR="00C17F7C">
        <w:instrText xml:space="preserve"> SEQ Figure \* ARABIC </w:instrText>
      </w:r>
      <w:r w:rsidR="00C17F7C">
        <w:fldChar w:fldCharType="separate"/>
      </w:r>
      <w:r w:rsidR="006B2037">
        <w:rPr>
          <w:noProof/>
        </w:rPr>
        <w:t>42</w:t>
      </w:r>
      <w:r w:rsidR="00C17F7C">
        <w:fldChar w:fldCharType="end"/>
      </w:r>
      <w:bookmarkEnd w:id="142"/>
      <w:r>
        <w:t>: Resize or Close a Window</w:t>
      </w:r>
      <w:r>
        <w:tab/>
        <w:t xml:space="preserve">Figure </w:t>
      </w:r>
      <w:r w:rsidR="00C17F7C">
        <w:fldChar w:fldCharType="begin"/>
      </w:r>
      <w:r w:rsidR="00C17F7C">
        <w:instrText xml:space="preserve"> SEQ Figure \* ARABIC </w:instrText>
      </w:r>
      <w:r w:rsidR="00C17F7C">
        <w:fldChar w:fldCharType="separate"/>
      </w:r>
      <w:r w:rsidR="006B2037">
        <w:rPr>
          <w:noProof/>
        </w:rPr>
        <w:t>43</w:t>
      </w:r>
      <w:r w:rsidR="00C17F7C">
        <w:fldChar w:fldCharType="end"/>
      </w:r>
      <w:r>
        <w:t>: Restore a Window</w:t>
      </w:r>
    </w:p>
    <w:p w:rsidR="002A21AE" w:rsidRDefault="00BF6A0C">
      <w:pPr>
        <w:pStyle w:val="BodyText"/>
      </w:pPr>
      <w:r>
        <w:rPr>
          <w:noProof/>
        </w:rPr>
        <mc:AlternateContent>
          <mc:Choice Requires="wpc">
            <w:drawing>
              <wp:anchor distT="0" distB="0" distL="114300" distR="114300" simplePos="0" relativeHeight="251493888" behindDoc="0" locked="0" layoutInCell="1" allowOverlap="1">
                <wp:simplePos x="0" y="0"/>
                <wp:positionH relativeFrom="character">
                  <wp:posOffset>0</wp:posOffset>
                </wp:positionH>
                <wp:positionV relativeFrom="line">
                  <wp:posOffset>0</wp:posOffset>
                </wp:positionV>
                <wp:extent cx="3848100" cy="1009650"/>
                <wp:effectExtent l="0" t="0" r="0" b="0"/>
                <wp:wrapNone/>
                <wp:docPr id="59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7"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8"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9"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415F" w:rsidRDefault="00FE415F">
                              <w:r>
                                <w:rPr>
                                  <w:rFonts w:ascii="Arial" w:hAnsi="Arial" w:cs="Arial"/>
                                  <w:color w:val="000000"/>
                                  <w:sz w:val="14"/>
                                  <w:szCs w:val="14"/>
                                </w:rPr>
                                <w:t>Close</w:t>
                              </w:r>
                            </w:p>
                          </w:txbxContent>
                        </wps:txbx>
                        <wps:bodyPr rot="0" vert="horz" wrap="square" lIns="0" tIns="0" rIns="0" bIns="0" anchor="t" anchorCtr="0" upright="1">
                          <a:noAutofit/>
                        </wps:bodyPr>
                      </wps:wsp>
                      <wps:wsp>
                        <wps:cNvPr id="590"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1"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415F" w:rsidRDefault="00FE415F">
                              <w:r>
                                <w:rPr>
                                  <w:rFonts w:ascii="Arial" w:hAnsi="Arial" w:cs="Arial"/>
                                  <w:color w:val="000000"/>
                                  <w:sz w:val="14"/>
                                  <w:szCs w:val="14"/>
                                </w:rPr>
                                <w:t>Minimize</w:t>
                              </w:r>
                            </w:p>
                          </w:txbxContent>
                        </wps:txbx>
                        <wps:bodyPr rot="0" vert="horz" wrap="square" lIns="0" tIns="0" rIns="0" bIns="0" anchor="t" anchorCtr="0" upright="1">
                          <a:noAutofit/>
                        </wps:bodyPr>
                      </wps:wsp>
                      <wps:wsp>
                        <wps:cNvPr id="592"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3"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415F" w:rsidRDefault="00FE415F">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 o:spid="_x0000_s1027" editas="canvas" style="position:absolute;margin-left:0;margin-top:0;width:303pt;height:79.5pt;z-index:251493888;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T14DDAAAA3AAAAA8AAABkcnMvZG93bnJldi54bWxEj0+LwjAUxO+C3yE8wZumCv7ZapQqruxJ&#10;tLuw10fzbIvNS2mi7X77jSB4HGbmN8x625lKPKhxpWUFk3EEgjizuuRcwc/352gJwnlkjZVlUvBH&#10;Drabfm+NsbYtX+iR+lwECLsYFRTe17GULivIoBvbmjh4V9sY9EE2udQNtgFuKjmNork0WHJYKLCm&#10;fUHZLb0bBXtOd4mkdJf9fpx8dz2f28MxUWo46JIVCE+df4df7S+tYLZcwPNMOAJy8w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ZPXgMMAAADcAAAADwAAAAAAAAAAAAAAAACf&#10;AgAAZHJzL2Rvd25yZXYueG1sUEsFBgAAAAAEAAQA9wAAAI8DAAAAAA==&#10;">
                  <v:imagedata r:id="rId85" o:title=""/>
                </v:shape>
                <v:line id="Line 5" o:spid="_x0000_s1030" style="position:absolute;flip:x;visibility:visible;mso-wrap-style:square" from="32994,3492" to="3507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9oacIAAADcAAAADwAAAGRycy9kb3ducmV2LnhtbERPTWvCQBC9C/0PyxR6000LiqTZhKZQ&#10;7aEIVYvXMTtNQrKzIbsmqb/ePRQ8Pt53kk2mFQP1rras4HkRgSAurK65VHA8fMzXIJxH1thaJgV/&#10;5CBLH2YJxtqO/E3D3pcihLCLUUHlfRdL6YqKDLqF7YgD92t7gz7AvpS6xzGEm1a+RNFKGqw5NFTY&#10;0XtFRbO/GAWSuDzlP9jsvrbjtd7Y6XzscqWeHqe3VxCeJn8X/7s/tYLlOqwNZ8IRk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9oacIAAADcAAAADwAAAAAAAAAAAAAA&#10;AAChAgAAZHJzL2Rvd25yZXYueG1sUEsFBgAAAAAEAAQA+QAAAJADAAAAAA==&#10;" strokeweight=".2pt">
                  <v:stroke endcap="round"/>
                </v:line>
                <v:rect id="Rectangle 6" o:spid="_x0000_s1031" style="position:absolute;left:35979;top:2984;width:2273;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3qlMUA&#10;AADcAAAADwAAAGRycy9kb3ducmV2LnhtbESPT2vCQBTE74LfYXmCN90oWJ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eqUxQAAANwAAAAPAAAAAAAAAAAAAAAAAJgCAABkcnMv&#10;ZG93bnJldi54bWxQSwUGAAAAAAQABAD1AAAAigMAAAAA&#10;" filled="f" stroked="f">
                  <v:textbox inset="0,0,0,0">
                    <w:txbxContent>
                      <w:p w:rsidR="00FE415F" w:rsidRDefault="00FE415F">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oFycEAAADcAAAADwAAAGRycy9kb3ducmV2LnhtbERPy4rCMBTdC/MP4Q6401RRsdUooyCK&#10;Ox/DuLw0d5pic1ObqPXvJ4sBl4fzni9bW4kHNb50rGDQT0AQ506XXCg4nza9KQgfkDVWjknBizws&#10;Fx+dOWbaPflAj2MoRAxhn6ECE0KdSelzQxZ939XEkft1jcUQYVNI3eAzhttKDpNkIi2WHBsM1rQ2&#10;lF+Pd6tgz9fVkPXPNB2l21G7v3wbfxso1f1sv2YgArXhLf5377SCcRrnxzPxCMjF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qgXJwQAAANwAAAAPAAAAAAAAAAAAAAAA&#10;AKECAABkcnMvZG93bnJldi54bWxQSwUGAAAAAAQABAD5AAAAjwMAAAAA&#10;" strokeweight=".2pt">
                  <v:stroke endcap="round"/>
                </v:line>
                <v:rect id="Rectangle 8" o:spid="_x0000_s1033" style="position:absolute;left:26930;top:2679;width:3511;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wT8QA&#10;AADcAAAADwAAAGRycy9kb3ducmV2LnhtbESPQYvCMBSE74L/ITxhb5q64GKrUcRV9OiqoN4ezbMt&#10;Ni+liba7v94sCB6HmfmGmc5bU4oH1a6wrGA4iEAQp1YXnCk4Htb9MQjnkTWWlknBLzmYz7qdKSba&#10;NvxDj73PRICwS1BB7n2VSOnSnAy6ga2Ig3e1tUEfZJ1JXWMT4KaUn1H0JQ0WHBZyrGiZU3rb342C&#10;zbhanLf2r8nK1WVz2p3i70PslfrotYsJCE+tf4df7a1WMIq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cE/EAAAA3AAAAA8AAAAAAAAAAAAAAAAAmAIAAGRycy9k&#10;b3ducmV2LnhtbFBLBQYAAAAABAAEAPUAAACJAwAAAAA=&#10;" filled="f" stroked="f">
                  <v:textbox inset="0,0,0,0">
                    <w:txbxContent>
                      <w:p w:rsidR="00FE415F" w:rsidRDefault="00FE415F">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JXsUAAADcAAAADwAAAGRycy9kb3ducmV2LnhtbESPQWvCQBSE70L/w/IKvemmgRaNrmIK&#10;rT1IoVHx+sw+k2D2bciuSdpf7xaEHoeZ+YZZrAZTi45aV1lW8DyJQBDnVldcKNjv3sdTEM4ja6wt&#10;k4IfcrBaPowWmGjb8zd1mS9EgLBLUEHpfZNI6fKSDLqJbYiDd7atQR9kW0jdYh/gppZxFL1KgxWH&#10;hRIbeispv2RXo0ASF8f0gJev7ab/rT7scNo3qVJPj8N6DsLT4P/D9/anVvAyi+HvTDg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JXsUAAADcAAAADwAAAAAAAAAA&#10;AAAAAAChAgAAZHJzL2Rvd25yZXYueG1sUEsFBgAAAAAEAAQA+QAAAJMDAAAAAA==&#10;" strokeweight=".2pt">
                  <v:stroke endcap="round"/>
                </v:line>
                <v:rect id="Rectangle 10" o:spid="_x0000_s1035" style="position:absolute;left:30118;top:304;width:375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Lo8UA&#10;AADcAAAADwAAAGRycy9kb3ducmV2LnhtbESPT2vCQBTE74V+h+UVvNWNlYqJriJV0WP9A+rtkX0m&#10;wezbkF1N6qd3C4LHYWZ+w4ynrSnFjWpXWFbQ60YgiFOrC84U7HfLzyEI55E1lpZJwR85mE7e38aY&#10;aNvwhm5bn4kAYZeggtz7KpHSpTkZdF1bEQfvbGuDPsg6k7rGJsBNKb+iaCANFhwWcqzoJ6f0sr0a&#10;BathNTuu7b3JysVpdfg9xPNd7JXqfLSzEQhPrX+Fn+21VvAd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EujxQAAANwAAAAPAAAAAAAAAAAAAAAAAJgCAABkcnMv&#10;ZG93bnJldi54bWxQSwUGAAAAAAQABAD1AAAAigMAAAAA&#10;" filled="f" stroked="f">
                  <v:textbox inset="0,0,0,0">
                    <w:txbxContent>
                      <w:p w:rsidR="00FE415F" w:rsidRDefault="00FE415F">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extent cx="3848100" cy="1009650"/>
                <wp:effectExtent l="0" t="0" r="0" b="0"/>
                <wp:docPr id="1"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481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8" o:spid="_x0000_s1026" style="width:303pt;height: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" filled="f" stroked="f">
                <o:lock v:ext="edit" aspectratio="t"/>
                <w10:anchorlock/>
              </v:rect>
            </w:pict>
          </mc:Fallback>
        </mc:AlternateContent>
      </w:r>
      <w:r>
        <w:rPr>
          <w:noProof/>
        </w:rPr>
        <w:drawing>
          <wp:inline distT="0" distB="0" distL="0" distR="0">
            <wp:extent cx="1600200" cy="6000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600200" cy="600075"/>
                    </a:xfrm>
                    <a:prstGeom prst="rect">
                      <a:avLst/>
                    </a:prstGeom>
                    <a:noFill/>
                    <a:ln>
                      <a:noFill/>
                    </a:ln>
                  </pic:spPr>
                </pic:pic>
              </a:graphicData>
            </a:graphic>
          </wp:inline>
        </w:drawing>
      </w:r>
    </w:p>
    <w:p w:rsidR="002A21AE" w:rsidRPr="00762A84" w:rsidRDefault="00EF41C4" w:rsidP="00EF41C4">
      <w:pPr>
        <w:pStyle w:val="Caution"/>
      </w:pPr>
      <w:bookmarkStart w:id="143" w:name="OLE_LINK43"/>
      <w:bookmarkStart w:id="144"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43"/>
      <w:bookmarkEnd w:id="144"/>
    </w:p>
    <w:p w:rsidR="002A21AE" w:rsidRDefault="002A21AE" w:rsidP="00FA7E65">
      <w:pPr>
        <w:pStyle w:val="BodyText"/>
      </w:pPr>
      <w:r>
        <w:t xml:space="preserve">To resize an open window: </w:t>
      </w:r>
    </w:p>
    <w:p w:rsidR="002A21AE" w:rsidRDefault="002A21AE">
      <w:pPr>
        <w:pStyle w:val="ListBullet"/>
      </w:pPr>
      <w:r>
        <w:t>Make sure the Maximize symbol is visible.</w:t>
      </w:r>
    </w:p>
    <w:p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rsidR="002A21AE" w:rsidRDefault="002A21AE">
      <w:pPr>
        <w:pStyle w:val="ListBullet"/>
      </w:pPr>
      <w:r>
        <w:t xml:space="preserve">Change the height: move the mouse cursor to the top or bottom window border until the pointer changes into a vertical double-headed arrow, then drag the border up or down. </w:t>
      </w:r>
    </w:p>
    <w:p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rsidR="002A21AE" w:rsidRDefault="002A21AE">
      <w:pPr>
        <w:pStyle w:val="Caution"/>
      </w:pPr>
      <w:r>
        <w:t>A maximized window cannot be resized or moved.</w:t>
      </w:r>
    </w:p>
    <w:p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rsidR="002A21AE" w:rsidRDefault="002A21AE">
      <w:pPr>
        <w:pStyle w:val="Caution"/>
      </w:pPr>
      <w:r>
        <w:t>Forms can be resized and moved in the same way that windows are resized and moved.</w:t>
      </w:r>
    </w:p>
    <w:p w:rsidR="009521D3" w:rsidRDefault="009521D3" w:rsidP="009521D3">
      <w:pPr>
        <w:pStyle w:val="Heading3"/>
      </w:pPr>
      <w:bookmarkStart w:id="145" w:name="_Toc474323352"/>
      <w:r>
        <w:t>Sound</w:t>
      </w:r>
      <w:bookmarkEnd w:id="145"/>
      <w:r>
        <w:fldChar w:fldCharType="begin"/>
      </w:r>
      <w:r>
        <w:instrText xml:space="preserve"> XE "</w:instrText>
      </w:r>
      <w:r w:rsidRPr="0052484B">
        <w:instrText>Sound</w:instrText>
      </w:r>
      <w:r>
        <w:instrText xml:space="preserve">" </w:instrText>
      </w:r>
      <w:r>
        <w:fldChar w:fldCharType="end"/>
      </w:r>
    </w:p>
    <w:p w:rsidR="009521D3" w:rsidRDefault="009521D3" w:rsidP="009521D3">
      <w:pPr>
        <w:pStyle w:val="BodyText"/>
      </w:pPr>
      <w:r>
        <w:t xml:space="preserve">To enable sound on Remote Desktop Connection: </w:t>
      </w:r>
    </w:p>
    <w:p w:rsidR="009521D3" w:rsidRDefault="00430868" w:rsidP="002F6D7B">
      <w:pPr>
        <w:pStyle w:val="ListNumber"/>
        <w:numPr>
          <w:ilvl w:val="0"/>
          <w:numId w:val="17"/>
        </w:numPr>
      </w:pPr>
      <w:r>
        <w:t>Double-</w:t>
      </w:r>
      <w:r w:rsidR="009521D3">
        <w:t xml:space="preserve">click </w:t>
      </w:r>
      <w:r w:rsidR="00440D46">
        <w:object w:dxaOrig="495" w:dyaOrig="525">
          <v:shape id="_x0000_i1094" type="#_x0000_t75" style="width:15pt;height:15.75pt" o:ole="">
            <v:imagedata r:id="rId81" o:title=""/>
          </v:shape>
          <o:OLEObject Type="Embed" ProgID="PBrush" ShapeID="_x0000_i1094" DrawAspect="Content" ObjectID="_1559713411" r:id="rId87"/>
        </w:object>
      </w:r>
      <w:r w:rsidR="00440D46">
        <w:t xml:space="preserve"> </w:t>
      </w:r>
      <w:r w:rsidR="009521D3">
        <w:t xml:space="preserve">(the </w:t>
      </w:r>
      <w:r w:rsidR="009521D3" w:rsidRPr="00D75808">
        <w:rPr>
          <w:b/>
        </w:rPr>
        <w:t>Remote Desktop Connection icon</w:t>
      </w:r>
      <w:r w:rsidR="009521D3" w:rsidRPr="006B174A">
        <w:t>).</w:t>
      </w:r>
    </w:p>
    <w:p w:rsidR="009521D3" w:rsidRDefault="009521D3" w:rsidP="009521D3">
      <w:pPr>
        <w:pStyle w:val="ListNumber"/>
      </w:pPr>
      <w:r>
        <w:t xml:space="preserve">Click </w:t>
      </w:r>
      <w:r w:rsidRPr="00D75808">
        <w:rPr>
          <w:b/>
        </w:rPr>
        <w:t>Options</w:t>
      </w:r>
      <w:r>
        <w:rPr>
          <w:b/>
        </w:rPr>
        <w:t xml:space="preserve"> </w:t>
      </w:r>
      <w:r>
        <w:t>(</w:t>
      </w:r>
      <w:r w:rsidR="002D0252">
        <w:fldChar w:fldCharType="begin"/>
      </w:r>
      <w:r w:rsidR="002D0252">
        <w:instrText xml:space="preserve"> REF _Ref129412677 \h </w:instrText>
      </w:r>
      <w:r w:rsidR="002D0252">
        <w:fldChar w:fldCharType="separate"/>
      </w:r>
      <w:r w:rsidR="006B2037">
        <w:t xml:space="preserve">Figure </w:t>
      </w:r>
      <w:r w:rsidR="006B2037">
        <w:rPr>
          <w:noProof/>
        </w:rPr>
        <w:t>44</w:t>
      </w:r>
      <w:r w:rsidR="002D0252">
        <w:fldChar w:fldCharType="end"/>
      </w:r>
      <w:r>
        <w:t>).</w:t>
      </w:r>
    </w:p>
    <w:p w:rsidR="009521D3" w:rsidRDefault="009521D3" w:rsidP="009521D3">
      <w:pPr>
        <w:pStyle w:val="ListNumber"/>
      </w:pPr>
      <w:r>
        <w:t xml:space="preserve">Click the </w:t>
      </w:r>
      <w:r w:rsidRPr="00D75808">
        <w:rPr>
          <w:b/>
        </w:rPr>
        <w:t xml:space="preserve">Local Resources </w:t>
      </w:r>
      <w:r w:rsidRPr="003814BF">
        <w:t>tab</w:t>
      </w:r>
      <w:r>
        <w:t>.</w:t>
      </w:r>
    </w:p>
    <w:p w:rsidR="009521D3" w:rsidRDefault="009521D3" w:rsidP="009521D3">
      <w:pPr>
        <w:pStyle w:val="ListNumber"/>
      </w:pPr>
      <w:r>
        <w:t xml:space="preserve">Select </w:t>
      </w:r>
      <w:r w:rsidRPr="00D75808">
        <w:rPr>
          <w:b/>
        </w:rPr>
        <w:t xml:space="preserve">Bring to this computer </w:t>
      </w:r>
      <w:r>
        <w:t>from the Remote computer sound drop-down list.</w:t>
      </w:r>
    </w:p>
    <w:p w:rsidR="009521D3" w:rsidRDefault="009521D3" w:rsidP="009521D3">
      <w:pPr>
        <w:pStyle w:val="Caption"/>
      </w:pPr>
      <w:bookmarkStart w:id="146" w:name="_Ref129412677"/>
      <w:r>
        <w:t xml:space="preserve">Figure </w:t>
      </w:r>
      <w:r w:rsidR="00C17F7C">
        <w:fldChar w:fldCharType="begin"/>
      </w:r>
      <w:r w:rsidR="00C17F7C">
        <w:instrText xml:space="preserve"> SEQ Figure \* ARABIC </w:instrText>
      </w:r>
      <w:r w:rsidR="00C17F7C">
        <w:fldChar w:fldCharType="separate"/>
      </w:r>
      <w:r w:rsidR="006B2037">
        <w:rPr>
          <w:noProof/>
        </w:rPr>
        <w:t>44</w:t>
      </w:r>
      <w:r w:rsidR="00C17F7C">
        <w:fldChar w:fldCharType="end"/>
      </w:r>
      <w:bookmarkEnd w:id="146"/>
      <w:r>
        <w:t>: Remote Desktop Connection Remote Computer Sound</w:t>
      </w:r>
    </w:p>
    <w:p w:rsidR="009521D3" w:rsidRDefault="00BF6A0C" w:rsidP="009521D3">
      <w:pPr>
        <w:pStyle w:val="BodyText"/>
      </w:pPr>
      <w:r>
        <w:rPr>
          <w:noProof/>
        </w:rPr>
        <w:drawing>
          <wp:inline distT="0" distB="0" distL="0" distR="0">
            <wp:extent cx="3200400" cy="36480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00400" cy="3648075"/>
                    </a:xfrm>
                    <a:prstGeom prst="rect">
                      <a:avLst/>
                    </a:prstGeom>
                    <a:noFill/>
                    <a:ln>
                      <a:noFill/>
                    </a:ln>
                  </pic:spPr>
                </pic:pic>
              </a:graphicData>
            </a:graphic>
          </wp:inline>
        </w:drawing>
      </w:r>
    </w:p>
    <w:p w:rsidR="009521D3" w:rsidRDefault="009521D3" w:rsidP="009521D3">
      <w:pPr>
        <w:pStyle w:val="ListNumber"/>
      </w:pPr>
      <w:r>
        <w:t xml:space="preserve">Click the </w:t>
      </w:r>
      <w:r w:rsidRPr="004008D5">
        <w:rPr>
          <w:b/>
        </w:rPr>
        <w:t xml:space="preserve">Experience </w:t>
      </w:r>
      <w:r w:rsidRPr="00430868">
        <w:t>tab</w:t>
      </w:r>
      <w:r>
        <w:t>.</w:t>
      </w:r>
    </w:p>
    <w:p w:rsidR="009521D3" w:rsidRDefault="007F06CA" w:rsidP="009521D3">
      <w:pPr>
        <w:pStyle w:val="ListNumber"/>
      </w:pPr>
      <w:r>
        <w:br w:type="page"/>
      </w:r>
      <w:r w:rsidR="009521D3">
        <w:t xml:space="preserve">Select </w:t>
      </w:r>
      <w:r w:rsidR="009521D3" w:rsidRPr="004008D5">
        <w:rPr>
          <w:b/>
        </w:rPr>
        <w:t>LAN</w:t>
      </w:r>
      <w:r w:rsidR="009521D3">
        <w:t xml:space="preserve"> from the </w:t>
      </w:r>
      <w:r w:rsidR="009521D3" w:rsidRPr="0059143B">
        <w:rPr>
          <w:b/>
        </w:rPr>
        <w:t>Choose your connect</w:t>
      </w:r>
      <w:r w:rsidR="00D051B7" w:rsidRPr="0059143B">
        <w:rPr>
          <w:b/>
        </w:rPr>
        <w:t>i</w:t>
      </w:r>
      <w:r w:rsidR="009521D3" w:rsidRPr="0059143B">
        <w:rPr>
          <w:b/>
        </w:rPr>
        <w:t>on speed to optimize performance</w:t>
      </w:r>
      <w:r w:rsidR="009521D3">
        <w:t xml:space="preserve"> drop-down list</w:t>
      </w:r>
      <w:r w:rsidR="0059143B">
        <w:t xml:space="preserve"> (</w:t>
      </w:r>
      <w:r w:rsidR="0059143B">
        <w:fldChar w:fldCharType="begin"/>
      </w:r>
      <w:r w:rsidR="0059143B">
        <w:instrText xml:space="preserve"> REF _Ref220808042 \h </w:instrText>
      </w:r>
      <w:r w:rsidR="0059143B">
        <w:fldChar w:fldCharType="separate"/>
      </w:r>
      <w:r w:rsidR="006B2037">
        <w:t xml:space="preserve">Figure </w:t>
      </w:r>
      <w:r w:rsidR="006B2037">
        <w:rPr>
          <w:noProof/>
        </w:rPr>
        <w:t>45</w:t>
      </w:r>
      <w:r w:rsidR="0059143B">
        <w:fldChar w:fldCharType="end"/>
      </w:r>
      <w:r w:rsidR="0059143B">
        <w:t>).</w:t>
      </w:r>
    </w:p>
    <w:p w:rsidR="009521D3" w:rsidRDefault="009521D3" w:rsidP="009521D3">
      <w:pPr>
        <w:pStyle w:val="Caption"/>
      </w:pPr>
      <w:bookmarkStart w:id="147" w:name="_Ref220808042"/>
      <w:r>
        <w:t xml:space="preserve">Figure </w:t>
      </w:r>
      <w:r w:rsidR="00C17F7C">
        <w:fldChar w:fldCharType="begin"/>
      </w:r>
      <w:r w:rsidR="00C17F7C">
        <w:instrText xml:space="preserve"> SEQ Figure \* ARABIC </w:instrText>
      </w:r>
      <w:r w:rsidR="00C17F7C">
        <w:fldChar w:fldCharType="separate"/>
      </w:r>
      <w:r w:rsidR="006B2037">
        <w:rPr>
          <w:noProof/>
        </w:rPr>
        <w:t>45</w:t>
      </w:r>
      <w:r w:rsidR="00C17F7C">
        <w:fldChar w:fldCharType="end"/>
      </w:r>
      <w:bookmarkEnd w:id="147"/>
      <w:r>
        <w:t>: Remote Desktop Connection Choose Connection Speed</w:t>
      </w:r>
    </w:p>
    <w:p w:rsidR="009521D3" w:rsidRDefault="00BF6A0C" w:rsidP="009521D3">
      <w:pPr>
        <w:pStyle w:val="BodyText"/>
      </w:pPr>
      <w:r>
        <w:rPr>
          <w:noProof/>
        </w:rPr>
        <w:drawing>
          <wp:inline distT="0" distB="0" distL="0" distR="0">
            <wp:extent cx="3200400" cy="36766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00400" cy="3676650"/>
                    </a:xfrm>
                    <a:prstGeom prst="rect">
                      <a:avLst/>
                    </a:prstGeom>
                    <a:noFill/>
                    <a:ln>
                      <a:noFill/>
                    </a:ln>
                  </pic:spPr>
                </pic:pic>
              </a:graphicData>
            </a:graphic>
          </wp:inline>
        </w:drawing>
      </w:r>
    </w:p>
    <w:p w:rsidR="009521D3" w:rsidRDefault="009521D3" w:rsidP="009521D3">
      <w:pPr>
        <w:pStyle w:val="ListNumber"/>
      </w:pPr>
      <w:r>
        <w:t xml:space="preserve">Click </w:t>
      </w:r>
      <w:r w:rsidRPr="00D75808">
        <w:rPr>
          <w:b/>
        </w:rPr>
        <w:t>Connect</w:t>
      </w:r>
      <w:r>
        <w:t>.</w:t>
      </w:r>
    </w:p>
    <w:p w:rsidR="009521D3" w:rsidRDefault="003221AE" w:rsidP="009521D3">
      <w:pPr>
        <w:pStyle w:val="Heading3"/>
      </w:pPr>
      <w:r>
        <w:br w:type="page"/>
      </w:r>
      <w:bookmarkStart w:id="148" w:name="_Toc474323353"/>
      <w:r w:rsidR="009521D3">
        <w:t>Volume</w:t>
      </w:r>
      <w:bookmarkEnd w:id="148"/>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rsidR="009521D3" w:rsidRDefault="00BF6A0C" w:rsidP="009521D3">
      <w:pPr>
        <w:pStyle w:val="Caution"/>
      </w:pPr>
      <w:r>
        <w:rPr>
          <w:noProof/>
        </w:rPr>
        <w:drawing>
          <wp:inline distT="0" distB="0" distL="0" distR="0">
            <wp:extent cx="266700" cy="2190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521D3">
        <w:t>Do not change volume settings unless alerts are inaudible (muted) or low.</w:t>
      </w:r>
    </w:p>
    <w:p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rsidR="00190939" w:rsidRDefault="00190939" w:rsidP="002F6D7B">
      <w:pPr>
        <w:pStyle w:val="ListNumber"/>
        <w:numPr>
          <w:ilvl w:val="0"/>
          <w:numId w:val="18"/>
        </w:numPr>
      </w:pPr>
      <w:r>
        <w:t xml:space="preserve">Click </w:t>
      </w:r>
      <w:r w:rsidRPr="00F8408D">
        <w:rPr>
          <w:b/>
        </w:rPr>
        <w:t>Start</w:t>
      </w:r>
      <w:r>
        <w:t xml:space="preserve">, </w:t>
      </w:r>
      <w:r w:rsidRPr="00F8408D">
        <w:rPr>
          <w:b/>
        </w:rPr>
        <w:t>Settings</w:t>
      </w:r>
      <w:r>
        <w:t xml:space="preserve">, </w:t>
      </w:r>
      <w:r w:rsidRPr="00F8408D">
        <w:rPr>
          <w:b/>
        </w:rPr>
        <w:t>Control Panel</w:t>
      </w:r>
      <w:r>
        <w:t>.</w:t>
      </w:r>
    </w:p>
    <w:p w:rsidR="00190939" w:rsidRPr="00F8408D" w:rsidRDefault="00190939" w:rsidP="00F8408D">
      <w:pPr>
        <w:pStyle w:val="ListNumber"/>
      </w:pPr>
      <w:r w:rsidRPr="00190939">
        <w:t xml:space="preserve">Click </w:t>
      </w:r>
      <w:r w:rsidRPr="00F8408D">
        <w:rPr>
          <w:b/>
        </w:rPr>
        <w:t>Sounds, Speech, and Audio Devices</w:t>
      </w:r>
      <w:r w:rsidRPr="00F8408D">
        <w:t>.</w:t>
      </w:r>
    </w:p>
    <w:p w:rsidR="00190939" w:rsidRPr="00F8408D" w:rsidRDefault="00190939" w:rsidP="00F8408D">
      <w:pPr>
        <w:pStyle w:val="ListNumber"/>
      </w:pPr>
      <w:r w:rsidRPr="00F8408D">
        <w:t xml:space="preserve">Click </w:t>
      </w:r>
      <w:r w:rsidRPr="00F8408D">
        <w:rPr>
          <w:b/>
        </w:rPr>
        <w:t>Sounds and Audio Devices</w:t>
      </w:r>
      <w:r w:rsidRPr="00F8408D">
        <w:t>.</w:t>
      </w:r>
    </w:p>
    <w:p w:rsidR="00190939" w:rsidRPr="00F8408D" w:rsidRDefault="00190939" w:rsidP="00F8408D">
      <w:pPr>
        <w:pStyle w:val="ListNumber"/>
      </w:pPr>
      <w:r w:rsidRPr="00F8408D">
        <w:t xml:space="preserve">Select the </w:t>
      </w:r>
      <w:r w:rsidRPr="00F8408D">
        <w:rPr>
          <w:b/>
        </w:rPr>
        <w:t xml:space="preserve">Volume </w:t>
      </w:r>
      <w:r w:rsidRPr="003814BF">
        <w:t>tab</w:t>
      </w:r>
      <w:r w:rsidR="007F06CA">
        <w:rPr>
          <w:b/>
        </w:rPr>
        <w:t xml:space="preserve"> </w:t>
      </w:r>
      <w:r w:rsidR="007F06CA" w:rsidRPr="007F06CA">
        <w:t>(</w:t>
      </w:r>
      <w:r w:rsidR="007F06CA">
        <w:fldChar w:fldCharType="begin"/>
      </w:r>
      <w:r w:rsidR="007F06CA">
        <w:instrText xml:space="preserve"> REF _Ref220808182 \h </w:instrText>
      </w:r>
      <w:r w:rsidR="007F06CA">
        <w:fldChar w:fldCharType="separate"/>
      </w:r>
      <w:r w:rsidR="006B2037">
        <w:t xml:space="preserve">Figure </w:t>
      </w:r>
      <w:r w:rsidR="006B2037">
        <w:rPr>
          <w:noProof/>
        </w:rPr>
        <w:t>46</w:t>
      </w:r>
      <w:r w:rsidR="007F06CA">
        <w:fldChar w:fldCharType="end"/>
      </w:r>
      <w:r w:rsidR="007F06CA" w:rsidRPr="007F06CA">
        <w:t>)</w:t>
      </w:r>
      <w:r w:rsidRPr="007F06CA">
        <w:t>.</w:t>
      </w:r>
    </w:p>
    <w:p w:rsidR="00190939" w:rsidRPr="00F8408D" w:rsidRDefault="00190939" w:rsidP="00F8408D">
      <w:pPr>
        <w:pStyle w:val="ListNumber"/>
      </w:pPr>
      <w:r w:rsidRPr="00F8408D">
        <w:t>Click, hold, and slide the pointer to adjust the volume.</w:t>
      </w:r>
    </w:p>
    <w:p w:rsidR="00190939" w:rsidRPr="00F8408D" w:rsidRDefault="00190939" w:rsidP="00F8408D">
      <w:pPr>
        <w:pStyle w:val="ListNumber"/>
      </w:pPr>
      <w:r w:rsidRPr="00F8408D">
        <w:t xml:space="preserve">Click </w:t>
      </w:r>
      <w:r w:rsidRPr="00F8408D">
        <w:rPr>
          <w:b/>
        </w:rPr>
        <w:t>OK</w:t>
      </w:r>
      <w:r w:rsidRPr="00F8408D">
        <w:t xml:space="preserve"> to save the setting.</w:t>
      </w:r>
    </w:p>
    <w:p w:rsidR="009521D3" w:rsidRDefault="009521D3" w:rsidP="009521D3">
      <w:pPr>
        <w:pStyle w:val="Caption"/>
      </w:pPr>
      <w:bookmarkStart w:id="149" w:name="_Ref220808182"/>
      <w:r>
        <w:t xml:space="preserve">Figure </w:t>
      </w:r>
      <w:r w:rsidR="00C17F7C">
        <w:fldChar w:fldCharType="begin"/>
      </w:r>
      <w:r w:rsidR="00C17F7C">
        <w:instrText xml:space="preserve"> SEQ Figure \* ARABIC </w:instrText>
      </w:r>
      <w:r w:rsidR="00C17F7C">
        <w:fldChar w:fldCharType="separate"/>
      </w:r>
      <w:r w:rsidR="006B2037">
        <w:rPr>
          <w:noProof/>
        </w:rPr>
        <w:t>46</w:t>
      </w:r>
      <w:r w:rsidR="00C17F7C">
        <w:fldChar w:fldCharType="end"/>
      </w:r>
      <w:bookmarkEnd w:id="149"/>
      <w:r>
        <w:t>: Sounds and Audio Devices: Volume</w:t>
      </w:r>
    </w:p>
    <w:p w:rsidR="009521D3" w:rsidRDefault="00BF6A0C" w:rsidP="009521D3">
      <w:pPr>
        <w:pStyle w:val="BodyText"/>
      </w:pPr>
      <w:r>
        <w:rPr>
          <w:noProof/>
        </w:rPr>
        <w:drawing>
          <wp:inline distT="0" distB="0" distL="0" distR="0">
            <wp:extent cx="3200400" cy="3962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00400" cy="3962400"/>
                    </a:xfrm>
                    <a:prstGeom prst="rect">
                      <a:avLst/>
                    </a:prstGeom>
                    <a:noFill/>
                    <a:ln>
                      <a:noFill/>
                    </a:ln>
                  </pic:spPr>
                </pic:pic>
              </a:graphicData>
            </a:graphic>
          </wp:inline>
        </w:drawing>
      </w:r>
    </w:p>
    <w:p w:rsidR="00963F12" w:rsidRDefault="003221AE" w:rsidP="00963F12">
      <w:pPr>
        <w:pStyle w:val="Heading3"/>
      </w:pPr>
      <w:r>
        <w:br w:type="page"/>
      </w:r>
      <w:bookmarkStart w:id="150" w:name="_Toc474323354"/>
      <w:r w:rsidR="00963F12">
        <w:t>Keyboard Shortcuts for Windows</w:t>
      </w:r>
      <w:bookmarkEnd w:id="150"/>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rsidR="00CD612D" w:rsidRDefault="00CD612D" w:rsidP="00CD612D">
      <w:pPr>
        <w:pStyle w:val="Heading4"/>
      </w:pPr>
      <w:r>
        <w:t>CPRS and VBECS</w:t>
      </w:r>
    </w:p>
    <w:p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rsidR="00031138" w:rsidRDefault="00031138" w:rsidP="00031138">
      <w:pPr>
        <w:pStyle w:val="Heading4"/>
      </w:pPr>
      <w:r>
        <w:t>Menus</w:t>
      </w:r>
    </w:p>
    <w:p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rsidR="00CA479B" w:rsidRPr="007E7887" w:rsidRDefault="00CA479B" w:rsidP="00CA479B">
      <w:pPr>
        <w:pStyle w:val="ListBullet"/>
      </w:pPr>
      <w:r>
        <w:t xml:space="preserve">Move to and select a menu item: Arrow key + </w:t>
      </w:r>
      <w:r w:rsidRPr="00634DAB">
        <w:rPr>
          <w:b/>
        </w:rPr>
        <w:t>Enter</w:t>
      </w:r>
    </w:p>
    <w:p w:rsidR="00CA479B" w:rsidRPr="007E7887" w:rsidRDefault="00CA479B" w:rsidP="00CA479B">
      <w:pPr>
        <w:pStyle w:val="ListBullet"/>
      </w:pPr>
      <w:r>
        <w:t xml:space="preserve">Open a submenu item: </w:t>
      </w:r>
      <w:r w:rsidRPr="00634DAB">
        <w:rPr>
          <w:b/>
        </w:rPr>
        <w:t>Shift</w:t>
      </w:r>
      <w:r>
        <w:t xml:space="preserve"> + letter (case insensitive)</w:t>
      </w:r>
    </w:p>
    <w:p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BF6A0C">
        <w:rPr>
          <w:rFonts w:ascii="Arial" w:hAnsi="Arial"/>
          <w:noProof/>
          <w:sz w:val="16"/>
          <w:szCs w:val="16"/>
        </w:rPr>
        <w:drawing>
          <wp:inline distT="0" distB="0" distL="0" distR="0">
            <wp:extent cx="152400" cy="161925"/>
            <wp:effectExtent l="0" t="0" r="0" b="9525"/>
            <wp:docPr id="75" name="Picture 75"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msdn.microsoft.com/library/en-us/dnacc/html/atg_keyboardshortcuts_10.gif"/>
                    <pic:cNvPicPr>
                      <a:picLocks noChangeAspect="1" noChangeArrowheads="1"/>
                    </pic:cNvPicPr>
                  </pic:nvPicPr>
                  <pic:blipFill>
                    <a:blip r:embed="rId91" r:link="rId92">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rFonts w:ascii="Arial" w:hAnsi="Arial"/>
          <w:sz w:val="16"/>
          <w:szCs w:val="16"/>
        </w:rPr>
        <w:t>)</w:t>
      </w:r>
    </w:p>
    <w:p w:rsidR="00957EE4" w:rsidRDefault="00C52F72" w:rsidP="00957EE4">
      <w:pPr>
        <w:pStyle w:val="Heading4"/>
      </w:pPr>
      <w:r>
        <w:t>Buttons, Check Boxes, and Fields</w:t>
      </w:r>
    </w:p>
    <w:p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rsidR="00623CD2" w:rsidRDefault="00623CD2" w:rsidP="00623CD2">
      <w:pPr>
        <w:pStyle w:val="Heading4"/>
      </w:pPr>
      <w:r>
        <w:t>Windows</w:t>
      </w:r>
    </w:p>
    <w:p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rsidR="00CD612D" w:rsidRDefault="00CD612D" w:rsidP="00CD612D">
      <w:pPr>
        <w:pStyle w:val="Heading4"/>
      </w:pPr>
      <w:r>
        <w:t>Screen Prints</w:t>
      </w:r>
    </w:p>
    <w:p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rsidR="002A21AE" w:rsidRDefault="003221AE" w:rsidP="00963F12">
      <w:pPr>
        <w:pStyle w:val="Heading3"/>
      </w:pPr>
      <w:r>
        <w:br w:type="page"/>
      </w:r>
      <w:bookmarkStart w:id="151" w:name="_Toc474323355"/>
      <w:r w:rsidR="002A21AE">
        <w:t>Drop-Down Menus</w:t>
      </w:r>
      <w:bookmarkEnd w:id="151"/>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em. To view underscored letters:</w:t>
      </w:r>
    </w:p>
    <w:p w:rsidR="002A21AE" w:rsidRPr="00F8408D" w:rsidRDefault="002A21AE" w:rsidP="002F6D7B">
      <w:pPr>
        <w:pStyle w:val="ListNumber"/>
        <w:numPr>
          <w:ilvl w:val="0"/>
          <w:numId w:val="19"/>
        </w:numPr>
      </w:pPr>
      <w:r w:rsidRPr="00F8408D">
        <w:t xml:space="preserve">Click </w:t>
      </w:r>
      <w:r w:rsidRPr="00F8408D">
        <w:rPr>
          <w:b/>
        </w:rPr>
        <w:t>Start</w:t>
      </w:r>
      <w:r w:rsidRPr="00F8408D">
        <w:t xml:space="preserve"> at the bottom left of the screen.</w:t>
      </w:r>
    </w:p>
    <w:p w:rsidR="002A21AE" w:rsidRPr="00F8408D" w:rsidRDefault="002A21AE" w:rsidP="002F6D7B">
      <w:pPr>
        <w:pStyle w:val="ListNumber"/>
        <w:numPr>
          <w:ilvl w:val="0"/>
          <w:numId w:val="19"/>
        </w:numPr>
      </w:pPr>
      <w:r w:rsidRPr="00F8408D">
        <w:t xml:space="preserve">Click </w:t>
      </w:r>
      <w:r w:rsidRPr="00F8408D">
        <w:rPr>
          <w:b/>
        </w:rPr>
        <w:t>Settings</w:t>
      </w:r>
      <w:r w:rsidRPr="00F8408D">
        <w:t>.</w:t>
      </w:r>
    </w:p>
    <w:p w:rsidR="002A21AE" w:rsidRPr="00F8408D" w:rsidRDefault="002A21AE" w:rsidP="002F6D7B">
      <w:pPr>
        <w:pStyle w:val="ListNumber"/>
        <w:numPr>
          <w:ilvl w:val="0"/>
          <w:numId w:val="19"/>
        </w:numPr>
      </w:pPr>
      <w:r w:rsidRPr="00F8408D">
        <w:t xml:space="preserve">Click </w:t>
      </w:r>
      <w:r w:rsidRPr="00F8408D">
        <w:rPr>
          <w:b/>
        </w:rPr>
        <w:t>Control Panel</w:t>
      </w:r>
      <w:r w:rsidRPr="00F8408D">
        <w:t>.</w:t>
      </w:r>
    </w:p>
    <w:p w:rsidR="002A21AE" w:rsidRPr="00F8408D" w:rsidRDefault="003814BF" w:rsidP="002F6D7B">
      <w:pPr>
        <w:pStyle w:val="ListNumber"/>
        <w:numPr>
          <w:ilvl w:val="0"/>
          <w:numId w:val="19"/>
        </w:numPr>
      </w:pPr>
      <w:r>
        <w:t>Double-</w:t>
      </w:r>
      <w:r w:rsidR="002A21AE" w:rsidRPr="00F8408D">
        <w:t xml:space="preserve">click </w:t>
      </w:r>
      <w:r w:rsidR="002A21AE" w:rsidRPr="00F8408D">
        <w:rPr>
          <w:b/>
        </w:rPr>
        <w:t>Display</w:t>
      </w:r>
      <w:r w:rsidR="002A21AE" w:rsidRPr="00F8408D">
        <w:t>.</w:t>
      </w:r>
    </w:p>
    <w:p w:rsidR="002A21AE" w:rsidRPr="00F8408D" w:rsidRDefault="002A21AE" w:rsidP="002F6D7B">
      <w:pPr>
        <w:pStyle w:val="ListNumber"/>
        <w:numPr>
          <w:ilvl w:val="0"/>
          <w:numId w:val="19"/>
        </w:numPr>
      </w:pPr>
      <w:r w:rsidRPr="00F8408D">
        <w:t xml:space="preserve">Click the </w:t>
      </w:r>
      <w:r w:rsidRPr="00F8408D">
        <w:rPr>
          <w:b/>
        </w:rPr>
        <w:t xml:space="preserve">Appearance </w:t>
      </w:r>
      <w:r w:rsidR="004B3CB3" w:rsidRPr="003814BF">
        <w:t>t</w:t>
      </w:r>
      <w:r w:rsidRPr="003814BF">
        <w:t>ab</w:t>
      </w:r>
      <w:r w:rsidRPr="00F8408D">
        <w:t>.</w:t>
      </w:r>
    </w:p>
    <w:p w:rsidR="002A21AE" w:rsidRPr="00F8408D" w:rsidRDefault="002A21AE" w:rsidP="002F6D7B">
      <w:pPr>
        <w:pStyle w:val="ListNumber"/>
        <w:numPr>
          <w:ilvl w:val="0"/>
          <w:numId w:val="19"/>
        </w:numPr>
      </w:pPr>
      <w:r w:rsidRPr="00F8408D">
        <w:t xml:space="preserve">Click </w:t>
      </w:r>
      <w:r w:rsidRPr="00F8408D">
        <w:rPr>
          <w:b/>
        </w:rPr>
        <w:t>Effects</w:t>
      </w:r>
      <w:r w:rsidRPr="00F8408D">
        <w:t>.</w:t>
      </w:r>
    </w:p>
    <w:p w:rsidR="002A21AE" w:rsidRPr="00F8408D" w:rsidRDefault="002A21AE" w:rsidP="002F6D7B">
      <w:pPr>
        <w:pStyle w:val="ListNumber"/>
        <w:numPr>
          <w:ilvl w:val="0"/>
          <w:numId w:val="19"/>
        </w:numPr>
      </w:pPr>
      <w:r w:rsidRPr="00F8408D">
        <w:t xml:space="preserve">Clear the </w:t>
      </w:r>
      <w:r w:rsidRPr="00F8408D">
        <w:rPr>
          <w:b/>
        </w:rPr>
        <w:t xml:space="preserve">Hide underlined letters for keyboard navigation until I press the Alt key </w:t>
      </w:r>
      <w:r w:rsidRPr="00D1100E">
        <w:t>check box</w:t>
      </w:r>
      <w:r w:rsidRPr="00F8408D">
        <w:t>.</w:t>
      </w:r>
    </w:p>
    <w:p w:rsidR="002A21AE" w:rsidRPr="00F8408D" w:rsidRDefault="002A21AE" w:rsidP="002F6D7B">
      <w:pPr>
        <w:pStyle w:val="ListNumber"/>
        <w:numPr>
          <w:ilvl w:val="0"/>
          <w:numId w:val="19"/>
        </w:numPr>
      </w:pPr>
      <w:r w:rsidRPr="00F8408D">
        <w:t xml:space="preserve">Click </w:t>
      </w:r>
      <w:r w:rsidRPr="00F8408D">
        <w:rPr>
          <w:b/>
        </w:rPr>
        <w:t>OK</w:t>
      </w:r>
      <w:r w:rsidRPr="00F8408D">
        <w:t xml:space="preserve"> to save the setting.</w:t>
      </w:r>
    </w:p>
    <w:p w:rsidR="002A21AE" w:rsidRPr="00F8408D" w:rsidRDefault="002A21AE" w:rsidP="002F6D7B">
      <w:pPr>
        <w:pStyle w:val="ListNumber"/>
        <w:numPr>
          <w:ilvl w:val="0"/>
          <w:numId w:val="19"/>
        </w:numPr>
      </w:pPr>
      <w:r w:rsidRPr="00F8408D">
        <w:t xml:space="preserve">Click </w:t>
      </w:r>
      <w:r w:rsidRPr="00F8408D">
        <w:rPr>
          <w:b/>
        </w:rPr>
        <w:t>OK</w:t>
      </w:r>
      <w:r w:rsidRPr="00F8408D">
        <w:t xml:space="preserve"> to close the Display Properties window.</w:t>
      </w:r>
    </w:p>
    <w:p w:rsidR="002A21AE" w:rsidRPr="00F8408D" w:rsidRDefault="002A21AE" w:rsidP="002F6D7B">
      <w:pPr>
        <w:pStyle w:val="ListNumber"/>
        <w:numPr>
          <w:ilvl w:val="0"/>
          <w:numId w:val="19"/>
        </w:numPr>
      </w:pPr>
      <w:r w:rsidRPr="00F8408D">
        <w:t>Close the Control Panel.</w:t>
      </w:r>
    </w:p>
    <w:p w:rsidR="002A21AE" w:rsidRDefault="002A21AE">
      <w:pPr>
        <w:pStyle w:val="BodyText"/>
      </w:pPr>
    </w:p>
    <w:p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rsidR="002A21AE" w:rsidRDefault="002A21AE">
      <w:pPr>
        <w:pStyle w:val="Heading3"/>
      </w:pPr>
      <w:bookmarkStart w:id="152" w:name="_Toc474323356"/>
      <w:r>
        <w:t>Tool Tips</w:t>
      </w:r>
      <w:bookmarkEnd w:id="152"/>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rsidR="002A21AE" w:rsidRDefault="002A21AE" w:rsidP="00FA7E65">
      <w:pPr>
        <w:pStyle w:val="BodyText"/>
      </w:pPr>
      <w:bookmarkStart w:id="153" w:name="OLE_LINK49"/>
      <w:bookmarkStart w:id="154"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53"/>
      <w:bookmarkEnd w:id="154"/>
      <w:r>
        <w:t xml:space="preserve"> </w:t>
      </w:r>
    </w:p>
    <w:p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rsidR="002A21AE" w:rsidRDefault="002A21AE" w:rsidP="00FA7E65">
      <w:pPr>
        <w:pStyle w:val="BodyText"/>
      </w:pPr>
      <w:r>
        <w:t>Tool tips appear with:</w:t>
      </w:r>
    </w:p>
    <w:p w:rsidR="002A21AE" w:rsidRDefault="002A21AE">
      <w:pPr>
        <w:pStyle w:val="ListBullet"/>
      </w:pPr>
      <w:r>
        <w:t>Some control buttons</w:t>
      </w:r>
    </w:p>
    <w:p w:rsidR="002A21AE" w:rsidRDefault="002A21AE">
      <w:pPr>
        <w:pStyle w:val="ListBullet"/>
      </w:pPr>
      <w:r>
        <w:t>Icons in the Patient Information Toolbar</w:t>
      </w:r>
    </w:p>
    <w:p w:rsidR="002A21AE" w:rsidRDefault="002A21AE">
      <w:pPr>
        <w:pStyle w:val="Caution"/>
      </w:pPr>
      <w:r>
        <w:t xml:space="preserve">Text enclosed in angle brackets (&lt; &gt;) in tool tips and messages </w:t>
      </w:r>
      <w:r w:rsidR="00443024">
        <w:t>will change</w:t>
      </w:r>
      <w:r>
        <w:t xml:space="preserve"> to reflect the current activity. </w:t>
      </w:r>
    </w:p>
    <w:p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rsidR="002A21AE" w:rsidRDefault="003221AE">
      <w:pPr>
        <w:pStyle w:val="Heading3"/>
      </w:pPr>
      <w:r>
        <w:br w:type="page"/>
      </w:r>
      <w:bookmarkStart w:id="155" w:name="_Toc474323357"/>
      <w:r w:rsidR="002A21AE">
        <w:t>Icons and Buttons</w:t>
      </w:r>
      <w:bookmarkEnd w:id="155"/>
      <w:r w:rsidR="002A21AE">
        <w:fldChar w:fldCharType="begin"/>
      </w:r>
      <w:r w:rsidR="002A21AE">
        <w:instrText xml:space="preserve"> XE </w:instrText>
      </w:r>
      <w:r w:rsidR="00FA7E65">
        <w:instrText>“</w:instrText>
      </w:r>
      <w:r w:rsidR="002A21AE">
        <w:instrText>Icons and Buttons</w:instrText>
      </w:r>
      <w:r w:rsidR="00FA7E65">
        <w:instrText>”</w:instrText>
      </w:r>
      <w:r w:rsidR="002A21AE">
        <w:instrText xml:space="preserve"> </w:instrText>
      </w:r>
      <w:r w:rsidR="002A21AE">
        <w:fldChar w:fldCharType="end"/>
      </w:r>
    </w:p>
    <w:p w:rsidR="002A21AE" w:rsidRDefault="002A21AE" w:rsidP="00FA7E65">
      <w:pPr>
        <w:pStyle w:val="BodyText"/>
      </w:pPr>
      <w:r>
        <w:t xml:space="preserve">VBECS uses several types of images to help you move through the system: </w:t>
      </w:r>
    </w:p>
    <w:p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rsidR="002A21AE" w:rsidRDefault="002A21AE">
      <w:pPr>
        <w:pStyle w:val="ListBullet"/>
      </w:pPr>
      <w:r>
        <w:rPr>
          <w:i/>
          <w:iCs/>
        </w:rPr>
        <w:t>Buttons</w:t>
      </w:r>
      <w:r>
        <w:t xml:space="preserve"> are icons that represent tools or commands. </w:t>
      </w:r>
    </w:p>
    <w:p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rsidR="002A21AE" w:rsidRDefault="002A21AE">
      <w:pPr>
        <w:pStyle w:val="Heading3"/>
      </w:pPr>
      <w:bookmarkStart w:id="156" w:name="_Toc474323358"/>
      <w:r>
        <w:t>Toolbars</w:t>
      </w:r>
      <w:bookmarkEnd w:id="156"/>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rsidR="002A21AE" w:rsidRDefault="002A21AE">
      <w:pPr>
        <w:pStyle w:val="Caution"/>
      </w:pPr>
      <w:r>
        <w:t>A toolbar with tools for several options (Main Toolbar) appears near the top of the screen.</w:t>
      </w:r>
    </w:p>
    <w:p w:rsidR="002A21AE" w:rsidRDefault="002A21AE" w:rsidP="00FA7E65">
      <w:pPr>
        <w:pStyle w:val="BodyText"/>
      </w:pPr>
      <w:r>
        <w:t>Click a tool to open a function</w:t>
      </w:r>
      <w:r w:rsidR="00541DC0">
        <w:t xml:space="preserve"> quickly</w:t>
      </w:r>
      <w:r>
        <w:t>.</w:t>
      </w:r>
    </w:p>
    <w:p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rsidR="002A21AE" w:rsidRDefault="00BF6A0C" w:rsidP="00246EC0">
      <w:pPr>
        <w:pStyle w:val="BodyText"/>
        <w:spacing w:after="60"/>
        <w:ind w:left="360" w:hanging="360"/>
      </w:pPr>
      <w:r>
        <w:rPr>
          <w:noProof/>
        </w:rPr>
        <w:drawing>
          <wp:inline distT="0" distB="0" distL="0" distR="0">
            <wp:extent cx="152400" cy="152400"/>
            <wp:effectExtent l="0" t="0" r="0" b="0"/>
            <wp:docPr id="76" name="Picture 76">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Log In Reagents</w:t>
      </w:r>
    </w:p>
    <w:p w:rsidR="002A21AE" w:rsidRDefault="00BF6A0C" w:rsidP="00246EC0">
      <w:pPr>
        <w:pStyle w:val="BodyText"/>
        <w:spacing w:after="60"/>
        <w:ind w:left="360" w:hanging="360"/>
      </w:pPr>
      <w:r>
        <w:rPr>
          <w:noProof/>
        </w:rPr>
        <w:drawing>
          <wp:inline distT="0" distB="0" distL="0" distR="0">
            <wp:extent cx="152400" cy="152400"/>
            <wp:effectExtent l="0" t="0" r="0" b="0"/>
            <wp:docPr id="77" name="Picture 77">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Enter Daily QC Results</w:t>
      </w:r>
    </w:p>
    <w:p w:rsidR="002A21AE" w:rsidRDefault="00BF6A0C" w:rsidP="00246EC0">
      <w:pPr>
        <w:pStyle w:val="BodyText"/>
        <w:spacing w:after="60"/>
        <w:ind w:left="360" w:hanging="360"/>
      </w:pPr>
      <w:r>
        <w:rPr>
          <w:noProof/>
        </w:rPr>
        <w:drawing>
          <wp:inline distT="0" distB="0" distL="0" distR="0">
            <wp:extent cx="152400" cy="152400"/>
            <wp:effectExtent l="0" t="0" r="0" b="0"/>
            <wp:docPr id="78" name="Picture 78">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ncoming Shipment</w:t>
      </w:r>
    </w:p>
    <w:p w:rsidR="002A21AE" w:rsidRDefault="00BF6A0C" w:rsidP="00246EC0">
      <w:pPr>
        <w:pStyle w:val="BodyText"/>
        <w:spacing w:after="60"/>
        <w:ind w:left="360" w:hanging="360"/>
      </w:pPr>
      <w:r>
        <w:rPr>
          <w:noProof/>
        </w:rPr>
        <w:drawing>
          <wp:inline distT="0" distB="0" distL="0" distR="0">
            <wp:extent cx="152400" cy="152400"/>
            <wp:effectExtent l="0" t="0" r="0" b="0"/>
            <wp:docPr id="79" name="Picture 79">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BO/Rh Confirmation</w:t>
      </w:r>
    </w:p>
    <w:p w:rsidR="002A21AE" w:rsidRDefault="00BF6A0C" w:rsidP="00246EC0">
      <w:pPr>
        <w:pStyle w:val="BodyText"/>
        <w:spacing w:after="60"/>
        <w:ind w:left="360" w:hanging="360"/>
      </w:pPr>
      <w:r>
        <w:rPr>
          <w:noProof/>
        </w:rPr>
        <w:drawing>
          <wp:inline distT="0" distB="0" distL="0" distR="0">
            <wp:extent cx="152400" cy="152400"/>
            <wp:effectExtent l="0" t="0" r="0" b="0"/>
            <wp:docPr id="80" name="Picture 80">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odify Units</w:t>
      </w:r>
    </w:p>
    <w:p w:rsidR="002A21AE" w:rsidRDefault="00BF6A0C" w:rsidP="00246EC0">
      <w:pPr>
        <w:pStyle w:val="BodyText"/>
        <w:spacing w:after="60"/>
        <w:ind w:left="360" w:hanging="360"/>
      </w:pPr>
      <w:r>
        <w:rPr>
          <w:noProof/>
        </w:rPr>
        <w:drawing>
          <wp:inline distT="0" distB="0" distL="0" distR="0">
            <wp:extent cx="152400" cy="152400"/>
            <wp:effectExtent l="0" t="0" r="0" b="0"/>
            <wp:docPr id="81" name="Picture 81">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Unit Antigen Typing</w:t>
      </w:r>
    </w:p>
    <w:p w:rsidR="002A21AE" w:rsidRDefault="00BF6A0C" w:rsidP="00246EC0">
      <w:pPr>
        <w:pStyle w:val="BodyText"/>
        <w:spacing w:after="60"/>
        <w:ind w:left="360" w:hanging="360"/>
      </w:pPr>
      <w:r>
        <w:rPr>
          <w:noProof/>
        </w:rPr>
        <w:drawing>
          <wp:inline distT="0" distB="0" distL="0" distR="0">
            <wp:extent cx="152400" cy="152400"/>
            <wp:effectExtent l="0" t="0" r="0" b="0"/>
            <wp:docPr id="82" name="Picture 82">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Outgoing Shipment</w:t>
      </w:r>
    </w:p>
    <w:p w:rsidR="002A21AE" w:rsidRDefault="00BF6A0C" w:rsidP="00246EC0">
      <w:pPr>
        <w:pStyle w:val="BodyText"/>
        <w:spacing w:after="60"/>
        <w:ind w:left="360" w:hanging="360"/>
      </w:pPr>
      <w:r>
        <w:rPr>
          <w:noProof/>
        </w:rPr>
        <w:drawing>
          <wp:inline distT="0" distB="0" distL="0" distR="0">
            <wp:extent cx="152400" cy="152400"/>
            <wp:effectExtent l="0" t="0" r="0" b="0"/>
            <wp:docPr id="83" name="Picture 83">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ccept Orders: Accept an Order</w:t>
      </w:r>
    </w:p>
    <w:p w:rsidR="002A21AE" w:rsidRDefault="00BF6A0C" w:rsidP="00246EC0">
      <w:pPr>
        <w:pStyle w:val="BodyText"/>
        <w:spacing w:after="60"/>
        <w:ind w:left="360" w:hanging="360"/>
      </w:pPr>
      <w:r>
        <w:rPr>
          <w:noProof/>
        </w:rPr>
        <w:drawing>
          <wp:inline distT="0" distB="0" distL="0" distR="0">
            <wp:extent cx="152400" cy="152400"/>
            <wp:effectExtent l="0" t="0" r="0" b="0"/>
            <wp:docPr id="84" name="Picture 84">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aintain Specimen</w:t>
      </w:r>
    </w:p>
    <w:p w:rsidR="002A21AE" w:rsidRDefault="00BF6A0C" w:rsidP="00246EC0">
      <w:pPr>
        <w:pStyle w:val="BodyText"/>
        <w:spacing w:after="60"/>
        <w:ind w:left="360" w:hanging="360"/>
      </w:pPr>
      <w:r>
        <w:rPr>
          <w:noProof/>
        </w:rPr>
        <w:drawing>
          <wp:inline distT="0" distB="0" distL="0" distR="0">
            <wp:extent cx="152400" cy="152400"/>
            <wp:effectExtent l="0" t="0" r="0" b="0"/>
            <wp:docPr id="85" name="Picture 85">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atient Testing</w:t>
      </w:r>
    </w:p>
    <w:p w:rsidR="00246EC0" w:rsidRDefault="00BF6A0C" w:rsidP="00246EC0">
      <w:pPr>
        <w:pStyle w:val="BodyText"/>
        <w:spacing w:after="60"/>
        <w:ind w:left="360" w:hanging="360"/>
      </w:pPr>
      <w:r>
        <w:rPr>
          <w:noProof/>
        </w:rPr>
        <w:drawing>
          <wp:inline distT="0" distB="0" distL="0" distR="0">
            <wp:extent cx="152400" cy="1524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rsidR="00246EC0" w:rsidRDefault="00BF6A0C" w:rsidP="00246EC0">
      <w:pPr>
        <w:pStyle w:val="BodyText"/>
        <w:spacing w:after="60"/>
        <w:ind w:left="360" w:hanging="360"/>
      </w:pPr>
      <w:r>
        <w:rPr>
          <w:noProof/>
        </w:rPr>
        <w:drawing>
          <wp:inline distT="0" distB="0" distL="0" distR="0">
            <wp:extent cx="1524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rsidR="002A21AE" w:rsidRDefault="00BF6A0C" w:rsidP="00246EC0">
      <w:pPr>
        <w:pStyle w:val="BodyText"/>
        <w:spacing w:after="60"/>
        <w:ind w:left="360" w:hanging="360"/>
      </w:pPr>
      <w:r>
        <w:rPr>
          <w:noProof/>
        </w:rPr>
        <w:drawing>
          <wp:inline distT="0" distB="0" distL="0" distR="0">
            <wp:extent cx="152400" cy="152400"/>
            <wp:effectExtent l="0" t="0" r="0" b="0"/>
            <wp:docPr id="88" name="Picture 88">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Select Units</w:t>
      </w:r>
    </w:p>
    <w:p w:rsidR="002A21AE" w:rsidRDefault="00BF6A0C" w:rsidP="00246EC0">
      <w:pPr>
        <w:pStyle w:val="BodyText"/>
        <w:spacing w:after="60"/>
        <w:ind w:left="360" w:hanging="360"/>
      </w:pPr>
      <w:r>
        <w:rPr>
          <w:noProof/>
        </w:rPr>
        <w:drawing>
          <wp:inline distT="0" distB="0" distL="0" distR="0">
            <wp:extent cx="152400" cy="152400"/>
            <wp:effectExtent l="0" t="0" r="0" b="0"/>
            <wp:docPr id="89" name="Picture 89">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ssue Blood Components</w:t>
      </w:r>
    </w:p>
    <w:p w:rsidR="002A21AE" w:rsidRDefault="00BF6A0C" w:rsidP="00246EC0">
      <w:pPr>
        <w:pStyle w:val="BodyText"/>
        <w:spacing w:after="60"/>
        <w:ind w:left="360" w:hanging="360"/>
      </w:pPr>
      <w:r>
        <w:rPr>
          <w:noProof/>
        </w:rPr>
        <w:drawing>
          <wp:inline distT="0" distB="0" distL="0" distR="0">
            <wp:extent cx="152400" cy="152400"/>
            <wp:effectExtent l="0" t="0" r="0" b="0"/>
            <wp:docPr id="90" name="Picture 90">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ost-Transfusion Information</w:t>
      </w:r>
    </w:p>
    <w:p w:rsidR="00E15889" w:rsidRDefault="00E15889" w:rsidP="00E15889">
      <w:pPr>
        <w:pStyle w:val="BodyText"/>
        <w:ind w:left="360"/>
      </w:pPr>
    </w:p>
    <w:p w:rsidR="002A21AE" w:rsidRDefault="002A21AE">
      <w:pPr>
        <w:pStyle w:val="Caution"/>
      </w:pPr>
      <w:r>
        <w:t>Clicking an icon in the Main Toolbar saves a step: it’s the same as clicking the main menu item, and then on the option.</w:t>
      </w:r>
    </w:p>
    <w:p w:rsidR="002A21AE" w:rsidRDefault="002A21AE">
      <w:pPr>
        <w:pStyle w:val="BodyText"/>
      </w:pPr>
      <w:r>
        <w:t>VBECS uses tree views to displays list items. Click a plus sign (+) to expand a list. Click a minus sign (–) to condense a list.</w:t>
      </w:r>
    </w:p>
    <w:p w:rsidR="002A21AE" w:rsidRDefault="002A21AE">
      <w:pPr>
        <w:pStyle w:val="Heading2"/>
      </w:pPr>
      <w:bookmarkStart w:id="157" w:name="_Toc474323359"/>
      <w:r>
        <w:t>Patient Information Toolbar</w:t>
      </w:r>
      <w:bookmarkEnd w:id="157"/>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rsidR="002A21AE" w:rsidRDefault="00BF6A0C">
      <w:pPr>
        <w:pStyle w:val="BodyText"/>
        <w:ind w:left="360" w:hanging="360"/>
      </w:pPr>
      <w:r>
        <w:rPr>
          <w:noProof/>
        </w:rPr>
        <w:drawing>
          <wp:inline distT="0" distB="0" distL="0" distR="0">
            <wp:extent cx="152400" cy="152400"/>
            <wp:effectExtent l="0" t="0" r="0" b="0"/>
            <wp:docPr id="91" name="Picture 91" descr="small_blood_availability">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blood_availability"/>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Blood Availability Report (Blood Availability) </w:t>
      </w:r>
      <w:r w:rsidR="002A21AE">
        <w:rPr>
          <w:vanish/>
        </w:rPr>
        <w:t>UC_49</w:t>
      </w:r>
    </w:p>
    <w:p w:rsidR="002A21AE" w:rsidRDefault="00BF6A0C">
      <w:pPr>
        <w:pStyle w:val="BodyText"/>
        <w:ind w:left="360" w:hanging="360"/>
      </w:pPr>
      <w:r>
        <w:rPr>
          <w:noProof/>
        </w:rPr>
        <w:drawing>
          <wp:inline distT="0" distB="0" distL="0" distR="0">
            <wp:extent cx="152400" cy="152400"/>
            <wp:effectExtent l="0" t="0" r="0" b="0"/>
            <wp:docPr id="92" name="Picture 92" descr="small_patient_medications">
              <a:hlinkClick xmlns:a="http://schemas.openxmlformats.org/drawingml/2006/main" r:id="rId1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rsidR="002A21AE" w:rsidRDefault="00BF6A0C">
      <w:pPr>
        <w:pStyle w:val="BodyText"/>
        <w:ind w:left="360" w:hanging="360"/>
      </w:pPr>
      <w:r>
        <w:rPr>
          <w:noProof/>
        </w:rPr>
        <w:drawing>
          <wp:inline distT="0" distB="0" distL="0" distR="0">
            <wp:extent cx="152400" cy="152400"/>
            <wp:effectExtent l="0" t="0" r="0" b="0"/>
            <wp:docPr id="93" name="Picture 93" descr="small_recent_orders">
              <a:hlinkClick xmlns:a="http://schemas.openxmlformats.org/drawingml/2006/main" r:id="rId1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orders (Recent Orders)</w:t>
      </w:r>
      <w:r w:rsidR="002A21AE">
        <w:rPr>
          <w:vanish/>
        </w:rPr>
        <w:t xml:space="preserve"> UC_65</w:t>
      </w:r>
    </w:p>
    <w:p w:rsidR="002A21AE" w:rsidRDefault="00BF6A0C">
      <w:pPr>
        <w:pStyle w:val="BodyText"/>
        <w:ind w:left="360" w:hanging="360"/>
      </w:pPr>
      <w:r>
        <w:rPr>
          <w:noProof/>
        </w:rPr>
        <w:drawing>
          <wp:inline distT="0" distB="0" distL="0" distR="0">
            <wp:extent cx="152400" cy="152400"/>
            <wp:effectExtent l="0" t="0" r="0" b="0"/>
            <wp:docPr id="94" name="Picture 94" descr="small_si_tr">
              <a:hlinkClick xmlns:a="http://schemas.openxmlformats.org/drawingml/2006/main" r:id="rId1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rsidR="002A21AE" w:rsidRDefault="00BF6A0C">
      <w:pPr>
        <w:pStyle w:val="BodyText"/>
        <w:ind w:left="360" w:hanging="360"/>
      </w:pPr>
      <w:r>
        <w:rPr>
          <w:noProof/>
        </w:rPr>
        <w:drawing>
          <wp:inline distT="0" distB="0" distL="0" distR="0">
            <wp:extent cx="152400" cy="152400"/>
            <wp:effectExtent l="0" t="0" r="0" b="0"/>
            <wp:docPr id="95" name="Picture 95" descr="small_transfusion_history">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rsidR="00F104FA" w:rsidRDefault="00BF6A0C" w:rsidP="00C12CF8">
      <w:pPr>
        <w:pStyle w:val="BodyText"/>
        <w:ind w:left="360" w:hanging="360"/>
      </w:pPr>
      <w:r>
        <w:rPr>
          <w:noProof/>
        </w:rPr>
        <w:drawing>
          <wp:inline distT="0" distB="0" distL="0" distR="0">
            <wp:extent cx="152400" cy="152400"/>
            <wp:effectExtent l="0" t="0" r="0" b="0"/>
            <wp:docPr id="96" name="Picture 96" descr="small_transfusion_reactions">
              <a:hlinkClick xmlns:a="http://schemas.openxmlformats.org/drawingml/2006/main" r:id="rId1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rsidR="00C12CF8" w:rsidRDefault="00BF6A0C" w:rsidP="00C12CF8">
      <w:pPr>
        <w:pStyle w:val="BodyText"/>
        <w:ind w:left="360" w:hanging="360"/>
        <w:rPr>
          <w:vanish/>
        </w:rPr>
      </w:pPr>
      <w:r>
        <w:rPr>
          <w:noProof/>
        </w:rPr>
        <w:drawing>
          <wp:inline distT="0" distB="0" distL="0" distR="0">
            <wp:extent cx="152400" cy="152400"/>
            <wp:effectExtent l="0" t="0" r="0" b="0"/>
            <wp:docPr id="97" name="Picture 97" descr="small_blood_availability">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blood_availability"/>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B6E47">
        <w:t xml:space="preserve"> </w:t>
      </w:r>
      <w:r w:rsidR="002A21AE">
        <w:rPr>
          <w:vanish/>
        </w:rPr>
        <w:t xml:space="preserve"> </w:t>
      </w:r>
    </w:p>
    <w:p w:rsidR="00577C1F" w:rsidRDefault="00577C1F" w:rsidP="00577C1F">
      <w:pPr>
        <w:pStyle w:val="Heading3"/>
      </w:pPr>
      <w:bookmarkStart w:id="158" w:name="_Medication_Profile_UC_46"/>
      <w:bookmarkStart w:id="159" w:name="_Toc474323360"/>
      <w:bookmarkEnd w:id="158"/>
      <w:r>
        <w:t>Patient Blood Availability</w:t>
      </w:r>
      <w:bookmarkEnd w:id="159"/>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rsidR="002A21AE" w:rsidRPr="001F24A4" w:rsidRDefault="00E75E0A" w:rsidP="001F24A4">
      <w:pPr>
        <w:pStyle w:val="Heading3"/>
      </w:pPr>
      <w:r>
        <w:br w:type="page"/>
      </w:r>
      <w:bookmarkStart w:id="160" w:name="_Toc474323361"/>
      <w:r w:rsidR="00BF6A0C">
        <w:rPr>
          <w:noProof/>
        </w:rPr>
        <w:drawing>
          <wp:inline distT="0" distB="0" distL="0" distR="0">
            <wp:extent cx="152400" cy="190500"/>
            <wp:effectExtent l="0" t="0" r="0" b="0"/>
            <wp:docPr id="98" name="Picture 98"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002A21AE" w:rsidRPr="004C2A71">
        <w:t xml:space="preserve"> Medication Profile</w:t>
      </w:r>
      <w:bookmarkEnd w:id="160"/>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rsidR="002A21AE" w:rsidRDefault="002A21AE" w:rsidP="004C2A71">
      <w:pPr>
        <w:pStyle w:val="BodyText"/>
      </w:pPr>
      <w:r>
        <w:t>The user views a patient’s current medication profile.</w:t>
      </w:r>
    </w:p>
    <w:p w:rsidR="002A21AE" w:rsidRDefault="002A21AE">
      <w:pPr>
        <w:pStyle w:val="Heading4"/>
      </w:pPr>
      <w:r>
        <w:t xml:space="preserve">Assumptions </w:t>
      </w:r>
    </w:p>
    <w:p w:rsidR="002A21AE" w:rsidRDefault="002A21AE">
      <w:pPr>
        <w:pStyle w:val="ListBullet"/>
      </w:pPr>
      <w:r>
        <w:t xml:space="preserve">The connection to </w:t>
      </w:r>
      <w:r w:rsidR="00CA0045" w:rsidRPr="00CA0045">
        <w:rPr>
          <w:bCs/>
        </w:rPr>
        <w:t>VistA</w:t>
      </w:r>
      <w:r>
        <w:t xml:space="preserve"> is active. </w:t>
      </w:r>
    </w:p>
    <w:p w:rsidR="00DD75E5" w:rsidRDefault="002A21AE" w:rsidP="00DD75E5">
      <w:pPr>
        <w:pStyle w:val="Heading4"/>
      </w:pPr>
      <w:r>
        <w:t>Outcome</w:t>
      </w:r>
    </w:p>
    <w:p w:rsidR="002A21AE" w:rsidRDefault="002A21AE" w:rsidP="00DD75E5">
      <w:pPr>
        <w:pStyle w:val="ListBullet"/>
      </w:pPr>
      <w:r>
        <w:t>VBECS displays a patient’s current medications.</w:t>
      </w:r>
    </w:p>
    <w:p w:rsidR="002A21AE" w:rsidRDefault="002A21AE">
      <w:pPr>
        <w:pStyle w:val="Heading4"/>
      </w:pPr>
      <w:r>
        <w:t>Limitations and Restrictions</w:t>
      </w:r>
    </w:p>
    <w:p w:rsidR="002A21AE" w:rsidRDefault="002A21AE">
      <w:pPr>
        <w:pStyle w:val="ListBullet"/>
      </w:pPr>
      <w:r>
        <w:t>None</w:t>
      </w:r>
    </w:p>
    <w:p w:rsidR="002A21AE" w:rsidRDefault="00DD75E5">
      <w:pPr>
        <w:pStyle w:val="Heading4"/>
      </w:pPr>
      <w:r>
        <w:t>Additional Information</w:t>
      </w:r>
    </w:p>
    <w:p w:rsidR="002A21AE" w:rsidRDefault="002A21AE">
      <w:pPr>
        <w:pStyle w:val="ListBullet"/>
      </w:pPr>
      <w:r>
        <w:t>The user may access CPRS for additional information on a patient medication order.</w:t>
      </w:r>
    </w:p>
    <w:p w:rsidR="002A21AE" w:rsidRDefault="002A21AE">
      <w:pPr>
        <w:pStyle w:val="ListBullet"/>
      </w:pPr>
      <w:r>
        <w:t>These data are accessible to the user through the Patient Information Toolbar on all patient-specific screens.</w:t>
      </w:r>
    </w:p>
    <w:p w:rsidR="002A21AE" w:rsidRDefault="002A21AE">
      <w:pPr>
        <w:pStyle w:val="Heading4"/>
        <w:rPr>
          <w:b w:val="0"/>
        </w:rPr>
      </w:pPr>
      <w:r>
        <w:t>User Roles with Access to This Option</w:t>
      </w:r>
      <w:r>
        <w:rPr>
          <w:b w:val="0"/>
        </w:rPr>
        <w:t xml:space="preserve"> </w:t>
      </w:r>
    </w:p>
    <w:p w:rsidR="002A21AE" w:rsidRDefault="00237C52" w:rsidP="00237C52">
      <w:pPr>
        <w:pStyle w:val="Roles"/>
      </w:pPr>
      <w:r>
        <w:t>All users</w:t>
      </w:r>
    </w:p>
    <w:p w:rsidR="002A21AE" w:rsidRDefault="002A21AE">
      <w:pPr>
        <w:pStyle w:val="Heading4"/>
      </w:pPr>
      <w:r>
        <w:t xml:space="preserve">Medication Profile </w:t>
      </w:r>
    </w:p>
    <w:p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9D60F4">
            <w:pPr>
              <w:pStyle w:val="TableTextNumbers"/>
            </w:pPr>
            <w:r>
              <w:t xml:space="preserve">Select </w:t>
            </w:r>
            <w:r>
              <w:rPr>
                <w:b/>
              </w:rPr>
              <w:t>Repor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Cs/>
              </w:rPr>
              <w:t>Select</w:t>
            </w:r>
            <w:r>
              <w:rPr>
                <w:b/>
                <w:bCs/>
              </w:rPr>
              <w:t xml:space="preserve"> Medication Profile.</w:t>
            </w:r>
          </w:p>
          <w:p w:rsidR="002A21AE" w:rsidRDefault="002A21AE">
            <w:pPr>
              <w:pStyle w:val="TableTextNumbersContinued"/>
              <w:rPr>
                <w:b/>
                <w:bCs/>
              </w:rPr>
            </w:pPr>
          </w:p>
          <w:p w:rsidR="002A21AE" w:rsidRDefault="002A21AE">
            <w:pPr>
              <w:pStyle w:val="TableTextNumbersContinued"/>
              <w:rPr>
                <w:bCs/>
              </w:rPr>
            </w:pPr>
            <w:r>
              <w:rPr>
                <w:bCs/>
              </w:rPr>
              <w:t>Select a patient, or</w:t>
            </w:r>
          </w:p>
          <w:p w:rsidR="002A21AE" w:rsidRDefault="002A21AE">
            <w:pPr>
              <w:pStyle w:val="TableTextNumbersContinued"/>
              <w:rPr>
                <w:bCs/>
              </w:rPr>
            </w:pPr>
          </w:p>
          <w:p w:rsidR="002A21AE" w:rsidRDefault="002A21AE">
            <w:pPr>
              <w:pStyle w:val="TableTextNumbersContinued"/>
              <w:rPr>
                <w:bCs/>
              </w:rPr>
            </w:pPr>
            <w:r>
              <w:rPr>
                <w:bCs/>
              </w:rPr>
              <w:t>Select an option that displays the Patient Information Toolbar.</w:t>
            </w:r>
          </w:p>
          <w:p w:rsidR="002A21AE" w:rsidRDefault="002A21AE">
            <w:pPr>
              <w:pStyle w:val="TableTextNumbersContinued"/>
              <w:rPr>
                <w:bCs/>
              </w:rPr>
            </w:pPr>
          </w:p>
          <w:p w:rsidR="002A21AE" w:rsidRDefault="002A21AE">
            <w:pPr>
              <w:pStyle w:val="TableTextNumbersContinued"/>
              <w:rPr>
                <w:b/>
                <w:bCs/>
              </w:rPr>
            </w:pPr>
            <w:r>
              <w:rPr>
                <w:bCs/>
              </w:rPr>
              <w:t xml:space="preserve">Click </w:t>
            </w:r>
            <w:r w:rsidR="00BF6A0C">
              <w:rPr>
                <w:bCs/>
                <w:noProof/>
              </w:rPr>
              <w:drawing>
                <wp:inline distT="0" distB="0" distL="0" distR="0">
                  <wp:extent cx="152400" cy="190500"/>
                  <wp:effectExtent l="0" t="0" r="0" b="0"/>
                  <wp:docPr id="99" name="Picture 99"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Pr>
                <w:bCs/>
              </w:rPr>
              <w:t xml:space="preserve"> to view a patient’s current medication lis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 and compilation criteria.</w:t>
            </w:r>
          </w:p>
          <w:p w:rsidR="002A21AE" w:rsidRDefault="002A21AE">
            <w:pPr>
              <w:pStyle w:val="TableTextBullet"/>
            </w:pPr>
            <w:r>
              <w:t>Displays options for processing patient-related functions.</w:t>
            </w:r>
          </w:p>
          <w:p w:rsidR="002A21AE" w:rsidRDefault="002A21AE">
            <w:pPr>
              <w:pStyle w:val="TableTextBullet"/>
            </w:pPr>
            <w:r>
              <w:t>Compiles the active patient identification data.</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8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6" name="Lin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4" o:spid="_x0000_s1026"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TFB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Ok&#10;SAciPQvF0WKa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o5&#10;MU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tblPrEx>
          <w:tblCellMar>
            <w:top w:w="0" w:type="dxa"/>
            <w:bottom w:w="0" w:type="dxa"/>
          </w:tblCellMar>
        </w:tblPrEx>
        <w:tc>
          <w:tcPr>
            <w:tcW w:w="3240" w:type="dxa"/>
          </w:tcPr>
          <w:p w:rsidR="002A21AE" w:rsidRDefault="002A21AE">
            <w:pPr>
              <w:pStyle w:val="TableTextNumbers"/>
            </w:pPr>
            <w:r>
              <w:t>Accept or edit the default start and end dates.</w:t>
            </w:r>
          </w:p>
        </w:tc>
        <w:tc>
          <w:tcPr>
            <w:tcW w:w="6120" w:type="dxa"/>
          </w:tcPr>
          <w:p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tblPrEx>
          <w:tblCellMar>
            <w:top w:w="0" w:type="dxa"/>
            <w:bottom w:w="0" w:type="dxa"/>
          </w:tblCellMar>
        </w:tblPrEx>
        <w:tc>
          <w:tcPr>
            <w:tcW w:w="3240" w:type="dxa"/>
          </w:tcPr>
          <w:p w:rsidR="002A21AE" w:rsidRDefault="002A21AE">
            <w:pPr>
              <w:pStyle w:val="TableTextNumbers"/>
            </w:pPr>
            <w:r>
              <w:t xml:space="preserve">View the display. When desired, go to Step 1 to repeat the query, </w:t>
            </w:r>
          </w:p>
        </w:tc>
        <w:tc>
          <w:tcPr>
            <w:tcW w:w="6120" w:type="dxa"/>
          </w:tcPr>
          <w:p w:rsidR="002A21AE" w:rsidRDefault="002A21AE">
            <w:pPr>
              <w:pStyle w:val="TableTextBullet"/>
            </w:pPr>
            <w:r>
              <w:t>Allows the user to print the displayed patient medication profile.</w:t>
            </w:r>
          </w:p>
        </w:tc>
      </w:tr>
      <w:tr w:rsidR="002A21AE">
        <w:tblPrEx>
          <w:tblCellMar>
            <w:top w:w="0" w:type="dxa"/>
            <w:bottom w:w="0" w:type="dxa"/>
          </w:tblCellMar>
        </w:tblPrEx>
        <w:tc>
          <w:tcPr>
            <w:tcW w:w="3240" w:type="dxa"/>
          </w:tcPr>
          <w:p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1" w:author="Department of Veterans Affairs" w:date="2017-02-09T08:17:00Z" w:original="0."/>
              </w:fldChar>
            </w:r>
          </w:p>
        </w:tc>
        <w:tc>
          <w:tcPr>
            <w:tcW w:w="6120" w:type="dxa"/>
          </w:tcPr>
          <w:p w:rsidR="002A21AE" w:rsidRDefault="002A21AE">
            <w:pPr>
              <w:pStyle w:val="TableTextBullet"/>
            </w:pPr>
            <w:r>
              <w:t xml:space="preserve">Displays and prints the medication information profile. </w:t>
            </w:r>
          </w:p>
        </w:tc>
      </w:tr>
    </w:tbl>
    <w:p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rsidR="002A21AE" w:rsidRDefault="00BF6A0C">
      <w:pPr>
        <w:pStyle w:val="Heading3"/>
      </w:pPr>
      <w:bookmarkStart w:id="162" w:name="_Toc92426411"/>
      <w:bookmarkStart w:id="163" w:name="_View_Special_Instructions_and Trans"/>
      <w:bookmarkStart w:id="164" w:name="_Toc474323362"/>
      <w:bookmarkEnd w:id="163"/>
      <w:r>
        <w:rPr>
          <w:noProof/>
        </w:rPr>
        <w:drawing>
          <wp:inline distT="0" distB="0" distL="0" distR="0">
            <wp:extent cx="152400" cy="152400"/>
            <wp:effectExtent l="0" t="0" r="0" b="0"/>
            <wp:docPr id="100" name="Picture 10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View Special Instructions and Transfusion Requirements</w:t>
      </w:r>
      <w:bookmarkEnd w:id="162"/>
      <w:bookmarkEnd w:id="164"/>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rsidR="002A21AE" w:rsidRDefault="002A21AE" w:rsidP="00FA7E65">
      <w:pPr>
        <w:pStyle w:val="BodyText"/>
      </w:pPr>
      <w:r>
        <w:t xml:space="preserve">The user views patient-specific Special Instructions (SIs) and Transfusion Requirements (TRs). </w:t>
      </w:r>
    </w:p>
    <w:p w:rsidR="002A21AE" w:rsidRDefault="002A21AE">
      <w:pPr>
        <w:pStyle w:val="Heading4"/>
      </w:pPr>
      <w:r>
        <w:t>Assumptions</w:t>
      </w:r>
    </w:p>
    <w:p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rsidR="002A21AE" w:rsidRDefault="002A21AE">
      <w:pPr>
        <w:pStyle w:val="Heading4"/>
        <w:rPr>
          <w:i/>
        </w:rPr>
      </w:pPr>
      <w:r>
        <w:t>Outcome</w:t>
      </w:r>
      <w:r>
        <w:rPr>
          <w:i/>
        </w:rPr>
        <w:t xml:space="preserve"> </w:t>
      </w:r>
    </w:p>
    <w:p w:rsidR="002A21AE" w:rsidRDefault="002A21AE">
      <w:pPr>
        <w:pStyle w:val="ListBullet"/>
      </w:pPr>
      <w:r>
        <w:t>VBECS displays a patient’s SIs and TRs.</w:t>
      </w:r>
    </w:p>
    <w:p w:rsidR="002A21AE" w:rsidRDefault="002A21AE" w:rsidP="00C602D5">
      <w:pPr>
        <w:pStyle w:val="Heading4"/>
      </w:pPr>
      <w:r>
        <w:t>Limitations and Restrictions</w:t>
      </w:r>
      <w:r>
        <w:rPr>
          <w:b w:val="0"/>
        </w:rPr>
        <w:t xml:space="preserve"> </w:t>
      </w:r>
    </w:p>
    <w:p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r>
        <w:rPr>
          <w:i/>
        </w:rPr>
        <w:t xml:space="preserve"> </w:t>
      </w:r>
    </w:p>
    <w:p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rsidR="002A21AE" w:rsidRDefault="002A21AE" w:rsidP="00C602D5">
      <w:pPr>
        <w:pStyle w:val="ListBullet"/>
      </w:pPr>
      <w:r>
        <w:t>VBECS does not enforce SIs; VBECS enforces TRs and persistent antigen negative requirements throughout the database.</w:t>
      </w:r>
    </w:p>
    <w:p w:rsidR="002A21AE" w:rsidRDefault="002A21AE">
      <w:pPr>
        <w:pStyle w:val="Heading4"/>
      </w:pPr>
      <w:r>
        <w:t>User Roles with Access to This Option</w:t>
      </w:r>
    </w:p>
    <w:p w:rsidR="002A21AE" w:rsidRPr="00237C52" w:rsidRDefault="00237C52" w:rsidP="00237C52">
      <w:pPr>
        <w:pStyle w:val="Roles"/>
      </w:pPr>
      <w:r>
        <w:t xml:space="preserve">All users </w:t>
      </w:r>
    </w:p>
    <w:p w:rsidR="002A21AE" w:rsidRDefault="002A21AE">
      <w:pPr>
        <w:pStyle w:val="Heading4"/>
      </w:pPr>
      <w:bookmarkStart w:id="165" w:name="_Toc90551769"/>
      <w:r>
        <w:t>View Special Instructions and Transfusion Requirements</w:t>
      </w:r>
      <w:bookmarkEnd w:id="165"/>
    </w:p>
    <w:p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rsidR="002A21AE" w:rsidRDefault="00BF6A0C">
      <w:pPr>
        <w:pStyle w:val="Caution"/>
      </w:pPr>
      <w:r>
        <w:rPr>
          <w:noProof/>
        </w:rPr>
        <w:drawing>
          <wp:inline distT="0" distB="0" distL="0" distR="0">
            <wp:extent cx="266700" cy="21907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166" w:name="_Toc90551770"/>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BF6A0C">
              <w:rPr>
                <w:noProof/>
              </w:rPr>
              <w:drawing>
                <wp:inline distT="0" distB="0" distL="0" distR="0">
                  <wp:extent cx="152400" cy="152400"/>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when one is not already selected. </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620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5" name="Lin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6" o:spid="_x0000_s1026" style="position:absolute;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tlz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Gk&#10;SAciPQvF0WI6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hi&#10;2X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p w:rsidR="002A21AE" w:rsidRDefault="002A21AE">
            <w:pPr>
              <w:pStyle w:val="TableTextNumbersContinued"/>
              <w:rPr>
                <w:b/>
                <w:bCs/>
              </w:rPr>
            </w:pPr>
          </w:p>
          <w:p w:rsidR="002A21AE" w:rsidRDefault="002A21AE">
            <w:pPr>
              <w:pStyle w:val="TableTextNumbersContinued"/>
            </w:pPr>
            <w:r>
              <w:t xml:space="preserve">View the data. </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w:t>
            </w:r>
          </w:p>
        </w:tc>
        <w:tc>
          <w:tcPr>
            <w:tcW w:w="6120" w:type="dxa"/>
          </w:tcPr>
          <w:p w:rsidR="002A21AE" w:rsidRDefault="002A21AE">
            <w:pPr>
              <w:pStyle w:val="TableTextBullet"/>
            </w:pPr>
            <w:r>
              <w:t xml:space="preserve">Displays the data.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9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4" name="Lin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5"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gw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yDFS&#10;pAORnoXiaDGdhe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4W&#10;DD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rsidR="002A21AE" w:rsidRPr="008D574C" w:rsidRDefault="002A21AE">
            <w:pPr>
              <w:pStyle w:val="NotesText"/>
              <w:rPr>
                <w:rFonts w:cs="Arial"/>
                <w:szCs w:val="18"/>
              </w:rPr>
            </w:pPr>
          </w:p>
          <w:p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rsidR="00201E35" w:rsidRPr="008D574C" w:rsidRDefault="00201E35">
            <w:pPr>
              <w:pStyle w:val="NotesText"/>
              <w:rPr>
                <w:rFonts w:cs="Arial"/>
                <w:szCs w:val="18"/>
              </w:rPr>
            </w:pPr>
          </w:p>
          <w:p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rsidR="002A21AE" w:rsidRPr="008D574C" w:rsidRDefault="002A21AE">
            <w:pPr>
              <w:pStyle w:val="NotesText"/>
              <w:rPr>
                <w:rFonts w:cs="Arial"/>
                <w:szCs w:val="18"/>
              </w:rPr>
            </w:pPr>
          </w:p>
          <w:p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rsidR="007109BA" w:rsidRDefault="007109BA">
            <w:pPr>
              <w:pStyle w:val="NotesText"/>
            </w:pPr>
          </w:p>
          <w:p w:rsidR="007109BA" w:rsidRDefault="00115A2A">
            <w:pPr>
              <w:pStyle w:val="NotesText"/>
            </w:pPr>
            <w:r w:rsidRPr="00115A2A">
              <w:rPr>
                <w:vanish/>
              </w:rPr>
              <w:t>DR 4503</w:t>
            </w:r>
            <w:r>
              <w:rPr>
                <w:vanish/>
              </w:rPr>
              <w:t xml:space="preserve"> </w:t>
            </w:r>
            <w:r w:rsidR="007109BA">
              <w:t>The compatibility percentage displayed is based on the following calculation:</w:t>
            </w:r>
          </w:p>
          <w:p w:rsidR="007109BA" w:rsidRDefault="007109BA">
            <w:pPr>
              <w:pStyle w:val="NotesText"/>
            </w:pPr>
          </w:p>
          <w:p w:rsidR="007109BA" w:rsidRDefault="007109BA">
            <w:pPr>
              <w:pStyle w:val="NotesText"/>
            </w:pPr>
            <w:r>
              <w:t>Type Specific ABO % x Antigen compatibility % as defined in Antibodies equals % compatible.</w:t>
            </w:r>
          </w:p>
          <w:p w:rsidR="007109BA" w:rsidRDefault="007109BA">
            <w:pPr>
              <w:pStyle w:val="NotesText"/>
            </w:pPr>
          </w:p>
          <w:p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rsidR="007109BA" w:rsidRDefault="007109BA" w:rsidP="007109BA">
            <w:pPr>
              <w:pStyle w:val="NotesText"/>
            </w:pPr>
            <w:r>
              <w:t>Rh type of the patient is not used in the calculation when the patient does not have an Anti-D as Rh Pos or Rh Neg units may be screened.</w:t>
            </w:r>
          </w:p>
          <w:p w:rsidR="007109BA" w:rsidRDefault="007109BA" w:rsidP="007109BA">
            <w:pPr>
              <w:pStyle w:val="NotesText"/>
            </w:pPr>
          </w:p>
          <w:p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rsidR="007109BA" w:rsidRDefault="007109BA">
            <w:pPr>
              <w:pStyle w:val="NotesText"/>
            </w:pPr>
          </w:p>
        </w:tc>
      </w:tr>
      <w:tr w:rsidR="002A21AE">
        <w:tblPrEx>
          <w:tblCellMar>
            <w:top w:w="0" w:type="dxa"/>
            <w:bottom w:w="0" w:type="dxa"/>
          </w:tblCellMar>
        </w:tblPrEx>
        <w:tc>
          <w:tcPr>
            <w:tcW w:w="3240" w:type="dxa"/>
          </w:tcPr>
          <w:p w:rsidR="002A21AE" w:rsidRDefault="002A21AE">
            <w:pPr>
              <w:pStyle w:val="TableTextNumbers"/>
            </w:pPr>
            <w:r>
              <w:t>Select another patient and return to Step 2, if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numberingChange w:id="167" w:author="Department of Veterans Affairs" w:date="2017-02-09T08:17:00Z" w:original="0."/>
              </w:fldChar>
            </w:r>
          </w:p>
        </w:tc>
        <w:tc>
          <w:tcPr>
            <w:tcW w:w="6120" w:type="dxa"/>
          </w:tcPr>
          <w:p w:rsidR="002A21AE" w:rsidRDefault="002A21AE">
            <w:pPr>
              <w:pStyle w:val="TableText"/>
            </w:pPr>
          </w:p>
        </w:tc>
      </w:tr>
      <w:bookmarkEnd w:id="166"/>
    </w:tbl>
    <w:p w:rsidR="003E1A45" w:rsidRDefault="003E1A45">
      <w:pPr>
        <w:pStyle w:val="Heading3"/>
      </w:pPr>
    </w:p>
    <w:p w:rsidR="002A21AE" w:rsidRDefault="003E1A45">
      <w:pPr>
        <w:pStyle w:val="Heading3"/>
      </w:pPr>
      <w:r>
        <w:br w:type="page"/>
      </w:r>
      <w:bookmarkStart w:id="168" w:name="_Toc474323363"/>
      <w:r w:rsidR="002A21AE">
        <w:t>View Recent Orders, Recent Transfusions/Issued Units, and Transfusion Reaction History</w:t>
      </w:r>
      <w:bookmarkEnd w:id="168"/>
    </w:p>
    <w:p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rsidR="002A21AE" w:rsidRDefault="002A21AE">
      <w:pPr>
        <w:pStyle w:val="Heading4"/>
      </w:pPr>
      <w:r>
        <w:t>Assumptions</w:t>
      </w:r>
    </w:p>
    <w:p w:rsidR="002A21AE" w:rsidRDefault="002A21AE" w:rsidP="00C00476">
      <w:pPr>
        <w:pStyle w:val="ListBullet"/>
        <w:rPr>
          <w:b/>
        </w:rPr>
      </w:pPr>
      <w:r>
        <w:t>A VBECS record must be established for a patient in this database in at least one division, if multidivisional.</w:t>
      </w:r>
    </w:p>
    <w:p w:rsidR="002A21AE" w:rsidRDefault="002A21AE">
      <w:pPr>
        <w:pStyle w:val="Heading4"/>
      </w:pPr>
      <w:r>
        <w:t xml:space="preserve">Outcome </w:t>
      </w:r>
    </w:p>
    <w:p w:rsidR="002A21AE" w:rsidRDefault="002A21AE" w:rsidP="00C00476">
      <w:pPr>
        <w:pStyle w:val="ListBullet"/>
      </w:pPr>
      <w:r>
        <w:t xml:space="preserve">The user </w:t>
      </w:r>
      <w:r w:rsidRPr="00C00476">
        <w:t>views</w:t>
      </w:r>
      <w:r>
        <w:t>:</w:t>
      </w:r>
    </w:p>
    <w:p w:rsidR="002A21AE" w:rsidRDefault="002A21AE" w:rsidP="00716ED8">
      <w:pPr>
        <w:pStyle w:val="ListBullet2"/>
      </w:pPr>
      <w:r>
        <w:t>A patient’s active order data (recent orders).</w:t>
      </w:r>
    </w:p>
    <w:p w:rsidR="002A21AE" w:rsidRDefault="002A21AE" w:rsidP="00716ED8">
      <w:pPr>
        <w:pStyle w:val="ListBullet2"/>
      </w:pPr>
      <w:r>
        <w:t>A patient’s transfusions and currently issued units (recent transfusion history).</w:t>
      </w:r>
    </w:p>
    <w:p w:rsidR="002A21AE" w:rsidRDefault="002A21AE" w:rsidP="00716ED8">
      <w:pPr>
        <w:pStyle w:val="ListBullet2"/>
      </w:pPr>
      <w:r>
        <w:t>A snapshot of the patient’s VBECS clinical record (transfusion reaction history).</w:t>
      </w:r>
    </w:p>
    <w:p w:rsidR="002A21AE" w:rsidRDefault="002A21AE">
      <w:pPr>
        <w:pStyle w:val="Heading4"/>
      </w:pPr>
      <w:r>
        <w:t>Limitations and Restrictions</w:t>
      </w:r>
    </w:p>
    <w:p w:rsidR="002A21AE" w:rsidRDefault="001536FA" w:rsidP="00C00476">
      <w:pPr>
        <w:pStyle w:val="ListBullet"/>
      </w:pPr>
      <w:r>
        <w:t>None</w:t>
      </w:r>
    </w:p>
    <w:p w:rsidR="002A21AE" w:rsidRDefault="002A21AE">
      <w:pPr>
        <w:pStyle w:val="Heading4"/>
      </w:pPr>
      <w:r>
        <w:t>Additional Information</w:t>
      </w:r>
    </w:p>
    <w:p w:rsidR="002A21AE" w:rsidRDefault="002A21AE" w:rsidP="00C00476">
      <w:pPr>
        <w:pStyle w:val="ListBullet"/>
        <w:rPr>
          <w:b/>
        </w:rPr>
      </w:pPr>
      <w:r w:rsidRPr="00C00476">
        <w:t>None</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BF6A0C">
      <w:pPr>
        <w:pStyle w:val="Heading3"/>
      </w:pPr>
      <w:bookmarkStart w:id="169" w:name="_Patient_Information_Toolbar:_Recent"/>
      <w:bookmarkStart w:id="170" w:name="_Toc474323364"/>
      <w:bookmarkEnd w:id="169"/>
      <w:r>
        <w:rPr>
          <w:noProof/>
        </w:rPr>
        <w:drawing>
          <wp:inline distT="0" distB="0" distL="0" distR="0">
            <wp:extent cx="152400" cy="152400"/>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Orders</w:t>
      </w:r>
      <w:bookmarkEnd w:id="17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BF6A0C">
              <w:rPr>
                <w:noProof/>
              </w:rPr>
              <w:drawing>
                <wp:inline distT="0" distB="0" distL="0" distR="0">
                  <wp:extent cx="152400" cy="152400"/>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patient’s recent orders. </w:t>
            </w:r>
          </w:p>
        </w:tc>
        <w:tc>
          <w:tcPr>
            <w:tcW w:w="6120" w:type="dxa"/>
          </w:tcPr>
          <w:p w:rsidR="002A21AE" w:rsidRDefault="002A21AE">
            <w:pPr>
              <w:pStyle w:val="TableTextBullet"/>
            </w:pPr>
            <w:r>
              <w:t>Allows the user to click an icon to view a patient’s recent order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21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3" name="Lin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7"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9wn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2Rgj&#10;RToQaSMUR7PxU+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k9w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BF6A0C">
              <w:rPr>
                <w:noProof/>
              </w:rPr>
              <w:drawing>
                <wp:inline distT="0" distB="0" distL="0" distR="0">
                  <wp:extent cx="152400" cy="152400"/>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rsidR="00173A2B" w:rsidRDefault="00173A2B">
            <w:pPr>
              <w:pStyle w:val="NotesText"/>
              <w:rPr>
                <w:snapToGrid w:val="0"/>
              </w:rPr>
            </w:pPr>
          </w:p>
          <w:p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rsidR="001970AB" w:rsidRDefault="001970AB" w:rsidP="00173A2B">
            <w:pPr>
              <w:pStyle w:val="NotesText"/>
            </w:pPr>
          </w:p>
          <w:p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tblPrEx>
          <w:tblCellMar>
            <w:top w:w="0" w:type="dxa"/>
            <w:bottom w:w="0" w:type="dxa"/>
          </w:tblCellMar>
        </w:tblPrEx>
        <w:tc>
          <w:tcPr>
            <w:tcW w:w="3240" w:type="dxa"/>
          </w:tcPr>
          <w:p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1" w:author="Department of Veterans Affairs" w:date="2017-02-09T08:17:00Z" w:original="0."/>
              </w:fldChar>
            </w:r>
          </w:p>
        </w:tc>
        <w:tc>
          <w:tcPr>
            <w:tcW w:w="6120" w:type="dxa"/>
          </w:tcPr>
          <w:p w:rsidR="002A21AE" w:rsidRDefault="002A21AE">
            <w:pPr>
              <w:pStyle w:val="TableText"/>
            </w:pPr>
          </w:p>
        </w:tc>
      </w:tr>
    </w:tbl>
    <w:p w:rsidR="003E1A45" w:rsidRDefault="003E1A45">
      <w:pPr>
        <w:pStyle w:val="Heading3"/>
      </w:pPr>
      <w:bookmarkStart w:id="172" w:name="_Patient_Information_Toolbar:_Recent_1"/>
      <w:bookmarkEnd w:id="172"/>
    </w:p>
    <w:p w:rsidR="002A21AE" w:rsidRDefault="003E1A45">
      <w:pPr>
        <w:pStyle w:val="Heading3"/>
      </w:pPr>
      <w:r>
        <w:br w:type="page"/>
      </w:r>
      <w:bookmarkStart w:id="173" w:name="_Toc474323365"/>
      <w:r w:rsidR="00BF6A0C">
        <w:rPr>
          <w:noProof/>
        </w:rPr>
        <w:drawing>
          <wp:inline distT="0" distB="0" distL="0" distR="0">
            <wp:extent cx="152400" cy="152400"/>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Transfusions/Issued Units</w:t>
      </w:r>
      <w:bookmarkEnd w:id="173"/>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In the Patient Information Toolbar,</w:t>
            </w:r>
            <w:r w:rsidR="00716ED8">
              <w:t xml:space="preserve"> click</w:t>
            </w:r>
            <w:r>
              <w:t xml:space="preserve"> </w:t>
            </w:r>
            <w:r w:rsidR="00BF6A0C">
              <w:rPr>
                <w:noProof/>
              </w:rPr>
              <w:drawing>
                <wp:inline distT="0" distB="0" distL="0" distR="0">
                  <wp:extent cx="152400" cy="152400"/>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recent transfusion history. </w:t>
            </w:r>
          </w:p>
        </w:tc>
        <w:tc>
          <w:tcPr>
            <w:tcW w:w="6120" w:type="dxa"/>
          </w:tcPr>
          <w:p w:rsidR="002A21AE" w:rsidRDefault="002A21AE">
            <w:pPr>
              <w:pStyle w:val="TableTextBullet"/>
            </w:pPr>
            <w:r>
              <w:t>Allows the user to click an icon to view a patient’s</w:t>
            </w:r>
            <w:r>
              <w:rPr>
                <w:snapToGrid w:val="0"/>
              </w:rPr>
              <w:t xml:space="preserve"> recent transfusion history.</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22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2" name="Lin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8"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Pv&#10;FZ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BF6A0C">
              <w:rPr>
                <w:noProof/>
              </w:rPr>
              <w:drawing>
                <wp:inline distT="0" distB="0" distL="0" distR="0">
                  <wp:extent cx="152400" cy="152400"/>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4" w:author="Department of Veterans Affairs" w:date="2017-02-09T08:17:00Z" w:original="0."/>
              </w:fldChar>
            </w:r>
          </w:p>
        </w:tc>
        <w:tc>
          <w:tcPr>
            <w:tcW w:w="6120" w:type="dxa"/>
          </w:tcPr>
          <w:p w:rsidR="002A21AE" w:rsidRDefault="002A21AE">
            <w:pPr>
              <w:pStyle w:val="TableText"/>
            </w:pPr>
          </w:p>
        </w:tc>
      </w:tr>
    </w:tbl>
    <w:p w:rsidR="002A21AE" w:rsidRDefault="00BF6A0C">
      <w:pPr>
        <w:pStyle w:val="Heading3"/>
      </w:pPr>
      <w:bookmarkStart w:id="175" w:name="_Patient_Information_Toolbar:_Transf"/>
      <w:bookmarkStart w:id="176" w:name="_Toc474323366"/>
      <w:bookmarkEnd w:id="175"/>
      <w:r>
        <w:rPr>
          <w:noProof/>
        </w:rPr>
        <w:drawing>
          <wp:inline distT="0" distB="0" distL="0" distR="0">
            <wp:extent cx="152400" cy="152400"/>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Transfusion Reaction History</w:t>
      </w:r>
      <w:bookmarkEnd w:id="176"/>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BF6A0C">
              <w:rPr>
                <w:noProof/>
              </w:rPr>
              <w:drawing>
                <wp:inline distT="0" distB="0" distL="0" distR="0">
                  <wp:extent cx="152400" cy="152400"/>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transfusion reaction history. </w:t>
            </w:r>
          </w:p>
        </w:tc>
        <w:tc>
          <w:tcPr>
            <w:tcW w:w="6120" w:type="dxa"/>
          </w:tcPr>
          <w:p w:rsidR="002A21AE" w:rsidRDefault="002A21AE">
            <w:pPr>
              <w:pStyle w:val="TableTextBullet"/>
            </w:pPr>
            <w:r>
              <w:t>Allows the user to click an icon to view a patient’s t</w:t>
            </w:r>
            <w:r>
              <w:rPr>
                <w:snapToGrid w:val="0"/>
              </w:rPr>
              <w:t>ransfusion reaction history.</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23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1" name="Lin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9"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J4F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yDBS&#10;pAORnoXiaDFd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R0&#10;ng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BF6A0C">
              <w:rPr>
                <w:noProof/>
              </w:rPr>
              <w:drawing>
                <wp:inline distT="0" distB="0" distL="0" distR="0">
                  <wp:extent cx="152400" cy="152400"/>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VBECS displays all transfusion reaction entries in the database.</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7" w:author="Department of Veterans Affairs" w:date="2017-02-09T08:17:00Z" w:original="0."/>
              </w:fldChar>
            </w:r>
          </w:p>
        </w:tc>
        <w:tc>
          <w:tcPr>
            <w:tcW w:w="6120" w:type="dxa"/>
          </w:tcPr>
          <w:p w:rsidR="002A21AE" w:rsidRDefault="002A21AE">
            <w:pPr>
              <w:pStyle w:val="TableText"/>
            </w:pPr>
          </w:p>
        </w:tc>
      </w:tr>
    </w:tbl>
    <w:p w:rsidR="00AF089A" w:rsidRDefault="00AF089A">
      <w:pPr>
        <w:pStyle w:val="Heading4"/>
      </w:pPr>
    </w:p>
    <w:p w:rsidR="002A21AE" w:rsidRDefault="00AF089A">
      <w:pPr>
        <w:pStyle w:val="Heading4"/>
      </w:pPr>
      <w:r>
        <w:br w:type="page"/>
      </w:r>
      <w:r w:rsidR="002A21AE">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rsidR="002A21AE" w:rsidRDefault="002A21AE" w:rsidP="00FA7E65">
      <w:pPr>
        <w:pStyle w:val="BodyText"/>
      </w:pPr>
      <w:r>
        <w:t>The following icons are displayed in the main status bar:</w:t>
      </w:r>
    </w:p>
    <w:p w:rsidR="002A21AE" w:rsidRDefault="00BF6A0C">
      <w:pPr>
        <w:pStyle w:val="BodyText"/>
        <w:ind w:left="360" w:hanging="360"/>
      </w:pPr>
      <w:r>
        <w:rPr>
          <w:noProof/>
        </w:rPr>
        <w:drawing>
          <wp:inline distT="0" distB="0" distL="0" distR="0">
            <wp:extent cx="152400" cy="152400"/>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rsidR="002A21AE" w:rsidRDefault="00BF6A0C">
      <w:pPr>
        <w:pStyle w:val="BodyText"/>
        <w:ind w:left="360" w:hanging="360"/>
      </w:pPr>
      <w:r>
        <w:rPr>
          <w:noProof/>
        </w:rPr>
        <w:drawing>
          <wp:inline distT="0" distB="0" distL="0" distR="0">
            <wp:extent cx="152400" cy="142875"/>
            <wp:effectExtent l="0" t="0" r="0" b="9525"/>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 xml:space="preserve">when patient information is updated. Hold the mouse pointer over the icon to see what type of patient change occurred. Click the associated button to view updated patient information. </w:t>
      </w:r>
    </w:p>
    <w:p w:rsidR="002A21AE" w:rsidRDefault="00BF6A0C">
      <w:pPr>
        <w:pStyle w:val="BodyText"/>
        <w:ind w:left="360" w:hanging="360"/>
      </w:pPr>
      <w:r>
        <w:rPr>
          <w:noProof/>
        </w:rPr>
        <w:drawing>
          <wp:inline distT="0" distB="0" distL="0" distR="0">
            <wp:extent cx="152400" cy="152400"/>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rsidR="002A21AE" w:rsidRDefault="00BF6A0C">
      <w:pPr>
        <w:pStyle w:val="BodyText"/>
        <w:ind w:left="360" w:hanging="360"/>
      </w:pPr>
      <w:r>
        <w:rPr>
          <w:noProof/>
        </w:rPr>
        <w:drawing>
          <wp:inline distT="0" distB="0" distL="0" distR="0">
            <wp:extent cx="152400" cy="152400"/>
            <wp:effectExtent l="0" t="0" r="0" b="0"/>
            <wp:docPr id="115" name="Picture 115"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vistalink_f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rsidR="002A21AE" w:rsidRDefault="00BF6A0C">
      <w:pPr>
        <w:pStyle w:val="BodyText"/>
        <w:ind w:left="360" w:hanging="360"/>
      </w:pPr>
      <w:r>
        <w:rPr>
          <w:noProof/>
        </w:rPr>
        <w:drawing>
          <wp:inline distT="0" distB="0" distL="0" distR="0">
            <wp:extent cx="152400" cy="152400"/>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Delete/Invalidate icon appears on buttons that cause entries to be deleted or invalidated in the database.</w:t>
      </w:r>
    </w:p>
    <w:p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rsidR="002A21AE" w:rsidRDefault="00BF6A0C" w:rsidP="00FC6604">
      <w:pPr>
        <w:pStyle w:val="BodyText"/>
      </w:pPr>
      <w:r>
        <w:rPr>
          <w:noProof/>
        </w:rPr>
        <w:drawing>
          <wp:inline distT="0" distB="0" distL="0" distR="0">
            <wp:extent cx="257175" cy="2000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rsidR="002A21AE" w:rsidRDefault="00BF6A0C">
      <w:pPr>
        <w:pStyle w:val="BodyText"/>
        <w:ind w:left="360" w:hanging="360"/>
      </w:pPr>
      <w:r>
        <w:rPr>
          <w:noProof/>
        </w:rPr>
        <w:drawing>
          <wp:inline distT="0" distB="0" distL="0" distR="0">
            <wp:extent cx="152400" cy="152400"/>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rsidR="002A21AE" w:rsidRDefault="00BF6A0C">
      <w:pPr>
        <w:pStyle w:val="BodyText"/>
        <w:ind w:left="360" w:hanging="360"/>
      </w:pPr>
      <w:r>
        <w:rPr>
          <w:noProof/>
        </w:rPr>
        <w:drawing>
          <wp:inline distT="0" distB="0" distL="0" distR="0">
            <wp:extent cx="152400" cy="152400"/>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rsidR="002A21AE" w:rsidRDefault="00BF6A0C">
      <w:pPr>
        <w:pStyle w:val="BodyText"/>
        <w:ind w:left="360" w:hanging="360"/>
      </w:pPr>
      <w:r>
        <w:rPr>
          <w:noProof/>
        </w:rPr>
        <w:drawing>
          <wp:inline distT="0" distB="0" distL="0" distR="0">
            <wp:extent cx="152400" cy="152400"/>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Scanner icon indicates which screen prompts permit scanned entries.</w:t>
      </w:r>
    </w:p>
    <w:p w:rsidR="002A21AE" w:rsidRDefault="00BF6A0C">
      <w:pPr>
        <w:pStyle w:val="BodyText"/>
        <w:ind w:left="360" w:hanging="360"/>
      </w:pPr>
      <w:r>
        <w:rPr>
          <w:noProof/>
        </w:rPr>
        <w:drawing>
          <wp:inline distT="0" distB="0" distL="0" distR="0">
            <wp:extent cx="152400" cy="152400"/>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rsidR="002A21AE" w:rsidRDefault="00BF6A0C">
      <w:pPr>
        <w:pStyle w:val="BodyText"/>
        <w:ind w:left="360" w:hanging="360"/>
      </w:pPr>
      <w:r>
        <w:rPr>
          <w:noProof/>
        </w:rPr>
        <w:drawing>
          <wp:inline distT="0" distB="0" distL="0" distR="0">
            <wp:extent cx="152400" cy="152400"/>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rsidR="002A21AE" w:rsidRDefault="00BF6A0C">
      <w:pPr>
        <w:pStyle w:val="BodyText"/>
        <w:ind w:left="360" w:hanging="360"/>
      </w:pPr>
      <w:r>
        <w:rPr>
          <w:noProof/>
        </w:rPr>
        <w:drawing>
          <wp:inline distT="0" distB="0" distL="0" distR="0">
            <wp:extent cx="152400" cy="152400"/>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rsidR="002A21AE" w:rsidRDefault="002A21AE">
      <w:pPr>
        <w:pStyle w:val="Heading2"/>
      </w:pPr>
      <w:bookmarkStart w:id="178" w:name="_Toc474323367"/>
      <w:r>
        <w:t>Other VBECS Functions</w:t>
      </w:r>
      <w:bookmarkEnd w:id="178"/>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rsidR="002A21AE" w:rsidRPr="006C187F" w:rsidRDefault="002A21AE">
      <w:pPr>
        <w:pStyle w:val="Heading3"/>
        <w:rPr>
          <w:rFonts w:ascii="Arial Bold" w:hAnsi="Arial Bold"/>
          <w:vanish/>
        </w:rPr>
      </w:pPr>
      <w:bookmarkStart w:id="179" w:name="_Toc474323368"/>
      <w:r>
        <w:t>Collecting Workload</w:t>
      </w:r>
      <w:bookmarkEnd w:id="179"/>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rsidR="002A21AE" w:rsidRDefault="002A21AE" w:rsidP="00FA7E65">
      <w:pPr>
        <w:pStyle w:val="BodyText"/>
      </w:pPr>
      <w:r>
        <w:t xml:space="preserve">In some options, VBECS collects workload (statistical data used to calculate productivity) when the user saves data: </w:t>
      </w:r>
    </w:p>
    <w:p w:rsidR="002A21AE" w:rsidRPr="007716F7" w:rsidRDefault="002A21AE" w:rsidP="007716F7">
      <w:pPr>
        <w:pStyle w:val="ListBullet"/>
      </w:pPr>
      <w:r>
        <w:t>ABO/</w:t>
      </w:r>
      <w:r w:rsidRPr="007716F7">
        <w:t>Rh Confirmation</w:t>
      </w:r>
    </w:p>
    <w:p w:rsidR="002A21AE" w:rsidRDefault="002A21AE" w:rsidP="007716F7">
      <w:pPr>
        <w:pStyle w:val="ListBullet"/>
      </w:pPr>
      <w:r w:rsidRPr="007716F7">
        <w:t xml:space="preserve">Discard </w:t>
      </w:r>
      <w:r>
        <w:t>or Quarantine</w:t>
      </w:r>
    </w:p>
    <w:p w:rsidR="002A21AE" w:rsidRDefault="002A21AE">
      <w:pPr>
        <w:pStyle w:val="ListBullet"/>
      </w:pPr>
      <w:r>
        <w:t>Document ABO Incompatible Transfusion</w:t>
      </w:r>
    </w:p>
    <w:p w:rsidR="002A21AE" w:rsidRDefault="002A21AE">
      <w:pPr>
        <w:pStyle w:val="ListBullet"/>
      </w:pPr>
      <w:r>
        <w:t>Edit Unit Information</w:t>
      </w:r>
    </w:p>
    <w:p w:rsidR="002A21AE" w:rsidRDefault="002A21AE">
      <w:pPr>
        <w:pStyle w:val="ListBullet"/>
      </w:pPr>
      <w:r>
        <w:t>Enter Daily QC Results</w:t>
      </w:r>
    </w:p>
    <w:p w:rsidR="002A21AE" w:rsidRDefault="002A21AE">
      <w:pPr>
        <w:pStyle w:val="ListBullet"/>
      </w:pPr>
      <w:r>
        <w:t>Finalize/Print TRW</w:t>
      </w:r>
    </w:p>
    <w:p w:rsidR="002A21AE" w:rsidRDefault="002A21AE">
      <w:pPr>
        <w:pStyle w:val="ListBullet"/>
      </w:pPr>
      <w:r>
        <w:rPr>
          <w:snapToGrid w:val="0"/>
        </w:rPr>
        <w:t>Free Directed Unit For Crossover</w:t>
      </w:r>
    </w:p>
    <w:p w:rsidR="002A21AE" w:rsidRDefault="002A21AE">
      <w:pPr>
        <w:pStyle w:val="ListBullet"/>
        <w:rPr>
          <w:bCs/>
        </w:rPr>
      </w:pPr>
      <w:r>
        <w:t>Invalidate Test Results</w:t>
      </w:r>
    </w:p>
    <w:p w:rsidR="002A21AE" w:rsidRDefault="002A21AE">
      <w:pPr>
        <w:pStyle w:val="ListBullet"/>
      </w:pPr>
      <w:r>
        <w:rPr>
          <w:snapToGrid w:val="0"/>
        </w:rPr>
        <w:t>Issue Blood Components</w:t>
      </w:r>
    </w:p>
    <w:p w:rsidR="002A21AE" w:rsidRDefault="002A21AE">
      <w:pPr>
        <w:pStyle w:val="ListBullet"/>
      </w:pPr>
      <w:r>
        <w:t>Modify Units</w:t>
      </w:r>
    </w:p>
    <w:p w:rsidR="002A21AE" w:rsidRDefault="002A21AE">
      <w:pPr>
        <w:pStyle w:val="ListBullet"/>
      </w:pPr>
      <w:r>
        <w:t>Modify Units: Pool Units</w:t>
      </w:r>
    </w:p>
    <w:p w:rsidR="002A21AE" w:rsidRDefault="002A21AE">
      <w:pPr>
        <w:pStyle w:val="ListBullet"/>
      </w:pPr>
      <w:r>
        <w:t>Modify Units: Split a Unit</w:t>
      </w:r>
    </w:p>
    <w:p w:rsidR="002A21AE" w:rsidRDefault="002A21AE">
      <w:pPr>
        <w:pStyle w:val="ListBullet"/>
      </w:pPr>
      <w:r>
        <w:t>Outgoing Shipment</w:t>
      </w:r>
    </w:p>
    <w:p w:rsidR="002A21AE" w:rsidRDefault="002A21AE">
      <w:pPr>
        <w:pStyle w:val="ListBullet"/>
      </w:pPr>
      <w:r>
        <w:t xml:space="preserve">Patient Testing: </w:t>
      </w:r>
      <w:r w:rsidR="00244FCD">
        <w:t>Enter Antibody Identification Results</w:t>
      </w:r>
    </w:p>
    <w:p w:rsidR="002A21AE" w:rsidRDefault="002A21AE">
      <w:pPr>
        <w:pStyle w:val="ListBullet"/>
      </w:pPr>
      <w:r>
        <w:rPr>
          <w:snapToGrid w:val="0"/>
        </w:rPr>
        <w:t>Patient Testing: Record a Patient Antigen Typing</w:t>
      </w:r>
    </w:p>
    <w:p w:rsidR="002A21AE" w:rsidRDefault="002A21AE">
      <w:pPr>
        <w:pStyle w:val="ListBullet"/>
      </w:pPr>
      <w:r>
        <w:t xml:space="preserve">Patient Testing: Record a Transfusion Reaction Workup </w:t>
      </w:r>
    </w:p>
    <w:p w:rsidR="002A21AE" w:rsidRDefault="002A21AE">
      <w:pPr>
        <w:pStyle w:val="ListBullet"/>
      </w:pPr>
      <w:r>
        <w:t>Patient Testing: Record Patient Test Results</w:t>
      </w:r>
    </w:p>
    <w:p w:rsidR="002A21AE" w:rsidRDefault="002A21AE">
      <w:pPr>
        <w:pStyle w:val="ListBullet"/>
      </w:pPr>
      <w:r>
        <w:t xml:space="preserve">Post-Transfusion Information </w:t>
      </w:r>
    </w:p>
    <w:p w:rsidR="002A21AE" w:rsidRDefault="002A21AE">
      <w:pPr>
        <w:pStyle w:val="ListBullet"/>
      </w:pPr>
      <w:r>
        <w:t>Processing Incoming Shipment</w:t>
      </w:r>
    </w:p>
    <w:p w:rsidR="002A21AE" w:rsidRDefault="002A21AE">
      <w:pPr>
        <w:pStyle w:val="ListBullet"/>
      </w:pPr>
      <w:r>
        <w:t>Release Units From Patient Assignment</w:t>
      </w:r>
    </w:p>
    <w:p w:rsidR="002A21AE" w:rsidRDefault="002A21AE">
      <w:pPr>
        <w:pStyle w:val="ListBullet"/>
      </w:pPr>
      <w:r>
        <w:rPr>
          <w:snapToGrid w:val="0"/>
        </w:rPr>
        <w:t>Remove Final Status</w:t>
      </w:r>
    </w:p>
    <w:p w:rsidR="002A21AE" w:rsidRDefault="002A21AE">
      <w:pPr>
        <w:pStyle w:val="ListBullet"/>
      </w:pPr>
      <w:r>
        <w:t>Return Issued Units To Blood Bank</w:t>
      </w:r>
    </w:p>
    <w:p w:rsidR="002A21AE" w:rsidRDefault="002A21AE">
      <w:pPr>
        <w:pStyle w:val="ListBullet"/>
      </w:pPr>
      <w:r>
        <w:t>Select Units</w:t>
      </w:r>
    </w:p>
    <w:p w:rsidR="002A21AE" w:rsidRDefault="002A21AE" w:rsidP="0065457E">
      <w:pPr>
        <w:pStyle w:val="ListBullet"/>
      </w:pPr>
      <w:r>
        <w:t>Unit Antigen Typing</w:t>
      </w:r>
    </w:p>
    <w:p w:rsidR="00226347" w:rsidRDefault="00226347" w:rsidP="00226347">
      <w:pPr>
        <w:pStyle w:val="BodyText"/>
        <w:jc w:val="center"/>
        <w:rPr>
          <w:rStyle w:val="BodyTextChar"/>
        </w:rPr>
      </w:pPr>
      <w:r>
        <w:rPr>
          <w:rStyle w:val="BodyTextChar"/>
        </w:rPr>
        <w:br w:type="page"/>
        <w:t>This page intentionally left blank.</w:t>
      </w:r>
    </w:p>
    <w:p w:rsidR="002A21AE" w:rsidRDefault="00226347" w:rsidP="00226347">
      <w:pPr>
        <w:pStyle w:val="BodyText"/>
      </w:pPr>
      <w:r>
        <w:rPr>
          <w:rStyle w:val="BodyTextChar"/>
        </w:rPr>
        <w:br w:type="page"/>
      </w:r>
      <w:bookmarkStart w:id="180" w:name="_Toc474323369"/>
      <w:r w:rsidR="002A21AE" w:rsidRPr="005944FC">
        <w:rPr>
          <w:rStyle w:val="Heading1Char"/>
        </w:rPr>
        <w:t>Configuring Site Parameters</w:t>
      </w:r>
      <w:bookmarkEnd w:id="180"/>
      <w:r w:rsidR="002A21AE">
        <w:fldChar w:fldCharType="begin"/>
      </w:r>
      <w:r w:rsidR="002A21AE">
        <w:instrText xml:space="preserve"> XE </w:instrText>
      </w:r>
      <w:r w:rsidR="00FA7E65">
        <w:instrText>“</w:instrText>
      </w:r>
      <w:r w:rsidR="002A21AE">
        <w:instrText>Configuring Site Parameters</w:instrText>
      </w:r>
      <w:r w:rsidR="00FA7E65">
        <w:instrText>”</w:instrText>
      </w:r>
      <w:r w:rsidR="002A21AE">
        <w:instrText xml:space="preserve"> </w:instrText>
      </w:r>
      <w:r w:rsidR="002A21AE">
        <w:fldChar w:fldCharType="end"/>
      </w:r>
    </w:p>
    <w:p w:rsidR="002A21AE" w:rsidRPr="002A6D29" w:rsidRDefault="002A21AE" w:rsidP="002A6D29">
      <w:pPr>
        <w:rPr>
          <w:sz w:val="22"/>
          <w:szCs w:val="22"/>
        </w:rPr>
      </w:pPr>
      <w:r w:rsidRPr="002A6D29">
        <w:rPr>
          <w:sz w:val="22"/>
          <w:szCs w:val="22"/>
        </w:rPr>
        <w:t>Configuration must be done as part of the VBECS installation.</w:t>
      </w:r>
    </w:p>
    <w:p w:rsidR="00B51CFF" w:rsidRDefault="00B51CFF" w:rsidP="00B51CFF">
      <w:pPr>
        <w:pStyle w:val="Heading2"/>
      </w:pPr>
      <w:bookmarkStart w:id="181" w:name="_Toc474323370"/>
      <w:r>
        <w:t>Update User Roles</w:t>
      </w:r>
      <w:bookmarkEnd w:id="181"/>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rsidR="00B51CFF" w:rsidRDefault="00B51CFF" w:rsidP="00B51CFF">
      <w:pPr>
        <w:pStyle w:val="BodyText"/>
      </w:pPr>
      <w:r>
        <w:t>The user reviews and changes the user roles and associated security levels that determine which options and functions are available to a user in the division.</w:t>
      </w:r>
    </w:p>
    <w:p w:rsidR="00B51CFF" w:rsidRDefault="00B51CFF" w:rsidP="00B51CFF">
      <w:pPr>
        <w:pStyle w:val="Heading4"/>
      </w:pPr>
      <w:r>
        <w:t>Assumptions</w:t>
      </w:r>
    </w:p>
    <w:p w:rsidR="00B51CFF" w:rsidRDefault="00B51CFF" w:rsidP="00B51CFF">
      <w:pPr>
        <w:pStyle w:val="ListBullet"/>
      </w:pPr>
      <w:r>
        <w:t>The user is logged into VBECS in the division of the users to be edited.</w:t>
      </w:r>
    </w:p>
    <w:p w:rsidR="00B51CFF" w:rsidRDefault="00B51CFF" w:rsidP="00B51CFF">
      <w:pPr>
        <w:pStyle w:val="ListBullet"/>
      </w:pPr>
      <w:r>
        <w:t xml:space="preserve">A </w:t>
      </w:r>
      <w:r w:rsidR="0093195D">
        <w:t>VBECS Application</w:t>
      </w:r>
      <w:r>
        <w:t xml:space="preserve"> Administrator added the users to the VBECS database and assigned </w:t>
      </w:r>
      <w:r w:rsidR="00E95395">
        <w:t>a</w:t>
      </w:r>
      <w:r>
        <w:t xml:space="preserve"> division-specific role to each user. </w:t>
      </w:r>
    </w:p>
    <w:p w:rsidR="00B51CFF" w:rsidRDefault="00B51CFF" w:rsidP="00B51CFF">
      <w:pPr>
        <w:pStyle w:val="Heading4"/>
      </w:pPr>
      <w:r>
        <w:t>Outcome</w:t>
      </w:r>
    </w:p>
    <w:p w:rsidR="00B51CFF" w:rsidRDefault="00B51CFF" w:rsidP="00B51CFF">
      <w:pPr>
        <w:pStyle w:val="ListBullet"/>
      </w:pPr>
      <w:r>
        <w:t xml:space="preserve">A user’s role code changed. </w:t>
      </w:r>
    </w:p>
    <w:p w:rsidR="00B51CFF" w:rsidRDefault="00B51CFF" w:rsidP="00B51CFF">
      <w:pPr>
        <w:pStyle w:val="Heading4"/>
      </w:pPr>
      <w:r>
        <w:t>Limitations and Restrictions</w:t>
      </w:r>
    </w:p>
    <w:p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rsidR="00B51CFF" w:rsidRDefault="00B51CFF" w:rsidP="00B51CFF">
      <w:pPr>
        <w:pStyle w:val="Heading4"/>
      </w:pPr>
      <w:r>
        <w:t>Additional Information</w:t>
      </w:r>
    </w:p>
    <w:p w:rsidR="003234B3" w:rsidRDefault="003234B3" w:rsidP="003234B3">
      <w:pPr>
        <w:pStyle w:val="ListBullet"/>
      </w:pPr>
      <w:r>
        <w:t>An inactivated user remains in the VBECS database.</w:t>
      </w:r>
    </w:p>
    <w:p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rsidR="00B51CFF" w:rsidRDefault="00B51CFF" w:rsidP="00B51CFF">
      <w:pPr>
        <w:pStyle w:val="ListBullet"/>
      </w:pPr>
      <w:r>
        <w:t xml:space="preserve">A VBECS user ID is the user’s NT Logon ID. </w:t>
      </w:r>
    </w:p>
    <w:p w:rsidR="00B51CFF" w:rsidRDefault="00B51CFF" w:rsidP="00B51CFF">
      <w:pPr>
        <w:pStyle w:val="ListBullet"/>
      </w:pPr>
      <w:r>
        <w:t>One or more users may be selected for batch update.</w:t>
      </w:r>
    </w:p>
    <w:p w:rsidR="00B51CFF" w:rsidRDefault="00B51CFF" w:rsidP="00B51CFF">
      <w:pPr>
        <w:pStyle w:val="ListBullet"/>
      </w:pPr>
      <w:r>
        <w:t xml:space="preserve">A </w:t>
      </w:r>
      <w:r w:rsidR="0093195D">
        <w:t>VBECS Application</w:t>
      </w:r>
      <w:r>
        <w:t xml:space="preserve"> Administrator activates and inactivates VBECS users.</w:t>
      </w:r>
    </w:p>
    <w:p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rsidR="00AA2B2E" w:rsidRDefault="00AA2B2E" w:rsidP="00AA2B2E">
      <w:pPr>
        <w:pStyle w:val="ListBullet"/>
      </w:pPr>
      <w:r>
        <w:t xml:space="preserve">See </w:t>
      </w:r>
      <w:r w:rsidRPr="00166B86">
        <w:rPr>
          <w:i/>
        </w:rPr>
        <w:t>VistA Blood Establishment Computer Software (VBECS) Technical Manual-Security Guide</w:t>
      </w:r>
      <w:r>
        <w:t xml:space="preserve">, VBECS Maintenance Operations, Configure Users section for Active Directory tool installation. </w:t>
      </w:r>
      <w:r w:rsidRPr="00492551">
        <w:rPr>
          <w:vanish/>
        </w:rPr>
        <w:t>DR 5204</w:t>
      </w:r>
    </w:p>
    <w:p w:rsidR="00C0383C" w:rsidRDefault="00C0383C" w:rsidP="00C0383C">
      <w:pPr>
        <w:pStyle w:val="ListBullet"/>
      </w:pPr>
      <w:r>
        <w:t xml:space="preserve">See </w:t>
      </w:r>
      <w:r w:rsidRPr="00C0383C">
        <w:rPr>
          <w:i/>
        </w:rPr>
        <w:t>VistA Blood Establishment Computer Software (VBECS) Technical Manual-Security Guide</w:t>
      </w:r>
      <w:r>
        <w:t xml:space="preserve"> to add a user to a mail group that receives messages when VistALink errors occur.</w:t>
      </w:r>
    </w:p>
    <w:p w:rsidR="00B51CFF" w:rsidRDefault="00B51CFF" w:rsidP="00B51CFF">
      <w:pPr>
        <w:pStyle w:val="Heading4"/>
      </w:pPr>
      <w:r>
        <w:t>User Roles with Access to This Option</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rsidR="00B51CFF" w:rsidRDefault="00B51CFF" w:rsidP="00B51CFF">
      <w:pPr>
        <w:pStyle w:val="Heading4"/>
      </w:pPr>
      <w:r>
        <w:t>Update User Roles</w:t>
      </w:r>
    </w:p>
    <w:p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rsidR="00F317E7" w:rsidRDefault="003B4BF0" w:rsidP="00E87A80">
      <w:pPr>
        <w:pStyle w:val="Caution"/>
      </w:pPr>
      <w:bookmarkStart w:id="182" w:name="OLE_LINK13"/>
      <w:bookmarkStart w:id="183" w:name="OLE_LINK14"/>
      <w:r>
        <w:t>It is recommended that only one staff member be assigned the role of Administrator/Supervisor: when more than one Administrator/Supervisor updates roles simultaneously, changes made by one user are not visible to the other.</w:t>
      </w:r>
    </w:p>
    <w:bookmarkEnd w:id="182"/>
    <w:bookmarkEnd w:id="183"/>
    <w:p w:rsidR="00B51CFF" w:rsidRDefault="00B51CFF" w:rsidP="00B51CFF">
      <w:pPr>
        <w:pStyle w:val="BodyText"/>
      </w:pPr>
      <w:r>
        <w:t xml:space="preserve">One of six user roles may be assigned to users, by division: </w:t>
      </w:r>
    </w:p>
    <w:p w:rsidR="00B51CFF" w:rsidRDefault="00B51CFF" w:rsidP="00B51CFF">
      <w:pPr>
        <w:pStyle w:val="ListBullet"/>
      </w:pPr>
      <w:r>
        <w:t>Level 1: Technologist</w:t>
      </w:r>
    </w:p>
    <w:p w:rsidR="00B51CFF" w:rsidRDefault="00B51CFF" w:rsidP="00B51CFF">
      <w:pPr>
        <w:pStyle w:val="ListBullet"/>
      </w:pPr>
      <w:r>
        <w:t>Level 2: Enhanced Technologist</w:t>
      </w:r>
    </w:p>
    <w:p w:rsidR="00B51CFF" w:rsidRDefault="00B51CFF" w:rsidP="00B51CFF">
      <w:pPr>
        <w:pStyle w:val="ListBullet"/>
      </w:pPr>
      <w:r>
        <w:t>Level 3: Lead Technologist</w:t>
      </w:r>
    </w:p>
    <w:p w:rsidR="00B51CFF" w:rsidRDefault="00B51CFF" w:rsidP="00B51CFF">
      <w:pPr>
        <w:pStyle w:val="ListBullet"/>
      </w:pPr>
      <w:r>
        <w:t>Level 4: Traditional Supervisor</w:t>
      </w:r>
    </w:p>
    <w:p w:rsidR="00B51CFF" w:rsidRDefault="00B51CFF" w:rsidP="00B51CFF">
      <w:pPr>
        <w:pStyle w:val="ListBullet"/>
      </w:pPr>
      <w:r>
        <w:t>Level 5: Enhanced Supervisor</w:t>
      </w:r>
    </w:p>
    <w:p w:rsidR="00B51CFF" w:rsidRDefault="00B51CFF" w:rsidP="00B51CFF">
      <w:pPr>
        <w:pStyle w:val="ListBullet"/>
      </w:pPr>
      <w:r>
        <w:t xml:space="preserve">Level 6: Administrator/Supervisor </w:t>
      </w:r>
    </w:p>
    <w:p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6B2037">
        <w:t xml:space="preserve">Table </w:t>
      </w:r>
      <w:r w:rsidR="006B2037">
        <w:rPr>
          <w:noProof/>
        </w:rPr>
        <w:t>1</w:t>
      </w:r>
      <w:r w:rsidR="006B2037">
        <w:t xml:space="preserve">: </w:t>
      </w:r>
      <w:r w:rsidR="006B2037">
        <w:rPr>
          <w:vanish/>
        </w:rPr>
        <w:t xml:space="preserve">PT_19.01 </w:t>
      </w:r>
      <w:r w:rsidR="006B2037">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Numbers"/>
            </w:pPr>
            <w:r>
              <w:t xml:space="preserve">Select </w:t>
            </w:r>
            <w:r>
              <w:rPr>
                <w:b/>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Update User Roles</w:t>
            </w:r>
            <w:r>
              <w:t>.</w:t>
            </w:r>
          </w:p>
        </w:tc>
        <w:tc>
          <w:tcPr>
            <w:tcW w:w="612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Bullet"/>
            </w:pPr>
            <w:r>
              <w:t>Displays options for processing administrative functions.</w:t>
            </w:r>
          </w:p>
          <w:p w:rsidR="00B51CFF" w:rsidRDefault="00B51CFF" w:rsidP="00DB1D38">
            <w:pPr>
              <w:pStyle w:val="TableTextBullet"/>
            </w:pPr>
            <w:r>
              <w:t>Lists active users and associated information, including user name, ID, role, initials and email address.</w:t>
            </w:r>
          </w:p>
          <w:p w:rsidR="00B51CFF" w:rsidRDefault="00B51CFF" w:rsidP="00DB1D38">
            <w:pPr>
              <w:pStyle w:val="TableTextBullet"/>
            </w:pPr>
            <w:r>
              <w:t>Displays an option to print a VBECS User Report.</w:t>
            </w:r>
          </w:p>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26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0"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2" o:spid="_x0000_s1026" style="position:absolute;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ObFQ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2gP4o&#10;0sGQnoXiKEunk9Ce3rgCoiq1s6FAelYv5lnT7w4pXbVEHXik+XoxkJmFjORNStg4A5fs+8+aQQw5&#10;eh17dW5sFyChC+gcR3K5j4SfPaJwOIUh5ykwo4MvIcWQaKzzn7juUDBKLIF2BCanZ+cDEVIMIeEe&#10;pbdCyjhxqVAPbJfpLI0ZTkvBgjfEOXvYV9KiEwmiiV8sCzyPYVYfFYtoLSdsc7M9EfJqw+1SBTyo&#10;BfjcrKsqfizT5WaxWeSjfDLfjPK0rkcft1U+mm+zD7N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16&#10;o5s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
            </w:pPr>
            <w:r>
              <w:t>Click one or more check boxes to select users.</w:t>
            </w:r>
          </w:p>
          <w:p w:rsidR="00B51CFF" w:rsidRDefault="00B51CFF" w:rsidP="00DB1D38">
            <w:pPr>
              <w:pStyle w:val="TableTextNumbersContinued"/>
            </w:pPr>
          </w:p>
          <w:p w:rsidR="00B51CFF" w:rsidRDefault="00B51CFF" w:rsidP="00DB1D38">
            <w:pPr>
              <w:pStyle w:val="TableTextNumbersContinued"/>
            </w:pPr>
          </w:p>
        </w:tc>
        <w:tc>
          <w:tcPr>
            <w:tcW w:w="6120" w:type="dxa"/>
            <w:tcBorders>
              <w:bottom w:val="single" w:sz="4" w:space="0" w:color="auto"/>
            </w:tcBorders>
          </w:tcPr>
          <w:p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27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9" name="Lin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3" o:spid="_x0000_s1026" style="position:absolute;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WFG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lG&#10;inQg0kYojrJ0PA7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H&#10;uWFG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The role that a user selects is assigned to all selected users.</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Continued"/>
            </w:pPr>
            <w:r>
              <w:t>Select a user role from the drop-down list in the Use Role field.</w:t>
            </w:r>
          </w:p>
          <w:p w:rsidR="00B51CFF" w:rsidRDefault="00B51CFF" w:rsidP="00DB1D38">
            <w:pPr>
              <w:pStyle w:val="TableTextNumbersContinued"/>
            </w:pPr>
          </w:p>
          <w:p w:rsidR="00B51CFF" w:rsidRDefault="00B51CFF" w:rsidP="00DB1D38">
            <w:pPr>
              <w:pStyle w:val="TableTextNumbers"/>
            </w:pPr>
            <w:r>
              <w:t xml:space="preserve">Click </w:t>
            </w:r>
            <w:r>
              <w:rPr>
                <w:b/>
              </w:rPr>
              <w:t>OK</w:t>
            </w:r>
            <w:r>
              <w:t>.</w:t>
            </w:r>
          </w:p>
        </w:tc>
        <w:tc>
          <w:tcPr>
            <w:tcW w:w="6120" w:type="dxa"/>
            <w:tcBorders>
              <w:bottom w:val="single" w:sz="4" w:space="0" w:color="auto"/>
            </w:tcBorders>
          </w:tcPr>
          <w:p w:rsidR="00B51CFF" w:rsidRDefault="00B51CFF" w:rsidP="00DB1D38">
            <w:pPr>
              <w:pStyle w:val="TableTextBullet"/>
            </w:pPr>
            <w:r>
              <w:t>Requests confirmation of the names of users to be changed and the role to be assigned.</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rsidR="00B51CFF" w:rsidRDefault="00B51CFF" w:rsidP="00DB1D38">
            <w:pPr>
              <w:pStyle w:val="TableTextBullet"/>
            </w:pPr>
            <w:r>
              <w:t>Creates an Audit Trail Report entry.</w:t>
            </w:r>
          </w:p>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25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8" name="Lin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1"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w22v0B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See the sample VBECS User Report.</w:t>
            </w:r>
          </w:p>
        </w:tc>
      </w:tr>
      <w:tr w:rsidR="00B51CFF">
        <w:tblPrEx>
          <w:tblCellMar>
            <w:top w:w="0" w:type="dxa"/>
            <w:bottom w:w="0" w:type="dxa"/>
          </w:tblCellMar>
        </w:tblPrEx>
        <w:trPr>
          <w:cantSplit/>
        </w:trPr>
        <w:tc>
          <w:tcPr>
            <w:tcW w:w="3240" w:type="dxa"/>
          </w:tcPr>
          <w:p w:rsidR="00B51CFF" w:rsidRDefault="00B51CFF" w:rsidP="00DB1D38">
            <w:pPr>
              <w:pStyle w:val="TableTextNumbers"/>
            </w:pPr>
            <w:r>
              <w:t>Repeat Steps 2–4 to change the roles of additional users.</w:t>
            </w:r>
          </w:p>
        </w:tc>
        <w:tc>
          <w:tcPr>
            <w:tcW w:w="6120" w:type="dxa"/>
          </w:tcPr>
          <w:p w:rsidR="00B51CFF" w:rsidRDefault="00B51CFF" w:rsidP="00DB1D38">
            <w:pPr>
              <w:pStyle w:val="TableText"/>
            </w:pP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84" w:author="Department of Veterans Affairs" w:date="2017-02-09T08:17:00Z" w:original="0."/>
              </w:fldChar>
            </w:r>
          </w:p>
        </w:tc>
        <w:tc>
          <w:tcPr>
            <w:tcW w:w="6120" w:type="dxa"/>
          </w:tcPr>
          <w:p w:rsidR="00B51CFF" w:rsidRDefault="00B51CFF" w:rsidP="00DB1D38">
            <w:pPr>
              <w:pStyle w:val="TableText"/>
            </w:pPr>
          </w:p>
        </w:tc>
      </w:tr>
    </w:tbl>
    <w:p w:rsidR="00B51CFF" w:rsidRDefault="00B51CFF" w:rsidP="00B51CFF">
      <w:pPr>
        <w:pStyle w:val="Heading4"/>
      </w:pPr>
      <w:r>
        <w:t>VBECS User Report</w:t>
      </w:r>
      <w:r>
        <w:fldChar w:fldCharType="begin"/>
      </w:r>
      <w:r>
        <w:instrText xml:space="preserve"> XE “VBECS User Report” </w:instrText>
      </w:r>
      <w:r>
        <w:fldChar w:fldCharType="end"/>
      </w:r>
    </w:p>
    <w:p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rsidR="00B51CFF" w:rsidRDefault="00B51CFF" w:rsidP="00B51CFF">
      <w:pPr>
        <w:pStyle w:val="Heading2"/>
      </w:pPr>
      <w:bookmarkStart w:id="185" w:name="_Toc49233584"/>
      <w:bookmarkStart w:id="186" w:name="_Toc61845162"/>
      <w:r>
        <w:br w:type="page"/>
      </w:r>
      <w:bookmarkStart w:id="187" w:name="_Toc474323371"/>
      <w:bookmarkEnd w:id="185"/>
      <w:bookmarkEnd w:id="186"/>
      <w:r>
        <w:t>Component Classes</w:t>
      </w:r>
      <w:bookmarkEnd w:id="187"/>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rsidR="00B51CFF" w:rsidRDefault="00B51CFF" w:rsidP="00B51CFF">
      <w:pPr>
        <w:pStyle w:val="BodyText"/>
      </w:pPr>
      <w:r>
        <w:t>The user configures the component class parameters for the selected division.</w:t>
      </w:r>
    </w:p>
    <w:p w:rsidR="00B51CFF" w:rsidRDefault="00B51CFF" w:rsidP="00B51CFF">
      <w:pPr>
        <w:pStyle w:val="Heading4"/>
      </w:pPr>
      <w:r>
        <w:t>Assumptions</w:t>
      </w:r>
    </w:p>
    <w:p w:rsidR="00B51CFF" w:rsidRDefault="00B51CFF" w:rsidP="00B51CFF">
      <w:pPr>
        <w:pStyle w:val="ListBullet"/>
      </w:pPr>
      <w:r>
        <w:t xml:space="preserve">The connection to </w:t>
      </w:r>
      <w:r w:rsidRPr="00CA0045">
        <w:rPr>
          <w:bCs/>
        </w:rPr>
        <w:t>VistA</w:t>
      </w:r>
      <w:r>
        <w:t xml:space="preserve"> is active.</w:t>
      </w:r>
    </w:p>
    <w:p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rsidR="00B51CFF" w:rsidRDefault="00B51CFF" w:rsidP="00B51CFF">
      <w:pPr>
        <w:pStyle w:val="ListBullet"/>
      </w:pPr>
      <w:r>
        <w:t xml:space="preserve">The FFP, PLT, CRYO and OTHER component classes do not have a specimen requirement defined at deployment. </w:t>
      </w:r>
    </w:p>
    <w:p w:rsidR="00B51CFF" w:rsidRDefault="00B51CFF" w:rsidP="00B51CFF">
      <w:pPr>
        <w:pStyle w:val="Heading4"/>
      </w:pPr>
      <w:r>
        <w:t>Outcome</w:t>
      </w:r>
    </w:p>
    <w:p w:rsidR="00B51CFF" w:rsidRDefault="00B51CFF" w:rsidP="00B51CFF">
      <w:pPr>
        <w:pStyle w:val="ListBullet"/>
      </w:pPr>
      <w:r>
        <w:t>Divisions have local settings for all component classes.</w:t>
      </w:r>
    </w:p>
    <w:p w:rsidR="00B51CFF" w:rsidRDefault="00B51CFF" w:rsidP="00B51CFF">
      <w:pPr>
        <w:pStyle w:val="Heading4"/>
      </w:pPr>
      <w:r>
        <w:t>Limitations and Restrictions</w:t>
      </w:r>
    </w:p>
    <w:p w:rsidR="00B51CFF" w:rsidRDefault="00B51CFF" w:rsidP="00B51CFF">
      <w:pPr>
        <w:pStyle w:val="ListBullet"/>
      </w:pPr>
      <w:r>
        <w:t xml:space="preserve">The user may not change the specimen requirement for a component class when there are incomplete orders for that component class. </w:t>
      </w:r>
    </w:p>
    <w:p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rsidR="00B51CFF" w:rsidRDefault="00B51CFF" w:rsidP="00B51CFF">
      <w:pPr>
        <w:pStyle w:val="Heading4"/>
      </w:pPr>
      <w:r>
        <w:t>Additional Information</w:t>
      </w:r>
    </w:p>
    <w:p w:rsidR="00B51CFF" w:rsidRDefault="00B51CFF" w:rsidP="00B51CFF">
      <w:pPr>
        <w:pStyle w:val="ListBullet"/>
      </w:pPr>
      <w:r>
        <w:t xml:space="preserve">None </w:t>
      </w:r>
    </w:p>
    <w:p w:rsidR="00B51CFF" w:rsidRDefault="00B51CFF" w:rsidP="00B51CFF">
      <w:pPr>
        <w:pStyle w:val="Heading4"/>
      </w:pPr>
      <w:r>
        <w:t>User Roles with Access to This Option</w:t>
      </w:r>
    </w:p>
    <w:p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B51CFF" w:rsidRDefault="00B51CFF" w:rsidP="00B51CFF">
      <w:pPr>
        <w:pStyle w:val="Heading4"/>
      </w:pPr>
      <w:r>
        <w:t>Component Classes</w:t>
      </w:r>
    </w:p>
    <w:p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c>
          <w:tcPr>
            <w:tcW w:w="3240" w:type="dxa"/>
          </w:tcPr>
          <w:p w:rsidR="00B51CFF" w:rsidRDefault="00B51CFF" w:rsidP="00DB1D38">
            <w:pPr>
              <w:pStyle w:val="TableTextNumbers"/>
            </w:pPr>
            <w:r>
              <w:t xml:space="preserve">Select </w:t>
            </w:r>
            <w:r>
              <w:rPr>
                <w:b/>
                <w:bCs/>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6B2037">
              <w:t xml:space="preserve">Figure </w:t>
            </w:r>
            <w:r w:rsidR="006B2037">
              <w:rPr>
                <w:noProof/>
              </w:rPr>
              <w:t>47</w:t>
            </w:r>
            <w:r w:rsidR="00255293">
              <w:fldChar w:fldCharType="end"/>
            </w:r>
            <w:r w:rsidR="00255293">
              <w:t>)</w:t>
            </w:r>
            <w:r>
              <w:t>.</w:t>
            </w:r>
          </w:p>
        </w:tc>
        <w:tc>
          <w:tcPr>
            <w:tcW w:w="6120" w:type="dxa"/>
          </w:tcPr>
          <w:p w:rsidR="00B51CFF" w:rsidRDefault="00B51CFF" w:rsidP="00DB1D38">
            <w:pPr>
              <w:pStyle w:val="TableTextBullet"/>
            </w:pPr>
            <w:r>
              <w:t>Displays options for processing administrative functions.</w:t>
            </w:r>
          </w:p>
          <w:p w:rsidR="00B51CFF" w:rsidRDefault="00B51CFF" w:rsidP="00DB1D38">
            <w:pPr>
              <w:pStyle w:val="TableTextBullet"/>
            </w:pPr>
            <w:r>
              <w:t>Lists component classes.</w:t>
            </w:r>
          </w:p>
          <w:p w:rsidR="00B51CFF" w:rsidRDefault="00B51CFF" w:rsidP="00DB1D38">
            <w:pPr>
              <w:pStyle w:val="TableTextBullet"/>
            </w:pPr>
            <w:r>
              <w:t>Displays options for configuring division component classes:</w:t>
            </w:r>
          </w:p>
          <w:p w:rsidR="00B51CFF" w:rsidRDefault="00B51CFF" w:rsidP="00DB1D38">
            <w:pPr>
              <w:pStyle w:val="TableTextBullet1"/>
            </w:pPr>
            <w:r>
              <w:t>Require Current Specimen ABO/Rh Results?</w:t>
            </w:r>
          </w:p>
          <w:p w:rsidR="00B51CFF" w:rsidRDefault="0052794C" w:rsidP="00DB1D38">
            <w:pPr>
              <w:pStyle w:val="TableTextBullet1"/>
            </w:pPr>
            <w:r>
              <w:t>Maximum Transfusion Time.</w:t>
            </w:r>
          </w:p>
          <w:p w:rsidR="00B51CFF" w:rsidRDefault="00B51CFF" w:rsidP="00DB1D38">
            <w:pPr>
              <w:pStyle w:val="TableTextBullet"/>
            </w:pPr>
            <w:r>
              <w:t>Displays options for defining inappropriate request indicators.</w:t>
            </w:r>
          </w:p>
          <w:p w:rsidR="00B51CFF" w:rsidRDefault="00B51CFF" w:rsidP="00DB1D38">
            <w:pPr>
              <w:pStyle w:val="TableText"/>
              <w:rPr>
                <w:b/>
                <w:bCs/>
                <w:szCs w:val="18"/>
              </w:rPr>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28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7"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4"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V9+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x&#10;LV9+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w:t>
            </w:r>
            <w:r w:rsidR="00DA05C9">
              <w:t xml:space="preserve"> </w:t>
            </w:r>
            <w:r w:rsidR="00DA05C9">
              <w:fldChar w:fldCharType="begin"/>
            </w:r>
            <w:r w:rsidR="00DA05C9">
              <w:instrText xml:space="preserve"> REF _Ref126484394 \h </w:instrText>
            </w:r>
            <w:r w:rsidR="00DA05C9">
              <w:fldChar w:fldCharType="separate"/>
            </w:r>
            <w:r w:rsidR="006B2037" w:rsidRPr="00575E6D">
              <w:t xml:space="preserve">Table </w:t>
            </w:r>
            <w:r w:rsidR="006B2037">
              <w:rPr>
                <w:noProof/>
              </w:rPr>
              <w:t>18</w:t>
            </w:r>
            <w:r w:rsidR="006B2037" w:rsidRPr="00575E6D">
              <w:t xml:space="preserve">: </w:t>
            </w:r>
            <w:r w:rsidR="006B2037" w:rsidRPr="00575E6D">
              <w:rPr>
                <w:vanish/>
              </w:rPr>
              <w:t xml:space="preserve">PT_1.06 </w:t>
            </w:r>
            <w:r w:rsidR="006B2037" w:rsidRPr="00575E6D">
              <w:t>CPRS Orderable Blood Components (Component Classes) Mapped to ICCBBA Component Classes</w:t>
            </w:r>
            <w:r w:rsidR="00DA05C9">
              <w:fldChar w:fldCharType="end"/>
            </w:r>
            <w:r>
              <w:t>.</w:t>
            </w:r>
          </w:p>
        </w:tc>
      </w:tr>
      <w:tr w:rsidR="00B51CFF">
        <w:tblPrEx>
          <w:tblCellMar>
            <w:top w:w="0" w:type="dxa"/>
            <w:bottom w:w="0" w:type="dxa"/>
          </w:tblCellMar>
        </w:tblPrEx>
        <w:tc>
          <w:tcPr>
            <w:tcW w:w="3240" w:type="dxa"/>
          </w:tcPr>
          <w:p w:rsidR="00B51CFF" w:rsidRDefault="00B51CFF" w:rsidP="00DB1D38">
            <w:pPr>
              <w:pStyle w:val="TableTextNumbers"/>
            </w:pPr>
            <w:r>
              <w:t>Select a class from the Select Component Class list.</w:t>
            </w:r>
          </w:p>
          <w:p w:rsidR="00B51CFF" w:rsidRDefault="00B51CFF" w:rsidP="00DB1D38">
            <w:pPr>
              <w:pStyle w:val="TableTextNumbersContinued"/>
              <w:rPr>
                <w:b/>
                <w:bCs/>
              </w:rPr>
            </w:pPr>
          </w:p>
          <w:p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rsidR="00B51CFF" w:rsidRDefault="00B51CFF" w:rsidP="00DB1D38">
            <w:pPr>
              <w:pStyle w:val="TableTextBullet"/>
            </w:pPr>
            <w:r>
              <w:t xml:space="preserve">Requires current specimen ABO/Rh results for issue. </w:t>
            </w:r>
          </w:p>
          <w:p w:rsidR="00B51CFF" w:rsidRDefault="00B51CFF" w:rsidP="00DB1D38">
            <w:pPr>
              <w:pStyle w:val="TableTextBullet"/>
            </w:pPr>
            <w:r>
              <w:t xml:space="preserve">Defines the maximum transfusion times. </w:t>
            </w:r>
          </w:p>
          <w:p w:rsidR="00B51CFF" w:rsidRDefault="00B51CFF" w:rsidP="00DB1D38">
            <w:pPr>
              <w:pStyle w:val="TableTextBullet"/>
            </w:pPr>
            <w:r>
              <w:t>Defines inappropriate request indicators.</w:t>
            </w:r>
          </w:p>
          <w:p w:rsidR="00B51CFF" w:rsidRDefault="00B51CFF" w:rsidP="00DB1D38">
            <w:pPr>
              <w:pStyle w:val="TableTextBullet"/>
            </w:pPr>
            <w:r>
              <w:t>Allows the user to edit this parameter for component classes that do not contain only red blood cells.</w:t>
            </w:r>
          </w:p>
          <w:p w:rsidR="00B51CFF" w:rsidRDefault="00B51CFF" w:rsidP="00DB1D38">
            <w:pPr>
              <w:pStyle w:val="TableTextBullet"/>
            </w:pPr>
            <w:r>
              <w:t>Saves the component to the division list.</w:t>
            </w:r>
          </w:p>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29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6" name="Lin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5" o:spid="_x0000_s1026" style="position:absolute;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fJO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ylG&#10;inQg0kYojrJ0P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Q&#10;OfJO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Component class configuration is required. Component classes: RED BLOOD CELLS, FFP, CRYO, PLT, WHOLE BLOOD, and OTHER.</w:t>
            </w:r>
          </w:p>
        </w:tc>
      </w:tr>
      <w:tr w:rsidR="00B51CFF">
        <w:tblPrEx>
          <w:tblCellMar>
            <w:top w:w="0" w:type="dxa"/>
            <w:bottom w:w="0" w:type="dxa"/>
          </w:tblCellMar>
        </w:tblPrEx>
        <w:tc>
          <w:tcPr>
            <w:tcW w:w="3240" w:type="dxa"/>
          </w:tcPr>
          <w:p w:rsidR="00B51CFF" w:rsidRDefault="00B51CFF" w:rsidP="00DB1D38">
            <w:pPr>
              <w:pStyle w:val="TableTextNumbers"/>
            </w:pPr>
            <w:r>
              <w:t>Edit the maximum transfusion time.</w:t>
            </w:r>
          </w:p>
        </w:tc>
        <w:tc>
          <w:tcPr>
            <w:tcW w:w="6120" w:type="dxa"/>
          </w:tcPr>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30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5" name="Lin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6"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AUf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wlG&#10;inQg0kYojrJ0PA3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BAUf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rsidR="00B51CFF" w:rsidRDefault="00B51CFF" w:rsidP="00DB1D38">
            <w:pPr>
              <w:pStyle w:val="NotesText"/>
            </w:pPr>
          </w:p>
          <w:p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tblPrEx>
          <w:tblCellMar>
            <w:top w:w="0" w:type="dxa"/>
            <w:bottom w:w="0" w:type="dxa"/>
          </w:tblCellMar>
        </w:tblPrEx>
        <w:tc>
          <w:tcPr>
            <w:tcW w:w="3240" w:type="dxa"/>
          </w:tcPr>
          <w:p w:rsidR="00B51CFF" w:rsidRDefault="00B51CFF" w:rsidP="00DB1D38">
            <w:pPr>
              <w:pStyle w:val="TableTextNumbers"/>
            </w:pPr>
            <w:r>
              <w:t>Define the inappropriate request indicators.</w:t>
            </w:r>
          </w:p>
          <w:p w:rsidR="00B51CFF" w:rsidRDefault="00B51CFF" w:rsidP="00DB1D38">
            <w:pPr>
              <w:pStyle w:val="TableTextNumbersContinued"/>
              <w:rPr>
                <w:b/>
                <w:bCs/>
              </w:rPr>
            </w:pPr>
          </w:p>
          <w:p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rsidR="00B51CFF" w:rsidRDefault="00B51CFF" w:rsidP="00DB1D38">
            <w:pPr>
              <w:pStyle w:val="TableTextNumbersContinued"/>
            </w:pPr>
          </w:p>
          <w:p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rsidR="00B51CFF" w:rsidRDefault="00B51CFF" w:rsidP="00DB1D38">
            <w:pPr>
              <w:pStyle w:val="TableTextNumbersContinued"/>
            </w:pPr>
          </w:p>
          <w:p w:rsidR="00B51CFF" w:rsidRDefault="00B51CFF" w:rsidP="00DB1D38">
            <w:pPr>
              <w:pStyle w:val="TableTextNumbersContinued"/>
            </w:pPr>
            <w:r>
              <w:t>Select a lab</w:t>
            </w:r>
            <w:r w:rsidR="008632FE">
              <w:t>oratory</w:t>
            </w:r>
            <w:r>
              <w:t xml:space="preserve"> test name and click </w:t>
            </w:r>
            <w:r>
              <w:rPr>
                <w:b/>
              </w:rPr>
              <w:t>OK</w:t>
            </w:r>
            <w:r>
              <w:t xml:space="preserve"> to add it.</w:t>
            </w:r>
          </w:p>
          <w:p w:rsidR="00B51CFF" w:rsidRDefault="00B51CFF" w:rsidP="00DB1D38">
            <w:pPr>
              <w:pStyle w:val="TableTextNumbersContinued"/>
            </w:pPr>
          </w:p>
          <w:p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rsidR="00B51CFF" w:rsidRDefault="00B51CFF" w:rsidP="00DB1D38">
            <w:pPr>
              <w:pStyle w:val="TableTextBullet"/>
            </w:pPr>
            <w:r>
              <w:t>Facilitates data entry of one or more inappropriate request indicators:</w:t>
            </w:r>
          </w:p>
          <w:p w:rsidR="00B51CFF" w:rsidRDefault="00B51CFF" w:rsidP="00DB1D38">
            <w:pPr>
              <w:pStyle w:val="TableTextBullet1"/>
            </w:pPr>
            <w:r>
              <w:t>Laboratory Test Name</w:t>
            </w:r>
          </w:p>
          <w:p w:rsidR="00B51CFF" w:rsidRDefault="00B51CFF" w:rsidP="00DB1D38">
            <w:pPr>
              <w:pStyle w:val="TableTextBullet1"/>
            </w:pPr>
            <w:r>
              <w:t>Specimen Type</w:t>
            </w:r>
          </w:p>
          <w:p w:rsidR="00B51CFF" w:rsidRDefault="00B51CFF" w:rsidP="00DB1D38">
            <w:pPr>
              <w:pStyle w:val="TableTextBullet1"/>
            </w:pPr>
            <w:r>
              <w:t>Threshold Result</w:t>
            </w:r>
          </w:p>
          <w:p w:rsidR="00B51CFF" w:rsidRDefault="00B51CFF" w:rsidP="00DB1D38">
            <w:pPr>
              <w:pStyle w:val="TableTextBullet"/>
            </w:pPr>
            <w:r>
              <w:t>Uses VistALink to retrieve the laboratory test name and specimen type indicators. The user enters the threshold result indicator.</w:t>
            </w:r>
          </w:p>
          <w:p w:rsidR="00B51CFF" w:rsidRDefault="00B51CFF" w:rsidP="00DB1D38">
            <w:pPr>
              <w:pStyle w:val="TableTextBullet"/>
            </w:pPr>
            <w:r>
              <w:t>Displays the entry and allows the user to edit it.</w:t>
            </w:r>
          </w:p>
          <w:p w:rsidR="008632FE" w:rsidRDefault="00595334" w:rsidP="00DB1D38">
            <w:pPr>
              <w:pStyle w:val="TableTextBullet"/>
            </w:pPr>
            <w:r>
              <w:t>Displays inactive tests and allows the user to reactivate them.</w:t>
            </w:r>
          </w:p>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31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4" name="Lin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7"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Kgv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S&#10;EKgv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rsidR="00B51CFF" w:rsidRDefault="00B51CFF" w:rsidP="00DB1D38">
            <w:pPr>
              <w:pStyle w:val="NotesText"/>
            </w:pPr>
          </w:p>
          <w:p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rsidR="00B51CFF" w:rsidRDefault="00B51CFF" w:rsidP="00DB1D38">
            <w:pPr>
              <w:pStyle w:val="NotesText"/>
            </w:pPr>
          </w:p>
          <w:p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rsidR="00B51CFF" w:rsidRDefault="00B51CFF" w:rsidP="00DB1D38">
            <w:pPr>
              <w:pStyle w:val="NotesText"/>
            </w:pPr>
          </w:p>
          <w:p w:rsidR="00B51CFF" w:rsidRDefault="00B51CFF" w:rsidP="00DB1D38">
            <w:pPr>
              <w:pStyle w:val="NotesText"/>
            </w:pPr>
            <w:r>
              <w:t>An example of an inappropriate request indicator:</w:t>
            </w:r>
          </w:p>
          <w:p w:rsidR="00B51CFF" w:rsidRDefault="00B51CFF" w:rsidP="00DB1D38">
            <w:pPr>
              <w:pStyle w:val="NotesTextBullet"/>
              <w:rPr>
                <w:b/>
              </w:rPr>
            </w:pPr>
            <w:r>
              <w:t>The test name is “HGB.”</w:t>
            </w:r>
          </w:p>
          <w:p w:rsidR="00B51CFF" w:rsidRDefault="00B51CFF" w:rsidP="00DB1D38">
            <w:pPr>
              <w:pStyle w:val="NotesTextBullet"/>
            </w:pPr>
            <w:r>
              <w:t>The specimen is entered as “Blood.”</w:t>
            </w:r>
          </w:p>
          <w:p w:rsidR="00B51CFF" w:rsidRDefault="00B51CFF" w:rsidP="00DB1D38">
            <w:pPr>
              <w:pStyle w:val="NotesTextBullet"/>
              <w:rPr>
                <w:b/>
              </w:rPr>
            </w:pPr>
            <w:r>
              <w:t>The threshold result is set to “&gt;8.0.”</w:t>
            </w: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rsidR="00B51CFF" w:rsidRDefault="00B51CFF" w:rsidP="00DB1D38">
            <w:pPr>
              <w:pStyle w:val="TableTextBullet"/>
            </w:pPr>
            <w:r>
              <w:t>Displays the component class parameters and allows the user to edit them before saving.</w:t>
            </w:r>
          </w:p>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Repeat Steps 2–6 for each component class to be edited.</w:t>
            </w:r>
          </w:p>
        </w:tc>
        <w:tc>
          <w:tcPr>
            <w:tcW w:w="6120" w:type="dxa"/>
          </w:tcPr>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OK</w:t>
            </w:r>
            <w:r>
              <w:t xml:space="preserve"> to save.</w:t>
            </w:r>
          </w:p>
          <w:p w:rsidR="00B51CFF" w:rsidRDefault="00B51CFF" w:rsidP="00DB1D38">
            <w:pPr>
              <w:pStyle w:val="TableTextNumbersContinued"/>
              <w:rPr>
                <w:b/>
                <w:bCs/>
              </w:rPr>
            </w:pPr>
          </w:p>
          <w:p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188" w:author="Department of Veterans Affairs" w:date="2017-02-09T08:17:00Z" w:original="0."/>
              </w:fldChar>
            </w:r>
          </w:p>
        </w:tc>
        <w:tc>
          <w:tcPr>
            <w:tcW w:w="6120" w:type="dxa"/>
          </w:tcPr>
          <w:p w:rsidR="00B51CFF" w:rsidRDefault="00B51CFF" w:rsidP="00DB1D38">
            <w:pPr>
              <w:pStyle w:val="TableTextBullet"/>
            </w:pPr>
            <w:r>
              <w:t>Updates the database and captures changes to previously defined parameters for inclusion in an Audit Trail Report.</w:t>
            </w:r>
          </w:p>
        </w:tc>
      </w:tr>
    </w:tbl>
    <w:p w:rsidR="002118B0" w:rsidRDefault="002118B0" w:rsidP="00B51CFF">
      <w:pPr>
        <w:pStyle w:val="Heading2"/>
      </w:pPr>
    </w:p>
    <w:p w:rsidR="002118B0" w:rsidRDefault="002118B0" w:rsidP="002118B0">
      <w:pPr>
        <w:pStyle w:val="Caption"/>
      </w:pPr>
      <w:bookmarkStart w:id="189" w:name="_Ref126470219"/>
      <w:r>
        <w:t xml:space="preserve">Figure </w:t>
      </w:r>
      <w:r w:rsidR="00C17F7C">
        <w:fldChar w:fldCharType="begin"/>
      </w:r>
      <w:r w:rsidR="00C17F7C">
        <w:instrText xml:space="preserve"> SEQ Figure \* ARABIC </w:instrText>
      </w:r>
      <w:r w:rsidR="00C17F7C">
        <w:fldChar w:fldCharType="separate"/>
      </w:r>
      <w:r w:rsidR="006B2037">
        <w:rPr>
          <w:noProof/>
        </w:rPr>
        <w:t>47</w:t>
      </w:r>
      <w:r w:rsidR="00C17F7C">
        <w:fldChar w:fldCharType="end"/>
      </w:r>
      <w:bookmarkEnd w:id="189"/>
      <w:r>
        <w:t>: Component Classes</w:t>
      </w:r>
    </w:p>
    <w:p w:rsidR="002118B0" w:rsidRPr="002118B0" w:rsidRDefault="00BF6A0C" w:rsidP="0066425F">
      <w:pPr>
        <w:pStyle w:val="BodyText"/>
      </w:pPr>
      <w:r>
        <w:rPr>
          <w:noProof/>
        </w:rPr>
        <w:drawing>
          <wp:inline distT="0" distB="0" distL="0" distR="0">
            <wp:extent cx="5353050" cy="397192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53050" cy="3971925"/>
                    </a:xfrm>
                    <a:prstGeom prst="rect">
                      <a:avLst/>
                    </a:prstGeom>
                    <a:noFill/>
                    <a:ln>
                      <a:noFill/>
                    </a:ln>
                  </pic:spPr>
                </pic:pic>
              </a:graphicData>
            </a:graphic>
          </wp:inline>
        </w:drawing>
      </w:r>
    </w:p>
    <w:p w:rsidR="00B51CFF" w:rsidRDefault="00AE1227" w:rsidP="00B51CFF">
      <w:pPr>
        <w:pStyle w:val="Heading2"/>
      </w:pPr>
      <w:r>
        <w:br w:type="page"/>
      </w:r>
      <w:bookmarkStart w:id="190" w:name="_Toc474323372"/>
      <w:r w:rsidR="00B51CFF">
        <w:t>Configure Daily QC</w:t>
      </w:r>
      <w:bookmarkEnd w:id="190"/>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rsidR="00B51CFF" w:rsidRDefault="00B51CFF" w:rsidP="00B51CFF">
      <w:pPr>
        <w:pStyle w:val="BodyText"/>
      </w:pPr>
      <w:bookmarkStart w:id="191" w:name="_Toc63680373"/>
      <w:r>
        <w:t>The user sets up the routine reagent racks and QC template for the division before performing daily reagent QC.</w:t>
      </w:r>
    </w:p>
    <w:p w:rsidR="00B51CFF" w:rsidRDefault="00B51CFF" w:rsidP="00B51CFF">
      <w:pPr>
        <w:pStyle w:val="Heading4"/>
      </w:pPr>
      <w:r>
        <w:t>Assumptions</w:t>
      </w:r>
      <w:r>
        <w:rPr>
          <w:b w:val="0"/>
        </w:rPr>
        <w:t xml:space="preserve"> </w:t>
      </w:r>
    </w:p>
    <w:p w:rsidR="00B51CFF" w:rsidRDefault="00B51CFF" w:rsidP="00B51CFF">
      <w:pPr>
        <w:pStyle w:val="ListBullet"/>
      </w:pPr>
      <w:r>
        <w:t xml:space="preserve">The division is “full service.” </w:t>
      </w:r>
    </w:p>
    <w:p w:rsidR="00B51CFF" w:rsidRDefault="00B51CFF" w:rsidP="00B51CFF">
      <w:pPr>
        <w:pStyle w:val="ListBullet"/>
      </w:pPr>
      <w:r>
        <w:t>In the first use of this option, there are no defaults or data in place until the user selects the type of QC template (commercial or non-commercial).</w:t>
      </w:r>
    </w:p>
    <w:p w:rsidR="00B51CFF" w:rsidRDefault="00DD75E5" w:rsidP="00B51CFF">
      <w:pPr>
        <w:pStyle w:val="Heading4"/>
      </w:pPr>
      <w:r>
        <w:t>Outcome</w:t>
      </w:r>
    </w:p>
    <w:p w:rsidR="00B51CFF" w:rsidRDefault="00B51CFF" w:rsidP="00B51CFF">
      <w:pPr>
        <w:pStyle w:val="ListBullet"/>
      </w:pPr>
      <w:r>
        <w:t>A testing template is available for Enter Daily QC Results; reagent racks and identifiers were created.</w:t>
      </w:r>
    </w:p>
    <w:p w:rsidR="00B51CFF" w:rsidRDefault="00B51CFF" w:rsidP="00B51CFF">
      <w:pPr>
        <w:pStyle w:val="ListBullet"/>
      </w:pPr>
      <w:r>
        <w:t>Minimum reaction strengths for each reagent type are defined and used by Enter Daily QC Results.</w:t>
      </w:r>
    </w:p>
    <w:p w:rsidR="00B51CFF" w:rsidRDefault="00B51CFF" w:rsidP="00B51CFF">
      <w:pPr>
        <w:pStyle w:val="ListBullet"/>
      </w:pPr>
      <w:r>
        <w:rPr>
          <w:rFonts w:ascii="Arial" w:hAnsi="Arial" w:cs="Arial"/>
          <w:vanish/>
          <w:spacing w:val="0"/>
          <w:sz w:val="18"/>
        </w:rPr>
        <w:t xml:space="preserve">BR_51.16 </w:t>
      </w:r>
      <w:r>
        <w:t>A historical record for each rack will be maintained.</w:t>
      </w:r>
    </w:p>
    <w:p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rsidR="00B51CFF" w:rsidRDefault="00B51CFF" w:rsidP="00B51CFF">
      <w:pPr>
        <w:pStyle w:val="Heading4"/>
      </w:pPr>
      <w:r>
        <w:t>Limitations and Restrictions</w:t>
      </w:r>
      <w:r>
        <w:rPr>
          <w:b w:val="0"/>
        </w:rPr>
        <w:t xml:space="preserve"> </w:t>
      </w:r>
    </w:p>
    <w:p w:rsidR="00B51CFF" w:rsidRDefault="00B51CFF" w:rsidP="00B51CFF">
      <w:pPr>
        <w:pStyle w:val="ListBullet"/>
      </w:pPr>
      <w:r>
        <w:t xml:space="preserve">This option pertains only to routine reagents. </w:t>
      </w:r>
    </w:p>
    <w:p w:rsidR="00FC35D4" w:rsidRDefault="00FC35D4" w:rsidP="00B51CFF">
      <w:pPr>
        <w:pStyle w:val="ListBullet"/>
      </w:pPr>
      <w:r>
        <w:rPr>
          <w:rFonts w:cs="Arial"/>
        </w:rPr>
        <w:t xml:space="preserve">When there are partially or currently QC’d racks in the system, the user may not change the QC template. </w:t>
      </w:r>
    </w:p>
    <w:p w:rsidR="00B51CFF" w:rsidRDefault="00B51CFF" w:rsidP="00B51CFF">
      <w:pPr>
        <w:pStyle w:val="Heading4"/>
      </w:pPr>
      <w:r>
        <w:t>Additional Information</w:t>
      </w:r>
    </w:p>
    <w:p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rsidR="00B51CFF" w:rsidRDefault="00B51CFF" w:rsidP="00B51CFF">
      <w:pPr>
        <w:pStyle w:val="ListBullet"/>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p>
    <w:p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rsidR="00B51CFF" w:rsidRDefault="00B51CFF" w:rsidP="00B51CFF">
      <w:pPr>
        <w:pStyle w:val="ListBullet"/>
      </w:pPr>
      <w:r>
        <w:t>VBECS does not evaluate maximum strength of reaction for daily QC, as required by CAP. Local policy must define maximum strength of reaction.</w:t>
      </w:r>
    </w:p>
    <w:p w:rsidR="00B51CFF" w:rsidRDefault="00B51CFF" w:rsidP="00B51CFF">
      <w:pPr>
        <w:pStyle w:val="Heading4"/>
        <w:rPr>
          <w:b w:val="0"/>
        </w:rPr>
      </w:pPr>
      <w:r>
        <w:t>User Roles with Access to This Option</w:t>
      </w:r>
      <w:r>
        <w:rPr>
          <w:b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B51CFF" w:rsidRDefault="00B51CFF" w:rsidP="00B51CFF">
      <w:pPr>
        <w:pStyle w:val="Heading4"/>
      </w:pPr>
      <w:r>
        <w:t xml:space="preserve">Configure Daily QC </w:t>
      </w:r>
    </w:p>
    <w:p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Select </w:t>
            </w:r>
            <w:r>
              <w:rPr>
                <w:b/>
              </w:rPr>
              <w:t>Reagents</w:t>
            </w:r>
            <w:r>
              <w:t xml:space="preserve"> from the main menu. </w:t>
            </w:r>
          </w:p>
          <w:p w:rsidR="00B51CFF" w:rsidRDefault="00B51CFF" w:rsidP="00DB1D38">
            <w:pPr>
              <w:pStyle w:val="TableTextNumbersContinued"/>
            </w:pPr>
          </w:p>
          <w:p w:rsidR="00B51CFF" w:rsidRDefault="00B51CFF" w:rsidP="00DB1D38">
            <w:pPr>
              <w:pStyle w:val="TableTextNumbersContinued"/>
            </w:pPr>
            <w:r>
              <w:t xml:space="preserve">Select </w:t>
            </w:r>
            <w:r>
              <w:rPr>
                <w:b/>
              </w:rPr>
              <w:t>Configure Daily QC</w:t>
            </w:r>
            <w:r>
              <w:t>.</w:t>
            </w:r>
          </w:p>
        </w:tc>
        <w:tc>
          <w:tcPr>
            <w:tcW w:w="6120" w:type="dxa"/>
          </w:tcPr>
          <w:p w:rsidR="00B51CFF" w:rsidRDefault="00B51CFF" w:rsidP="00DB1D38">
            <w:pPr>
              <w:pStyle w:val="TableTextBullet"/>
            </w:pPr>
            <w:r>
              <w:t>Displays options for processing reagents.</w:t>
            </w:r>
          </w:p>
          <w:p w:rsidR="00B51CFF" w:rsidRDefault="00B51CFF" w:rsidP="00DB1D38">
            <w:pPr>
              <w:pStyle w:val="TableTextBullet"/>
            </w:pPr>
            <w:r>
              <w:t>Displays an option to configure online Daily Reagent Rack Quality Control.</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6B2037" w:rsidRPr="00584AF9">
              <w:t xml:space="preserve">Figure </w:t>
            </w:r>
            <w:r w:rsidR="006B2037">
              <w:rPr>
                <w:noProof/>
                <w:lang w:val="fr-CA"/>
              </w:rPr>
              <w:t>48</w:t>
            </w:r>
            <w:r w:rsidR="00295FAE">
              <w:fldChar w:fldCharType="end"/>
            </w:r>
            <w:r w:rsidR="00910AA5" w:rsidRPr="00910AA5">
              <w:t>)</w:t>
            </w:r>
            <w:r>
              <w:t>.</w:t>
            </w:r>
          </w:p>
          <w:p w:rsidR="00B51CFF" w:rsidRDefault="00B51CFF" w:rsidP="00DB1D38">
            <w:pPr>
              <w:pStyle w:val="TableText"/>
            </w:pPr>
          </w:p>
        </w:tc>
        <w:tc>
          <w:tcPr>
            <w:tcW w:w="6120" w:type="dxa"/>
          </w:tcPr>
          <w:p w:rsidR="00B51CFF" w:rsidRDefault="00B51CFF" w:rsidP="00DB1D38">
            <w:pPr>
              <w:pStyle w:val="TableTextBullet"/>
            </w:pPr>
            <w:r>
              <w:t>Lists the two system-supplied Daily QC templates.</w:t>
            </w:r>
          </w:p>
          <w:p w:rsidR="00B51CFF" w:rsidRDefault="00B51CFF" w:rsidP="00DB1D38">
            <w:pPr>
              <w:pStyle w:val="TableTextBullet1"/>
            </w:pPr>
            <w:r>
              <w:t>Commercial Daily QC</w:t>
            </w:r>
          </w:p>
          <w:p w:rsidR="00B51CFF" w:rsidRDefault="00B51CFF" w:rsidP="00DB1D38">
            <w:pPr>
              <w:pStyle w:val="TableTextBullet1"/>
            </w:pPr>
            <w:r>
              <w:t>Non-commercial Daily QC</w:t>
            </w:r>
          </w:p>
          <w:p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tblPrEx>
          <w:tblCellMar>
            <w:top w:w="0" w:type="dxa"/>
            <w:bottom w:w="0" w:type="dxa"/>
          </w:tblCellMar>
        </w:tblPrEx>
        <w:trPr>
          <w:cantSplit/>
        </w:trPr>
        <w:tc>
          <w:tcPr>
            <w:tcW w:w="3240" w:type="dxa"/>
          </w:tcPr>
          <w:p w:rsidR="00B51CFF" w:rsidRDefault="00B51CFF" w:rsidP="00DB1D38">
            <w:pPr>
              <w:pStyle w:val="TableTextNumbers"/>
            </w:pPr>
            <w:r>
              <w:t>Set the daily alert time.</w:t>
            </w:r>
          </w:p>
        </w:tc>
        <w:tc>
          <w:tcPr>
            <w:tcW w:w="6120" w:type="dxa"/>
          </w:tcPr>
          <w:p w:rsidR="00B51CFF" w:rsidRDefault="00B51CFF" w:rsidP="00DB1D38">
            <w:pPr>
              <w:pStyle w:val="TableTextBullet"/>
            </w:pPr>
            <w:r>
              <w:t>Asks the user to set the time the daily alert to all users at the site will begin.</w:t>
            </w:r>
          </w:p>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32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3" name="Lin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8"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QMb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FG&#10;inQg0kYojrJ0PA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v&#10;cQMb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rsidR="00122EF8" w:rsidRDefault="00122EF8" w:rsidP="00122EF8">
            <w:pPr>
              <w:pStyle w:val="NotesText"/>
              <w:rPr>
                <w:rFonts w:cs="Arial"/>
                <w:szCs w:val="18"/>
              </w:rPr>
            </w:pPr>
          </w:p>
          <w:p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tblPrEx>
          <w:tblCellMar>
            <w:top w:w="0" w:type="dxa"/>
            <w:bottom w:w="0" w:type="dxa"/>
          </w:tblCellMar>
        </w:tblPrEx>
        <w:trPr>
          <w:cantSplit/>
        </w:trPr>
        <w:tc>
          <w:tcPr>
            <w:tcW w:w="3240" w:type="dxa"/>
          </w:tcPr>
          <w:p w:rsidR="00B51CFF" w:rsidRDefault="00B51CFF" w:rsidP="00DB1D38">
            <w:pPr>
              <w:pStyle w:val="TableTextNumbers"/>
            </w:pPr>
            <w:r>
              <w:t>Enter the number of racks at the site.</w:t>
            </w:r>
          </w:p>
          <w:p w:rsidR="00B51CFF" w:rsidRDefault="00B51CFF" w:rsidP="00DB1D38">
            <w:pPr>
              <w:pStyle w:val="TableTextNumbersContinued"/>
            </w:pPr>
          </w:p>
          <w:p w:rsidR="00B51CFF" w:rsidRDefault="00B51CFF" w:rsidP="00DB1D38">
            <w:pPr>
              <w:pStyle w:val="TableTextNumbersContinued"/>
            </w:pPr>
            <w:r>
              <w:t>Select a naming convention.</w:t>
            </w:r>
          </w:p>
        </w:tc>
        <w:tc>
          <w:tcPr>
            <w:tcW w:w="6120" w:type="dxa"/>
          </w:tcPr>
          <w:p w:rsidR="00B51CFF" w:rsidRDefault="00B51CFF" w:rsidP="00DB1D38">
            <w:pPr>
              <w:pStyle w:val="TableTextBullet"/>
            </w:pPr>
            <w:r>
              <w:t>Asks the user to set the number of racks to be QC’d daily at the division.</w:t>
            </w:r>
          </w:p>
          <w:p w:rsidR="00B51CFF" w:rsidRDefault="00B51CFF" w:rsidP="00DB1D38">
            <w:pPr>
              <w:pStyle w:val="TableTextBullet"/>
            </w:pPr>
            <w:r>
              <w:t>Asks the user to set the naming convention for racks.</w:t>
            </w:r>
          </w:p>
          <w:p w:rsidR="00B51CFF" w:rsidRDefault="00B51CFF" w:rsidP="00DB1D38">
            <w:pPr>
              <w:pStyle w:val="TableText"/>
              <w:rPr>
                <w:b/>
                <w:bCs/>
                <w:szCs w:val="18"/>
              </w:rPr>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34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2" name="Lin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0"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PutFwIAAC4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2lT7rR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rsidR="00B51CFF" w:rsidRDefault="00B51CFF" w:rsidP="00DB1D38">
            <w:pPr>
              <w:pStyle w:val="NotesText"/>
              <w:ind w:left="0"/>
            </w:pPr>
          </w:p>
          <w:p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tblPrEx>
          <w:tblCellMar>
            <w:top w:w="0" w:type="dxa"/>
            <w:bottom w:w="0" w:type="dxa"/>
          </w:tblCellMar>
        </w:tblPrEx>
        <w:trPr>
          <w:cantSplit/>
        </w:trPr>
        <w:tc>
          <w:tcPr>
            <w:tcW w:w="3240" w:type="dxa"/>
          </w:tcPr>
          <w:p w:rsidR="00B51CFF" w:rsidRDefault="00B51CFF" w:rsidP="00DB1D38">
            <w:pPr>
              <w:pStyle w:val="TableTextNumbers"/>
            </w:pPr>
            <w:r>
              <w:t>Accept or edit the default settings of the template.</w:t>
            </w:r>
          </w:p>
          <w:p w:rsidR="00B51CFF" w:rsidRDefault="00B51CFF" w:rsidP="00DB1D38">
            <w:pPr>
              <w:pStyle w:val="TableTextNumbersContinued"/>
            </w:pPr>
          </w:p>
          <w:p w:rsidR="00B51CFF" w:rsidRDefault="00B51CFF" w:rsidP="00DB1D38">
            <w:pPr>
              <w:pStyle w:val="TableTextNumbersContinued"/>
            </w:pPr>
            <w:r>
              <w:t>Select primary and secondary enhancement medium options from the drop-down menus.</w:t>
            </w:r>
          </w:p>
        </w:tc>
        <w:tc>
          <w:tcPr>
            <w:tcW w:w="6120" w:type="dxa"/>
          </w:tcPr>
          <w:p w:rsidR="00B51CFF" w:rsidRDefault="00B51CFF" w:rsidP="00DB1D38">
            <w:pPr>
              <w:pStyle w:val="TableTextBullet"/>
            </w:pPr>
            <w:r>
              <w:t xml:space="preserve">Lists the default reagent types for inclusion in the daily reagent rack quality control and expected minimum reactions for each test type. </w:t>
            </w:r>
          </w:p>
          <w:p w:rsidR="00B51CFF" w:rsidRDefault="00B51CFF" w:rsidP="00DB1D38">
            <w:pPr>
              <w:pStyle w:val="TableTextBullet"/>
            </w:pPr>
            <w:r>
              <w:t>Displays changes and edits for review before saving.</w:t>
            </w:r>
          </w:p>
          <w:p w:rsidR="00B51CFF" w:rsidRDefault="00B51CFF" w:rsidP="00DB1D38">
            <w:pPr>
              <w:pStyle w:val="TableText"/>
            </w:pPr>
          </w:p>
          <w:p w:rsidR="00B51CFF" w:rsidRDefault="00BF6A0C" w:rsidP="00DB1D38">
            <w:pPr>
              <w:pStyle w:val="TableText"/>
              <w:rPr>
                <w:b/>
                <w:bCs/>
                <w:szCs w:val="18"/>
              </w:rPr>
            </w:pPr>
            <w:r>
              <w:rPr>
                <w:b/>
                <w:bCs/>
                <w:noProof/>
              </w:rPr>
              <mc:AlternateContent>
                <mc:Choice Requires="wps">
                  <w:drawing>
                    <wp:anchor distT="0" distB="0" distL="114300" distR="114300" simplePos="0" relativeHeight="251733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1" name="Lin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9" o:spid="_x0000_s1026" style="position:absolute;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Drc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wwj&#10;RToQaSMUR1k6nof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mDrc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One setting covers all racks at the site. </w:t>
            </w:r>
          </w:p>
          <w:p w:rsidR="00B51CFF" w:rsidRDefault="00B51CFF" w:rsidP="00DB1D38">
            <w:pPr>
              <w:pStyle w:val="NotesText"/>
            </w:pPr>
          </w:p>
          <w:p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rsidR="00B51CFF" w:rsidRDefault="00B51CFF" w:rsidP="00DB1D38">
            <w:pPr>
              <w:pStyle w:val="NotesText"/>
            </w:pPr>
          </w:p>
          <w:p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2" w:author="Department of Veterans Affairs" w:date="2017-02-09T08:17:00Z" w:original="0."/>
              </w:fldChar>
            </w:r>
          </w:p>
        </w:tc>
        <w:tc>
          <w:tcPr>
            <w:tcW w:w="6120" w:type="dxa"/>
          </w:tcPr>
          <w:p w:rsidR="00B51CFF" w:rsidRDefault="00B51CFF" w:rsidP="00DB1D38">
            <w:pPr>
              <w:pStyle w:val="TableText"/>
            </w:pPr>
          </w:p>
        </w:tc>
      </w:tr>
    </w:tbl>
    <w:p w:rsidR="008F0A39" w:rsidRPr="00584AF9" w:rsidRDefault="008F0A39" w:rsidP="008F0A39">
      <w:pPr>
        <w:pStyle w:val="Caption"/>
      </w:pPr>
      <w:bookmarkStart w:id="193" w:name="_Ref126467867"/>
      <w:bookmarkEnd w:id="191"/>
      <w:r w:rsidRPr="00584AF9">
        <w:t xml:space="preserve">Figure </w:t>
      </w:r>
      <w:r w:rsidR="00C17F7C">
        <w:fldChar w:fldCharType="begin"/>
      </w:r>
      <w:r w:rsidR="00C17F7C" w:rsidRPr="001E3F01">
        <w:rPr>
          <w:lang w:val="fr-CA"/>
        </w:rPr>
        <w:instrText xml:space="preserve"> SEQ Figure \* ARABIC </w:instrText>
      </w:r>
      <w:r w:rsidR="00C17F7C">
        <w:fldChar w:fldCharType="separate"/>
      </w:r>
      <w:r w:rsidR="006B2037">
        <w:rPr>
          <w:noProof/>
          <w:lang w:val="fr-CA"/>
        </w:rPr>
        <w:t>48</w:t>
      </w:r>
      <w:r w:rsidR="00C17F7C">
        <w:fldChar w:fldCharType="end"/>
      </w:r>
      <w:bookmarkEnd w:id="193"/>
      <w:r w:rsidRPr="00584AF9">
        <w:t>: Commercial and Non-Commercial Radio Buttons</w:t>
      </w:r>
    </w:p>
    <w:p w:rsidR="0053799A" w:rsidRDefault="00BF6A0C" w:rsidP="00424F28">
      <w:pPr>
        <w:pStyle w:val="BodyText"/>
      </w:pPr>
      <w:r>
        <w:rPr>
          <w:noProof/>
        </w:rPr>
        <w:drawing>
          <wp:inline distT="0" distB="0" distL="0" distR="0">
            <wp:extent cx="3200400" cy="25241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00400" cy="2524125"/>
                    </a:xfrm>
                    <a:prstGeom prst="rect">
                      <a:avLst/>
                    </a:prstGeom>
                    <a:noFill/>
                    <a:ln>
                      <a:noFill/>
                    </a:ln>
                  </pic:spPr>
                </pic:pic>
              </a:graphicData>
            </a:graphic>
          </wp:inline>
        </w:drawing>
      </w:r>
    </w:p>
    <w:p w:rsidR="00733B28" w:rsidRPr="008000E5" w:rsidRDefault="00B51CFF" w:rsidP="0053799A">
      <w:pPr>
        <w:pStyle w:val="Heading2"/>
      </w:pPr>
      <w:r w:rsidRPr="008000E5">
        <w:br w:type="page"/>
      </w:r>
      <w:bookmarkStart w:id="194" w:name="_Toc474323373"/>
      <w:r w:rsidR="00733B28" w:rsidRPr="008000E5">
        <w:t>Configure Division</w:t>
      </w:r>
      <w:bookmarkEnd w:id="194"/>
      <w:r w:rsidR="00733B28">
        <w:fldChar w:fldCharType="begin"/>
      </w:r>
      <w:r w:rsidR="00733B28" w:rsidRPr="008000E5">
        <w:instrText xml:space="preserve"> XE "Configure Division" </w:instrText>
      </w:r>
      <w:r w:rsidR="00733B28">
        <w:fldChar w:fldCharType="end"/>
      </w:r>
    </w:p>
    <w:p w:rsidR="002A21AE" w:rsidRPr="008000E5" w:rsidRDefault="00D567C9" w:rsidP="007716F7">
      <w:pPr>
        <w:pStyle w:val="Heading3"/>
      </w:pPr>
      <w:bookmarkStart w:id="195" w:name="_Toc63680384"/>
      <w:bookmarkStart w:id="196" w:name="_Toc87166918"/>
      <w:bookmarkStart w:id="197" w:name="_Toc474323374"/>
      <w:r w:rsidRPr="008000E5">
        <w:t>Configure Division</w:t>
      </w:r>
      <w:bookmarkEnd w:id="195"/>
      <w:bookmarkEnd w:id="196"/>
      <w:bookmarkEnd w:id="197"/>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p>
    <w:p w:rsidR="002A21AE" w:rsidRDefault="002A21AE">
      <w:pPr>
        <w:pStyle w:val="Heading4"/>
      </w:pPr>
      <w:r>
        <w:t>Assumptions</w:t>
      </w:r>
    </w:p>
    <w:p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rsidR="002A21AE" w:rsidRDefault="002A21AE">
      <w:pPr>
        <w:pStyle w:val="Heading4"/>
      </w:pPr>
      <w:r>
        <w:t>Outcome</w:t>
      </w:r>
    </w:p>
    <w:p w:rsidR="002A21AE" w:rsidRDefault="002A21AE">
      <w:pPr>
        <w:pStyle w:val="ListBullet"/>
      </w:pPr>
      <w:r>
        <w:t xml:space="preserve">Functional parameters are set for divisions that use the </w:t>
      </w:r>
      <w:r w:rsidR="00CA0045" w:rsidRPr="00CA0045">
        <w:rPr>
          <w:bCs/>
        </w:rPr>
        <w:t>VistA</w:t>
      </w:r>
      <w:r>
        <w:t xml:space="preserve"> database.</w:t>
      </w:r>
    </w:p>
    <w:p w:rsidR="002A21AE" w:rsidRDefault="002A21AE">
      <w:pPr>
        <w:pStyle w:val="Heading4"/>
      </w:pPr>
      <w:r>
        <w:t>Limitations and Restrictions</w:t>
      </w:r>
    </w:p>
    <w:p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rsidR="002A21AE" w:rsidRDefault="002A21AE">
      <w:pPr>
        <w:pStyle w:val="Heading4"/>
      </w:pPr>
      <w:r>
        <w:t>Additional Information</w:t>
      </w:r>
    </w:p>
    <w:p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VistA Blood Establishment Computer Software (VBECS) Technical Manual-Security Guid</w:t>
      </w:r>
      <w:r w:rsidR="004D7ECB" w:rsidRPr="00461A0A">
        <w:rPr>
          <w:i/>
        </w:rPr>
        <w:t>e</w:t>
      </w:r>
      <w:r w:rsidR="004D7ECB" w:rsidRPr="00461A0A">
        <w:rPr>
          <w:rFonts w:ascii="Arial" w:hAnsi="Arial"/>
          <w:snapToGrid w:val="0"/>
          <w:sz w:val="18"/>
        </w:rPr>
        <w:t>.</w:t>
      </w:r>
    </w:p>
    <w:p w:rsidR="000C7C69" w:rsidRPr="00844E41" w:rsidRDefault="000C7C69" w:rsidP="004D7ECB">
      <w:pPr>
        <w:pStyle w:val="ListBullet"/>
      </w:pPr>
      <w:r>
        <w:t xml:space="preserve">VBECS records configuration changes </w:t>
      </w:r>
      <w:r w:rsidR="00D84237">
        <w:t xml:space="preserve">(such as time zone) </w:t>
      </w:r>
      <w:r>
        <w:t>on the Audit Trail Report.</w:t>
      </w:r>
    </w:p>
    <w:p w:rsidR="002A21AE" w:rsidRDefault="002A21AE" w:rsidP="00461A0A">
      <w:pPr>
        <w:pStyle w:val="Heading4"/>
        <w:tabs>
          <w:tab w:val="center" w:pos="4680"/>
        </w:tabs>
      </w:pPr>
      <w:r>
        <w:t xml:space="preserve">User Roles with Access to This Option </w:t>
      </w:r>
      <w:r w:rsidR="00461A0A">
        <w:tab/>
      </w:r>
    </w:p>
    <w:p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D567C9">
      <w:pPr>
        <w:pStyle w:val="Heading4"/>
      </w:pPr>
      <w:r>
        <w:t>Configure Division</w:t>
      </w:r>
    </w:p>
    <w:p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6A1989" w:rsidRPr="00295FAE">
              <w:rPr>
                <w:bCs/>
              </w:rPr>
            </w:r>
            <w:r w:rsidR="00295FAE">
              <w:rPr>
                <w:bCs/>
              </w:rPr>
              <w:fldChar w:fldCharType="separate"/>
            </w:r>
            <w:r w:rsidR="006B2037">
              <w:t xml:space="preserve">Figure </w:t>
            </w:r>
            <w:r w:rsidR="006B2037">
              <w:rPr>
                <w:noProof/>
              </w:rPr>
              <w:t>49</w:t>
            </w:r>
            <w:r w:rsidR="00295FAE">
              <w:rPr>
                <w:bCs/>
              </w:rPr>
              <w:fldChar w:fldCharType="end"/>
            </w:r>
            <w:r w:rsidR="004E4889" w:rsidRPr="004E4889">
              <w:rPr>
                <w:bCs/>
              </w:rPr>
              <w:t>)</w:t>
            </w:r>
            <w:r w:rsidRPr="00090795">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blood product information.</w:t>
            </w:r>
          </w:p>
        </w:tc>
      </w:tr>
      <w:tr w:rsidR="002A21AE">
        <w:tblPrEx>
          <w:tblCellMar>
            <w:top w:w="0" w:type="dxa"/>
            <w:bottom w:w="0" w:type="dxa"/>
          </w:tblCellMar>
        </w:tblPrEx>
        <w:tc>
          <w:tcPr>
            <w:tcW w:w="3240" w:type="dxa"/>
          </w:tcPr>
          <w:p w:rsidR="002A21AE" w:rsidRDefault="002A21AE">
            <w:pPr>
              <w:pStyle w:val="TableTextNumbers"/>
            </w:pPr>
            <w:r>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26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0"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3" o:spid="_x0000_s1026" style="position:absolute;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VMKFQIAAC0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31&#10;Uw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rsidR="002A21AE" w:rsidRDefault="002A21AE">
            <w:pPr>
              <w:pStyle w:val="NotesText"/>
            </w:pPr>
          </w:p>
          <w:p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rsidR="002A21AE" w:rsidRDefault="002A21AE">
            <w:pPr>
              <w:pStyle w:val="NotesText"/>
            </w:pPr>
          </w:p>
          <w:p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8" w:author="Department of Veterans Affairs" w:date="2017-02-09T08:17:00Z" w:original="0."/>
              </w:fldChar>
            </w:r>
          </w:p>
        </w:tc>
        <w:tc>
          <w:tcPr>
            <w:tcW w:w="6120" w:type="dxa"/>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rsidP="002E7EBF">
            <w:pPr>
              <w:pStyle w:val="TableTextBullet"/>
            </w:pPr>
            <w:r>
              <w:t>Updates the database.</w:t>
            </w:r>
          </w:p>
        </w:tc>
      </w:tr>
    </w:tbl>
    <w:p w:rsidR="00D43EF7" w:rsidRDefault="00D43EF7" w:rsidP="00D43EF7">
      <w:pPr>
        <w:pStyle w:val="Caption"/>
      </w:pPr>
      <w:bookmarkStart w:id="199" w:name="_Ref126467884"/>
      <w:r>
        <w:t xml:space="preserve">Figure </w:t>
      </w:r>
      <w:r w:rsidR="00C17F7C">
        <w:fldChar w:fldCharType="begin"/>
      </w:r>
      <w:r w:rsidR="00C17F7C">
        <w:instrText xml:space="preserve"> SEQ Figure \* ARABIC </w:instrText>
      </w:r>
      <w:r w:rsidR="00C17F7C">
        <w:fldChar w:fldCharType="separate"/>
      </w:r>
      <w:r w:rsidR="006B2037">
        <w:rPr>
          <w:noProof/>
        </w:rPr>
        <w:t>49</w:t>
      </w:r>
      <w:r w:rsidR="00C17F7C">
        <w:fldChar w:fldCharType="end"/>
      </w:r>
      <w:bookmarkEnd w:id="199"/>
      <w:r>
        <w:t>: Configure Division Tabs</w:t>
      </w:r>
    </w:p>
    <w:p w:rsidR="008D2925" w:rsidRDefault="00BF6A0C" w:rsidP="008D2925">
      <w:pPr>
        <w:pStyle w:val="BodyText"/>
      </w:pPr>
      <w:r>
        <w:rPr>
          <w:noProof/>
        </w:rPr>
        <mc:AlternateContent>
          <mc:Choice Requires="wps">
            <w:drawing>
              <wp:anchor distT="0" distB="0" distL="114300" distR="114300" simplePos="0" relativeHeight="251770368" behindDoc="0" locked="0" layoutInCell="1" allowOverlap="1">
                <wp:simplePos x="0" y="0"/>
                <wp:positionH relativeFrom="column">
                  <wp:posOffset>0</wp:posOffset>
                </wp:positionH>
                <wp:positionV relativeFrom="paragraph">
                  <wp:posOffset>478790</wp:posOffset>
                </wp:positionV>
                <wp:extent cx="3086100" cy="457200"/>
                <wp:effectExtent l="9525" t="12065" r="9525" b="6985"/>
                <wp:wrapNone/>
                <wp:docPr id="569"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44" o:spid="_x0000_s1026" style="position:absolute;margin-left:0;margin-top:37.7pt;width:243pt;height:36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" strokecolor="red">
                <v:fill opacity="0"/>
              </v:oval>
            </w:pict>
          </mc:Fallback>
        </mc:AlternateContent>
      </w:r>
      <w:r>
        <w:rPr>
          <w:noProof/>
        </w:rPr>
        <w:drawing>
          <wp:inline distT="0" distB="0" distL="0" distR="0">
            <wp:extent cx="3200400" cy="320992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p>
    <w:p w:rsidR="002A21AE" w:rsidRDefault="00AF089A" w:rsidP="007716F7">
      <w:pPr>
        <w:pStyle w:val="Heading3"/>
      </w:pPr>
      <w:r>
        <w:br w:type="page"/>
      </w:r>
      <w:bookmarkStart w:id="200" w:name="_Toc474323375"/>
      <w:r w:rsidR="002A21AE" w:rsidRPr="007716F7">
        <w:t>Configure Testing</w:t>
      </w:r>
      <w:bookmarkEnd w:id="200"/>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rsidR="002A21AE" w:rsidRDefault="002A21AE" w:rsidP="00FA7E65">
      <w:pPr>
        <w:pStyle w:val="BodyText"/>
      </w:pPr>
      <w:r>
        <w:t xml:space="preserve">The user sets testing preferences according to a division’s medical policies. </w:t>
      </w:r>
    </w:p>
    <w:p w:rsidR="002A21AE" w:rsidRDefault="002A21AE">
      <w:pPr>
        <w:pStyle w:val="Heading4"/>
      </w:pPr>
      <w:r>
        <w:t>Assumptions</w:t>
      </w:r>
    </w:p>
    <w:p w:rsidR="002A21AE" w:rsidRDefault="002A21AE">
      <w:pPr>
        <w:pStyle w:val="ListBullet"/>
      </w:pPr>
      <w:r>
        <w:t>A division’s worksheets affected by the option are not open or incomplete at the time of configuration.</w:t>
      </w:r>
    </w:p>
    <w:p w:rsidR="002A21AE" w:rsidRDefault="002A21AE">
      <w:pPr>
        <w:pStyle w:val="Heading4"/>
      </w:pPr>
      <w:r>
        <w:t>Outcome</w:t>
      </w:r>
    </w:p>
    <w:p w:rsidR="002A21AE" w:rsidRDefault="002A21AE">
      <w:pPr>
        <w:pStyle w:val="ListBullet"/>
      </w:pPr>
      <w:r>
        <w:t>Division testing preferences are configur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Configure Testing</w:t>
      </w:r>
    </w:p>
    <w:p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6B2037">
              <w:t xml:space="preserve">Figure </w:t>
            </w:r>
            <w:r w:rsidR="006B2037">
              <w:rPr>
                <w:noProof/>
              </w:rPr>
              <w:t>50</w:t>
            </w:r>
            <w:r w:rsidR="000A273B">
              <w:fldChar w:fldCharType="end"/>
            </w:r>
            <w:r w:rsidR="000A273B">
              <w:t>)</w:t>
            </w:r>
            <w:r w:rsidR="00B22EAF" w:rsidRPr="00090795">
              <w:rPr>
                <w:bCs/>
              </w:rPr>
              <w:t>.</w:t>
            </w:r>
          </w:p>
          <w:p w:rsidR="002A21AE" w:rsidRPr="00EF0F79" w:rsidRDefault="002A21AE" w:rsidP="007270C3">
            <w:pPr>
              <w:pStyle w:val="TableTextNumbersContinued"/>
              <w:ind w:left="0"/>
              <w:rPr>
                <w:strike/>
              </w:rPr>
            </w:pPr>
          </w:p>
        </w:tc>
        <w:tc>
          <w:tcPr>
            <w:tcW w:w="6120" w:type="dxa"/>
          </w:tcPr>
          <w:p w:rsidR="002A21AE" w:rsidRDefault="002A21AE">
            <w:pPr>
              <w:pStyle w:val="TableTextBullet"/>
            </w:pPr>
            <w:r>
              <w:t>Displays the Configure Testing tab with fields for entering division-specific blood product information.</w:t>
            </w:r>
          </w:p>
          <w:p w:rsidR="004E0061" w:rsidRPr="007270C3" w:rsidRDefault="002A21AE" w:rsidP="007270C3">
            <w:pPr>
              <w:pStyle w:val="TableTextBullet"/>
            </w:pPr>
            <w:r>
              <w:t>Displays options to set standard operating procedures for a division’s laboratory testing.</w:t>
            </w:r>
          </w:p>
        </w:tc>
      </w:tr>
      <w:tr w:rsidR="00EF0F79">
        <w:tblPrEx>
          <w:tblCellMar>
            <w:top w:w="0" w:type="dxa"/>
            <w:bottom w:w="0" w:type="dxa"/>
          </w:tblCellMar>
        </w:tblPrEx>
        <w:tc>
          <w:tcPr>
            <w:tcW w:w="3240" w:type="dxa"/>
          </w:tcPr>
          <w:p w:rsidR="00C7159B" w:rsidRDefault="00EF0F79" w:rsidP="00EF0F79">
            <w:pPr>
              <w:pStyle w:val="TableTextNumbers"/>
            </w:pPr>
            <w:r>
              <w:t>Click the appropriate radio buttons to</w:t>
            </w:r>
            <w:r w:rsidR="00C7159B">
              <w:t>:</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t>D</w:t>
            </w:r>
            <w:r w:rsidR="00EF0F79">
              <w:t>etermine antibody screen (display antibody screen only, or with a DAT or Autocontrol)</w:t>
            </w:r>
          </w:p>
          <w:p w:rsidR="00C7159B" w:rsidRDefault="00C7159B" w:rsidP="00C7159B">
            <w:pPr>
              <w:pStyle w:val="TableTextNumbers"/>
              <w:numPr>
                <w:ilvl w:val="0"/>
                <w:numId w:val="0"/>
              </w:numPr>
              <w:ind w:left="288"/>
            </w:pPr>
          </w:p>
          <w:p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rsidR="00E77D78" w:rsidRDefault="00A4668B" w:rsidP="002E7EBF">
            <w:pPr>
              <w:pStyle w:val="TableTextBullet"/>
            </w:pPr>
            <w:r>
              <w:t>Displays default configuration settings of</w:t>
            </w:r>
            <w:r w:rsidR="00E77D78">
              <w:t>:</w:t>
            </w:r>
          </w:p>
          <w:p w:rsidR="00E77D78" w:rsidRDefault="00A4668B" w:rsidP="00E77D78">
            <w:pPr>
              <w:pStyle w:val="TableTextBullet1"/>
            </w:pPr>
            <w:r>
              <w:t>Electronic Crossmatch</w:t>
            </w:r>
            <w:r w:rsidR="00E77D78">
              <w:t>:</w:t>
            </w:r>
            <w:r>
              <w:t xml:space="preserve"> Disabled</w:t>
            </w:r>
          </w:p>
          <w:p w:rsidR="00EF0F79" w:rsidRDefault="00E77D78" w:rsidP="00E77D78">
            <w:pPr>
              <w:pStyle w:val="TableTextBullet1"/>
            </w:pPr>
            <w:r>
              <w:t>Antibody Screen: Antibody Screen Only</w:t>
            </w:r>
          </w:p>
          <w:p w:rsidR="00E77D78" w:rsidRDefault="00E77D78" w:rsidP="00E77D78">
            <w:pPr>
              <w:pStyle w:val="TableTextBullet1"/>
            </w:pPr>
            <w:r>
              <w:t>ABS and XM Testing Phases: All Phases</w:t>
            </w:r>
          </w:p>
          <w:p w:rsidR="00E77D78" w:rsidRDefault="00E77D78" w:rsidP="00E77D78">
            <w:pPr>
              <w:pStyle w:val="TableTextBullet"/>
            </w:pPr>
            <w:r>
              <w:rPr>
                <w:vanish/>
              </w:rPr>
              <w:t xml:space="preserve">BR_55.04 </w:t>
            </w:r>
            <w:r>
              <w:t>Changes to the configuration settings are captured for the Audit Trail Repor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1" w:author="Department of Veterans Affairs" w:date="2017-02-09T08:17:00Z" w:original="0."/>
              </w:fldChar>
            </w:r>
          </w:p>
        </w:tc>
        <w:tc>
          <w:tcPr>
            <w:tcW w:w="6120" w:type="dxa"/>
          </w:tcPr>
          <w:p w:rsidR="002A21AE" w:rsidRPr="002E7EBF" w:rsidRDefault="002A21AE" w:rsidP="002E7EBF">
            <w:pPr>
              <w:pStyle w:val="TableTextBullet"/>
            </w:pPr>
            <w:r>
              <w:t>Displays the appropriate testing grids for subsequent patient orders.</w:t>
            </w:r>
          </w:p>
        </w:tc>
      </w:tr>
    </w:tbl>
    <w:p w:rsidR="000A273B" w:rsidRDefault="000A273B" w:rsidP="000A273B">
      <w:pPr>
        <w:pStyle w:val="Caption"/>
      </w:pPr>
      <w:bookmarkStart w:id="202" w:name="_Ref300722837"/>
      <w:bookmarkStart w:id="203" w:name="_Ref300722854"/>
      <w:r>
        <w:t xml:space="preserve">Figure </w:t>
      </w:r>
      <w:r>
        <w:fldChar w:fldCharType="begin"/>
      </w:r>
      <w:r>
        <w:instrText xml:space="preserve"> SEQ Figure \* ARABIC </w:instrText>
      </w:r>
      <w:r>
        <w:fldChar w:fldCharType="separate"/>
      </w:r>
      <w:r w:rsidR="006B2037">
        <w:rPr>
          <w:noProof/>
        </w:rPr>
        <w:t>50</w:t>
      </w:r>
      <w:r>
        <w:fldChar w:fldCharType="end"/>
      </w:r>
      <w:bookmarkEnd w:id="203"/>
      <w:r>
        <w:t>: Configure Testing Tab</w:t>
      </w:r>
      <w:bookmarkEnd w:id="202"/>
    </w:p>
    <w:p w:rsidR="000A273B" w:rsidRPr="000A273B" w:rsidRDefault="00BF6A0C" w:rsidP="000A273B">
      <w:pPr>
        <w:pStyle w:val="BodyText"/>
      </w:pPr>
      <w:r>
        <w:rPr>
          <w:noProof/>
        </w:rPr>
        <w:drawing>
          <wp:inline distT="0" distB="0" distL="0" distR="0">
            <wp:extent cx="3657600" cy="36576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rsidR="00AF089A" w:rsidRDefault="00AF089A" w:rsidP="007716F7">
      <w:pPr>
        <w:pStyle w:val="Heading3"/>
      </w:pPr>
    </w:p>
    <w:p w:rsidR="002A21AE" w:rsidRDefault="00AF089A" w:rsidP="007716F7">
      <w:pPr>
        <w:pStyle w:val="Heading3"/>
      </w:pPr>
      <w:r>
        <w:br w:type="page"/>
      </w:r>
      <w:bookmarkStart w:id="204" w:name="_Toc474323376"/>
      <w:r w:rsidR="00046402">
        <w:t>Product Modifications</w:t>
      </w:r>
      <w:bookmarkEnd w:id="204"/>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rsidR="002A21AE" w:rsidRDefault="002A21AE" w:rsidP="00FA7E65">
      <w:pPr>
        <w:pStyle w:val="BodyText"/>
      </w:pPr>
      <w:r>
        <w:t xml:space="preserve">The user enables the types of modifications made at a division. </w:t>
      </w:r>
    </w:p>
    <w:p w:rsidR="002A21AE" w:rsidRDefault="002A21AE">
      <w:pPr>
        <w:pStyle w:val="Heading4"/>
      </w:pPr>
      <w:r>
        <w:t>Assumptions</w:t>
      </w:r>
      <w:r>
        <w:rPr>
          <w:b w:val="0"/>
        </w:rPr>
        <w:t xml:space="preserve"> </w:t>
      </w:r>
    </w:p>
    <w:p w:rsidR="002A21AE" w:rsidRDefault="002A21AE">
      <w:pPr>
        <w:pStyle w:val="ListBullet"/>
      </w:pPr>
      <w:r>
        <w:t>An ICCBBA number was entered for the division.</w:t>
      </w:r>
    </w:p>
    <w:p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rsidR="002A21AE" w:rsidRDefault="002A21AE">
      <w:pPr>
        <w:pStyle w:val="Heading4"/>
      </w:pPr>
      <w:r>
        <w:t xml:space="preserve">Outcome </w:t>
      </w:r>
    </w:p>
    <w:p w:rsidR="002A21AE" w:rsidRDefault="002A21AE">
      <w:pPr>
        <w:pStyle w:val="ListBullet"/>
      </w:pPr>
      <w:r>
        <w:t>This option dictates the available modification types displayed in Modify Units: Pool Units, Modify Units: Split a Unit, and Modify Units.</w:t>
      </w:r>
    </w:p>
    <w:p w:rsidR="002A21AE" w:rsidRDefault="002A21AE">
      <w:pPr>
        <w:pStyle w:val="Heading4"/>
        <w:rPr>
          <w:b w:val="0"/>
        </w:rPr>
      </w:pPr>
      <w:r>
        <w:t>Limitations and Restrictions</w:t>
      </w:r>
      <w:r>
        <w:rPr>
          <w:b w:val="0"/>
        </w:rPr>
        <w:t xml:space="preserve"> </w:t>
      </w:r>
    </w:p>
    <w:p w:rsidR="002A21AE" w:rsidRDefault="002A21AE">
      <w:pPr>
        <w:pStyle w:val="ListBullet"/>
      </w:pPr>
      <w:r>
        <w:rPr>
          <w:snapToGrid w:val="0"/>
        </w:rPr>
        <w:t>None</w:t>
      </w:r>
    </w:p>
    <w:p w:rsidR="002A21AE" w:rsidRDefault="002A21AE">
      <w:pPr>
        <w:pStyle w:val="Heading4"/>
      </w:pPr>
      <w:r>
        <w:t xml:space="preserve">Additional Information </w:t>
      </w:r>
    </w:p>
    <w:p w:rsidR="002A21AE" w:rsidRDefault="002A21AE">
      <w:pPr>
        <w:pStyle w:val="ListBullet"/>
      </w:pPr>
      <w:r>
        <w:rPr>
          <w:snapToGrid w:val="0"/>
        </w:rPr>
        <w:t>None</w:t>
      </w:r>
    </w:p>
    <w:p w:rsidR="002A21AE" w:rsidRDefault="002A21AE">
      <w:pPr>
        <w:pStyle w:val="Heading4"/>
      </w:pPr>
      <w:r>
        <w:t xml:space="preserve">User Roles with Access to This Option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046402">
      <w:pPr>
        <w:pStyle w:val="Heading4"/>
        <w:rPr>
          <w:u w:val="single"/>
        </w:rPr>
      </w:pPr>
      <w:r>
        <w:t>Product Modifications</w:t>
      </w:r>
    </w:p>
    <w:p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6B2037">
              <w:t xml:space="preserve">Figure </w:t>
            </w:r>
            <w:r w:rsidR="006B2037">
              <w:rPr>
                <w:noProof/>
              </w:rPr>
              <w:t>51</w:t>
            </w:r>
            <w:r w:rsidR="001266F5">
              <w:fldChar w:fldCharType="end"/>
            </w:r>
            <w:r w:rsidR="001266F5">
              <w:t>)</w:t>
            </w:r>
            <w:r>
              <w:t>.</w:t>
            </w:r>
          </w:p>
        </w:tc>
        <w:tc>
          <w:tcPr>
            <w:tcW w:w="6120" w:type="dxa"/>
          </w:tcPr>
          <w:p w:rsidR="002A21AE" w:rsidRDefault="002A21AE">
            <w:pPr>
              <w:pStyle w:val="TableTextBullet"/>
            </w:pPr>
            <w:r>
              <w:t xml:space="preserve">Lists valid modification procedures.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27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8"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9" o:spid="_x0000_s1026" style="position:absolute;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Rz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A6kU&#10;6UCkrVAcTSeL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P5IE&#10;c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rPr>
                <w:strike/>
              </w:rPr>
            </w:pPr>
            <w:r>
              <w:t xml:space="preserve">A user may enable one, more, or all modification types. </w:t>
            </w:r>
          </w:p>
        </w:tc>
      </w:tr>
      <w:tr w:rsidR="002A21AE">
        <w:tblPrEx>
          <w:tblCellMar>
            <w:top w:w="0" w:type="dxa"/>
            <w:bottom w:w="0" w:type="dxa"/>
          </w:tblCellMar>
        </w:tblPrEx>
        <w:tc>
          <w:tcPr>
            <w:tcW w:w="3240" w:type="dxa"/>
          </w:tcPr>
          <w:p w:rsidR="002A21AE" w:rsidRDefault="002A21AE">
            <w:pPr>
              <w:pStyle w:val="TableTextNumbers"/>
            </w:pPr>
            <w:r>
              <w:t>Click one or more check boxes to enable modification types.</w:t>
            </w:r>
          </w:p>
          <w:p w:rsidR="002A21AE" w:rsidRDefault="002A21AE">
            <w:pPr>
              <w:pStyle w:val="TableTextNumbersContinued"/>
              <w:rPr>
                <w:b/>
                <w:bCs/>
              </w:rPr>
            </w:pPr>
          </w:p>
          <w:p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rsidR="002A21AE" w:rsidRDefault="002A21AE">
            <w:pPr>
              <w:pStyle w:val="TableTextBullet"/>
            </w:pPr>
            <w:r>
              <w:t>Lists modification procedures.</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528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7" name="Lin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0"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ff4FgIAAC0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dff4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Modification procedures:</w:t>
            </w:r>
          </w:p>
          <w:p w:rsidR="002A21AE" w:rsidRDefault="002A21AE">
            <w:pPr>
              <w:pStyle w:val="NotesTextBullet"/>
            </w:pPr>
            <w:r>
              <w:t xml:space="preserve">Thaw </w:t>
            </w:r>
          </w:p>
          <w:p w:rsidR="002A21AE" w:rsidRDefault="002A21AE">
            <w:pPr>
              <w:pStyle w:val="NotesTextBullet"/>
            </w:pPr>
            <w:r>
              <w:t>Pool</w:t>
            </w:r>
          </w:p>
          <w:p w:rsidR="002A21AE" w:rsidRDefault="002A21AE">
            <w:pPr>
              <w:pStyle w:val="NotesTextBullet"/>
            </w:pPr>
            <w:r>
              <w:t>Thaw/Pool Cryo</w:t>
            </w:r>
          </w:p>
          <w:p w:rsidR="002A21AE" w:rsidRDefault="002A21AE">
            <w:pPr>
              <w:pStyle w:val="NotesTextBullet"/>
            </w:pPr>
            <w:r>
              <w:t>Split/Divide</w:t>
            </w:r>
          </w:p>
          <w:p w:rsidR="002A21AE" w:rsidRDefault="002A21AE">
            <w:pPr>
              <w:pStyle w:val="NotesTextBullet"/>
            </w:pPr>
            <w:r>
              <w:t>Irradiate</w:t>
            </w:r>
          </w:p>
          <w:p w:rsidR="002A21AE" w:rsidRDefault="002A21AE">
            <w:pPr>
              <w:pStyle w:val="NotesTextBullet"/>
            </w:pPr>
            <w:r>
              <w:t>Leukoreduce</w:t>
            </w:r>
          </w:p>
          <w:p w:rsidR="002A21AE" w:rsidRDefault="002A21AE">
            <w:pPr>
              <w:pStyle w:val="NotesTextBullet"/>
            </w:pPr>
            <w:r>
              <w:t>Volume reduce</w:t>
            </w:r>
          </w:p>
          <w:p w:rsidR="002A21AE" w:rsidRDefault="002A21AE">
            <w:pPr>
              <w:pStyle w:val="NotesTextBullet"/>
            </w:pPr>
            <w:r>
              <w:t>Wash</w:t>
            </w:r>
          </w:p>
          <w:p w:rsidR="002A21AE" w:rsidRDefault="002A21AE">
            <w:pPr>
              <w:pStyle w:val="NotesTextBullet"/>
            </w:pPr>
            <w:r>
              <w:t xml:space="preserve">Rejuvenate </w:t>
            </w:r>
          </w:p>
          <w:p w:rsidR="002A21AE" w:rsidRDefault="002A21AE">
            <w:pPr>
              <w:pStyle w:val="NotesTextBullet"/>
            </w:pPr>
            <w:r>
              <w:t>Freeze</w:t>
            </w:r>
          </w:p>
          <w:p w:rsidR="002A21AE" w:rsidRDefault="002A21AE">
            <w:pPr>
              <w:pStyle w:val="NotesTextBullet"/>
            </w:pPr>
            <w:r>
              <w:t>Deglycerolize</w:t>
            </w:r>
          </w:p>
          <w:p w:rsidR="002A21AE" w:rsidRPr="009D316D" w:rsidRDefault="002A21AE" w:rsidP="009D316D">
            <w:pPr>
              <w:pStyle w:val="NotesText"/>
            </w:pPr>
          </w:p>
          <w:p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5" w:author="Department of Veterans Affairs" w:date="2017-02-09T08:17:00Z" w:original="0."/>
              </w:fldChar>
            </w:r>
          </w:p>
        </w:tc>
        <w:tc>
          <w:tcPr>
            <w:tcW w:w="6120" w:type="dxa"/>
          </w:tcPr>
          <w:p w:rsidR="002A21AE" w:rsidRDefault="002A21AE">
            <w:pPr>
              <w:pStyle w:val="TableTextBullet"/>
            </w:pPr>
            <w:r>
              <w:t>Updates the database and captures changes to any previously defined parameters for inclusion in the Audit Trail Report.</w:t>
            </w:r>
          </w:p>
        </w:tc>
      </w:tr>
    </w:tbl>
    <w:p w:rsidR="001266F5" w:rsidRDefault="001266F5" w:rsidP="001266F5">
      <w:pPr>
        <w:pStyle w:val="Caption"/>
      </w:pPr>
      <w:bookmarkStart w:id="206" w:name="_Toc63680385"/>
      <w:bookmarkStart w:id="207" w:name="_Ref126470383"/>
      <w:r>
        <w:t xml:space="preserve">Figure </w:t>
      </w:r>
      <w:r w:rsidR="00C17F7C">
        <w:fldChar w:fldCharType="begin"/>
      </w:r>
      <w:r w:rsidR="00C17F7C">
        <w:instrText xml:space="preserve"> SEQ Figure \* ARABIC </w:instrText>
      </w:r>
      <w:r w:rsidR="00C17F7C">
        <w:fldChar w:fldCharType="separate"/>
      </w:r>
      <w:r w:rsidR="006B2037">
        <w:rPr>
          <w:noProof/>
        </w:rPr>
        <w:t>51</w:t>
      </w:r>
      <w:r w:rsidR="00C17F7C">
        <w:fldChar w:fldCharType="end"/>
      </w:r>
      <w:bookmarkEnd w:id="207"/>
      <w:r>
        <w:t>: Product Modifications Tab</w:t>
      </w:r>
    </w:p>
    <w:p w:rsidR="0066425F" w:rsidRDefault="00BF6A0C" w:rsidP="0066425F">
      <w:pPr>
        <w:pStyle w:val="BodyText"/>
      </w:pPr>
      <w:r>
        <w:rPr>
          <w:noProof/>
        </w:rPr>
        <w:drawing>
          <wp:inline distT="0" distB="0" distL="0" distR="0">
            <wp:extent cx="3200400" cy="320992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r w:rsidR="001266F5">
        <w:t xml:space="preserve"> </w:t>
      </w:r>
    </w:p>
    <w:p w:rsidR="00796039" w:rsidRDefault="00AF089A" w:rsidP="0066425F">
      <w:pPr>
        <w:pStyle w:val="Heading3"/>
      </w:pPr>
      <w:r>
        <w:br w:type="page"/>
      </w:r>
      <w:bookmarkStart w:id="208" w:name="_Toc474323377"/>
      <w:r w:rsidR="006068DE">
        <w:t>Order Alerts</w:t>
      </w:r>
      <w:bookmarkEnd w:id="208"/>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rsidR="00796039" w:rsidRDefault="00796039" w:rsidP="00796039">
      <w:pPr>
        <w:pStyle w:val="BodyText"/>
      </w:pPr>
      <w:r>
        <w:t xml:space="preserve">The user configures </w:t>
      </w:r>
      <w:r w:rsidRPr="00CA0045">
        <w:rPr>
          <w:bCs/>
        </w:rPr>
        <w:t>VistA</w:t>
      </w:r>
      <w:r>
        <w:t xml:space="preserve"> alerts that appear at login. </w:t>
      </w:r>
    </w:p>
    <w:p w:rsidR="00796039" w:rsidRDefault="00796039" w:rsidP="00796039">
      <w:pPr>
        <w:pStyle w:val="Heading4"/>
      </w:pPr>
      <w:r>
        <w:t>Assumptions</w:t>
      </w:r>
      <w:r>
        <w:rPr>
          <w:b w:val="0"/>
        </w:rPr>
        <w:t xml:space="preserve"> </w:t>
      </w:r>
    </w:p>
    <w:p w:rsidR="00796039" w:rsidRDefault="00796039" w:rsidP="00796039">
      <w:pPr>
        <w:pStyle w:val="ListBullet"/>
      </w:pPr>
      <w:r>
        <w:t>None</w:t>
      </w:r>
    </w:p>
    <w:p w:rsidR="00796039" w:rsidRDefault="00796039" w:rsidP="00796039">
      <w:pPr>
        <w:pStyle w:val="Heading4"/>
      </w:pPr>
      <w:r>
        <w:t xml:space="preserve">Outcome </w:t>
      </w:r>
    </w:p>
    <w:p w:rsidR="00796039" w:rsidRDefault="00796039" w:rsidP="00796039">
      <w:pPr>
        <w:pStyle w:val="ListBullet"/>
      </w:pPr>
      <w:r>
        <w:t>User alerts of physician orders for blood bank diagnostic tests and blood components are configured.</w:t>
      </w:r>
    </w:p>
    <w:p w:rsidR="00796039" w:rsidRDefault="00796039" w:rsidP="00796039">
      <w:pPr>
        <w:pStyle w:val="Heading4"/>
      </w:pPr>
      <w:r>
        <w:t>Limitations and Restrictions</w:t>
      </w:r>
      <w:r>
        <w:rPr>
          <w:b w:val="0"/>
        </w:rPr>
        <w:t xml:space="preserve"> </w:t>
      </w:r>
    </w:p>
    <w:p w:rsidR="000D7828" w:rsidRDefault="000D7828" w:rsidP="00796039">
      <w:pPr>
        <w:pStyle w:val="ListBullet"/>
      </w:pPr>
      <w:r>
        <w:t xml:space="preserve">This is an alert only and contains limited information from the CPRS order. </w:t>
      </w:r>
      <w:r w:rsidRPr="000D7828">
        <w:rPr>
          <w:vanish/>
        </w:rPr>
        <w:t>Defect 368207</w:t>
      </w:r>
    </w:p>
    <w:p w:rsidR="00796039" w:rsidRDefault="00796039" w:rsidP="00796039">
      <w:pPr>
        <w:pStyle w:val="ListBullet"/>
      </w:pPr>
      <w:r>
        <w:t>This option does not create a mechanism to accept or reject orders or specimens or define reports for viewing orders.</w:t>
      </w:r>
    </w:p>
    <w:p w:rsidR="00796039" w:rsidRDefault="00796039" w:rsidP="00796039">
      <w:pPr>
        <w:pStyle w:val="ListBullet"/>
      </w:pPr>
      <w:r>
        <w:t>The user may select the option to display printer alerts only when the designated printer is configured and available.</w:t>
      </w:r>
    </w:p>
    <w:p w:rsidR="00796039" w:rsidRDefault="00796039" w:rsidP="00796039">
      <w:pPr>
        <w:pStyle w:val="ListBullet"/>
      </w:pPr>
      <w:r>
        <w:t>The printer</w:t>
      </w:r>
      <w:r w:rsidR="006C2ED3" w:rsidRPr="006C2ED3">
        <w:t xml:space="preserve"> </w:t>
      </w:r>
      <w:r w:rsidR="006C2ED3">
        <w:t>must be configured by the System Administrator</w:t>
      </w:r>
      <w:r>
        <w:t>.</w:t>
      </w:r>
    </w:p>
    <w:p w:rsidR="009239B8" w:rsidRDefault="009239B8" w:rsidP="00796039">
      <w:pPr>
        <w:pStyle w:val="ListBullet"/>
      </w:pPr>
      <w:r w:rsidRPr="009239B8">
        <w:t>Order Alerts for Component Orders do not contain information abou</w:t>
      </w:r>
      <w:r w:rsidR="00A8756B">
        <w:t>t u</w:t>
      </w:r>
      <w:r w:rsidR="00FD0E16">
        <w:t xml:space="preserve">rgency of </w:t>
      </w:r>
      <w:r w:rsidR="00A8756B">
        <w:t>the o</w:t>
      </w:r>
      <w:r w:rsidR="00FD0E16">
        <w:t>rder. S</w:t>
      </w:r>
      <w:r w:rsidRPr="009239B8">
        <w:t xml:space="preserve">ee </w:t>
      </w:r>
      <w:r w:rsidR="00FD0E16">
        <w:t xml:space="preserve">the </w:t>
      </w:r>
      <w:r w:rsidRPr="009239B8">
        <w:t>Pending</w:t>
      </w:r>
      <w:r w:rsidR="00A8756B">
        <w:t xml:space="preserve"> Order List (POL) to check the u</w:t>
      </w:r>
      <w:r w:rsidRPr="009239B8">
        <w:t xml:space="preserve">rgency of </w:t>
      </w:r>
      <w:r w:rsidR="00FD0E16">
        <w:t>an</w:t>
      </w:r>
      <w:r w:rsidRPr="009239B8">
        <w:t xml:space="preserve"> order.</w:t>
      </w:r>
    </w:p>
    <w:p w:rsidR="00796039" w:rsidRDefault="00796039" w:rsidP="00796039">
      <w:pPr>
        <w:pStyle w:val="Heading4"/>
      </w:pPr>
      <w:r>
        <w:t xml:space="preserve">Additional Information </w:t>
      </w:r>
    </w:p>
    <w:p w:rsidR="00796039" w:rsidRDefault="00796039" w:rsidP="00796039">
      <w:pPr>
        <w:pStyle w:val="ListBullet"/>
      </w:pPr>
      <w:r>
        <w:t>A user may review current user alert configurations.</w:t>
      </w:r>
    </w:p>
    <w:p w:rsidR="00796039" w:rsidRDefault="00796039" w:rsidP="00796039">
      <w:pPr>
        <w:pStyle w:val="ListBullet"/>
      </w:pPr>
      <w:r>
        <w:t>VBECS uses other alerts (patient update alerts, VistALink status alerts) that do not require configuration.</w:t>
      </w:r>
    </w:p>
    <w:p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rsidR="00796039" w:rsidRDefault="00796039" w:rsidP="00796039">
      <w:pPr>
        <w:pStyle w:val="Heading4"/>
        <w:rPr>
          <w:b w:val="0"/>
        </w:rPr>
      </w:pPr>
      <w:r>
        <w:t>User Roles with Access to This Option</w:t>
      </w:r>
      <w:r>
        <w:rPr>
          <w:b w:val="0"/>
        </w:rPr>
        <w:t xml:space="preserve"> </w:t>
      </w:r>
    </w:p>
    <w:p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796039" w:rsidRDefault="006068DE" w:rsidP="00796039">
      <w:pPr>
        <w:pStyle w:val="Heading4"/>
      </w:pPr>
      <w:r>
        <w:t>Order Alerts</w:t>
      </w:r>
    </w:p>
    <w:p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rPr>
                <w:b/>
                <w:bCs/>
              </w:rPr>
            </w:pPr>
          </w:p>
          <w:p w:rsidR="00796039" w:rsidRDefault="00796039" w:rsidP="00796039">
            <w:pPr>
              <w:pStyle w:val="TableTextNumbersContinued"/>
              <w:rPr>
                <w:b/>
                <w:bCs/>
              </w:rPr>
            </w:pPr>
            <w:r>
              <w:rPr>
                <w:b/>
                <w:bCs/>
              </w:rPr>
              <w:t>Select Configure Division.</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Pr>
          <w:p w:rsidR="00796039" w:rsidRDefault="00796039" w:rsidP="00796039">
            <w:pPr>
              <w:pStyle w:val="TableTextNumbers"/>
            </w:pPr>
            <w:r>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6A1989" w:rsidRPr="008A6E48">
              <w:rPr>
                <w:bCs/>
              </w:rPr>
            </w:r>
            <w:r w:rsidR="008A6E48">
              <w:rPr>
                <w:bCs/>
              </w:rPr>
              <w:fldChar w:fldCharType="separate"/>
            </w:r>
            <w:r w:rsidR="006B2037">
              <w:t xml:space="preserve">Figure </w:t>
            </w:r>
            <w:r w:rsidR="006B2037">
              <w:rPr>
                <w:noProof/>
              </w:rPr>
              <w:t>52</w:t>
            </w:r>
            <w:r w:rsidR="008A6E48">
              <w:rPr>
                <w:bCs/>
              </w:rPr>
              <w:fldChar w:fldCharType="end"/>
            </w:r>
            <w:r w:rsidR="008A6E48">
              <w:rPr>
                <w:bCs/>
              </w:rPr>
              <w:t>)</w:t>
            </w:r>
            <w:r>
              <w:t xml:space="preserve">. </w:t>
            </w:r>
          </w:p>
          <w:p w:rsidR="00796039" w:rsidRDefault="00796039" w:rsidP="00796039">
            <w:pPr>
              <w:pStyle w:val="TableTextNumbersContinued"/>
            </w:pPr>
          </w:p>
          <w:p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rsidR="00796039" w:rsidRDefault="00796039" w:rsidP="00796039">
            <w:pPr>
              <w:pStyle w:val="TableTextNumbersContinued"/>
            </w:pPr>
          </w:p>
          <w:p w:rsidR="00796039" w:rsidRDefault="00796039" w:rsidP="00796039">
            <w:pPr>
              <w:pStyle w:val="TableTextNumbersContinued"/>
              <w:rPr>
                <w:b/>
                <w:bCs/>
              </w:rPr>
            </w:pPr>
            <w:r>
              <w:t>Select the order alert type from the drop-down menus in the Order Alert Type fields.</w:t>
            </w:r>
          </w:p>
        </w:tc>
        <w:tc>
          <w:tcPr>
            <w:tcW w:w="6120" w:type="dxa"/>
          </w:tcPr>
          <w:p w:rsidR="00796039" w:rsidRDefault="00796039" w:rsidP="00796039">
            <w:pPr>
              <w:pStyle w:val="TableTextBullet"/>
            </w:pPr>
            <w:r>
              <w:t xml:space="preserve">Displays the existing order alert configuration and allows the user to edit it. </w:t>
            </w:r>
          </w:p>
          <w:p w:rsidR="00796039" w:rsidRDefault="00796039" w:rsidP="00796039">
            <w:pPr>
              <w:pStyle w:val="TableTextBullet"/>
            </w:pPr>
            <w:r>
              <w:rPr>
                <w:rFonts w:cs="Arial"/>
                <w:vanish/>
              </w:rPr>
              <w:t xml:space="preserve">BR_95.08 </w:t>
            </w:r>
            <w:r>
              <w:t>Requires the user to select a printer name and to define which orders to print.</w:t>
            </w:r>
          </w:p>
          <w:p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rsidR="00796039" w:rsidRDefault="00796039" w:rsidP="00796039">
            <w:pPr>
              <w:pStyle w:val="TableText"/>
            </w:pPr>
          </w:p>
          <w:p w:rsidR="00796039" w:rsidRDefault="00BF6A0C" w:rsidP="00796039">
            <w:pPr>
              <w:pStyle w:val="TableText"/>
              <w:rPr>
                <w:b/>
                <w:bCs/>
                <w:szCs w:val="18"/>
              </w:rPr>
            </w:pPr>
            <w:r>
              <w:rPr>
                <w:b/>
                <w:bCs/>
                <w:noProof/>
              </w:rPr>
              <mc:AlternateContent>
                <mc:Choice Requires="wps">
                  <w:drawing>
                    <wp:anchor distT="0" distB="0" distL="114300" distR="114300" simplePos="0" relativeHeight="251718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6" name="Lin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TvKFwIAAC4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m2Gk&#10;SAcmbYXiKEsnWShPb1wBqErtbEiQntWL2Wr61SGlq5aoA48yXy8GImNE8hASFs7AJfv+o2aAIUev&#10;Y63Oje0CJVQBnaMll8ESfvaIwuYTmJyn4By9nyWkuAca6/wHrjsUJiWWIDsSk9PWeZAO0Dsk3KP0&#10;RkgZHZcK9aB2kU7TGOG0FCycBpyzh30lLTqR0DTxC4UAtgeY1UfFIlvLCVvf5p4IeZ0DXqrAB7mA&#10;ntvs2hXfFuliPV/P81E+ma1HeVrXo/ebKh/NNtm7af1U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p0E7yhcCAAAuBAAADgAAAAAAAAAAAAAAAAAuAgAAZHJzL2Uyb0RvYy54bWxQSwECLQAUAAYACAAA&#10;ACEAF08wEtsAAAAIAQAADwAAAAAAAAAAAAAAAABxBAAAZHJzL2Rvd25yZXYueG1sUEsFBgAAAAAE&#10;AAQA8wAAAHkFAAAAAA==&#10;" strokeweight="1.5pt"/>
                  </w:pict>
                </mc:Fallback>
              </mc:AlternateContent>
            </w:r>
            <w:r w:rsidR="00796039">
              <w:rPr>
                <w:b/>
                <w:bCs/>
                <w:szCs w:val="18"/>
              </w:rPr>
              <w:t>NOTES</w:t>
            </w:r>
          </w:p>
          <w:p w:rsidR="00796039" w:rsidRDefault="00796039" w:rsidP="00796039">
            <w:pPr>
              <w:pStyle w:val="NotesText"/>
            </w:pPr>
          </w:p>
          <w:p w:rsidR="00796039" w:rsidRDefault="00796039" w:rsidP="00796039">
            <w:pPr>
              <w:pStyle w:val="NotesText"/>
            </w:pPr>
            <w:r>
              <w:rPr>
                <w:rFonts w:cs="Arial"/>
                <w:vanish/>
              </w:rPr>
              <w:t xml:space="preserve">BR_95.03 </w:t>
            </w:r>
            <w:r>
              <w:t>VBECS lists local and network printers.</w:t>
            </w:r>
          </w:p>
          <w:p w:rsidR="00796039" w:rsidRDefault="00796039" w:rsidP="00796039">
            <w:pPr>
              <w:pStyle w:val="NotesText"/>
            </w:pPr>
          </w:p>
          <w:p w:rsidR="00796039" w:rsidRDefault="00796039" w:rsidP="00796039">
            <w:pPr>
              <w:pStyle w:val="NotesText"/>
            </w:pPr>
            <w:r>
              <w:rPr>
                <w:rFonts w:cs="Arial"/>
                <w:vanish/>
              </w:rPr>
              <w:t xml:space="preserve">BR_95.04 </w:t>
            </w:r>
            <w:r>
              <w:t>The user must select an order alert type:</w:t>
            </w:r>
          </w:p>
          <w:p w:rsidR="00796039" w:rsidRDefault="00796039" w:rsidP="00796039">
            <w:pPr>
              <w:pStyle w:val="NotesTextBullet"/>
            </w:pPr>
            <w:r>
              <w:t>All orders (orders received by VBECS)</w:t>
            </w:r>
          </w:p>
          <w:p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rsidR="00796039" w:rsidRDefault="00796039" w:rsidP="00796039">
            <w:pPr>
              <w:pStyle w:val="NotesTextBullet"/>
            </w:pPr>
            <w:r>
              <w:t>Spec</w:t>
            </w:r>
            <w:r w:rsidR="00802EE9">
              <w:t>imen OK or N/A (orders where</w:t>
            </w:r>
            <w:r>
              <w:t xml:space="preserve"> no specimen is require</w:t>
            </w:r>
            <w:r w:rsidR="00802EE9">
              <w:t>d</w:t>
            </w:r>
            <w:r>
              <w:t>)</w:t>
            </w:r>
          </w:p>
        </w:tc>
      </w:tr>
      <w:tr w:rsidR="00796039">
        <w:tblPrEx>
          <w:tblCellMar>
            <w:top w:w="0" w:type="dxa"/>
            <w:bottom w:w="0" w:type="dxa"/>
          </w:tblCellMar>
        </w:tblPrEx>
        <w:tc>
          <w:tcPr>
            <w:tcW w:w="3240" w:type="dxa"/>
          </w:tcPr>
          <w:p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rsidR="00796039" w:rsidRDefault="00796039" w:rsidP="00796039">
            <w:pPr>
              <w:pStyle w:val="TableTextBullet"/>
            </w:pPr>
            <w:r>
              <w:rPr>
                <w:rFonts w:cs="Arial"/>
                <w:vanish/>
              </w:rPr>
              <w:t xml:space="preserve">BR_95.07 </w:t>
            </w:r>
            <w:r>
              <w:t>Requires the user to enter a refresh rate (default: 60 seconds) (Icon Alerts On).</w:t>
            </w:r>
          </w:p>
          <w:p w:rsidR="00796039" w:rsidRDefault="00796039" w:rsidP="00796039">
            <w:pPr>
              <w:pStyle w:val="TableTextBullet"/>
            </w:pPr>
            <w:r>
              <w:t>Displays the updated refresh rate.</w:t>
            </w:r>
          </w:p>
          <w:p w:rsidR="00796039" w:rsidRDefault="00796039" w:rsidP="00796039">
            <w:pPr>
              <w:pStyle w:val="TableTextBullet"/>
            </w:pPr>
            <w:r>
              <w:t xml:space="preserve">Displays the selected order alert type. </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user alert configuration setting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9" w:author="Department of Veterans Affairs" w:date="2017-02-09T08:17:00Z" w:original="0."/>
              </w:fldChar>
            </w:r>
          </w:p>
        </w:tc>
        <w:tc>
          <w:tcPr>
            <w:tcW w:w="6120" w:type="dxa"/>
          </w:tcPr>
          <w:p w:rsidR="00796039" w:rsidRDefault="00796039" w:rsidP="00796039">
            <w:pPr>
              <w:pStyle w:val="NotesText"/>
            </w:pPr>
          </w:p>
        </w:tc>
      </w:tr>
    </w:tbl>
    <w:p w:rsidR="008A6E48" w:rsidRDefault="008A6E48" w:rsidP="008A6E48">
      <w:pPr>
        <w:pStyle w:val="Caption"/>
      </w:pPr>
      <w:bookmarkStart w:id="210" w:name="_Ref126470573"/>
      <w:r>
        <w:t xml:space="preserve">Figure </w:t>
      </w:r>
      <w:r w:rsidR="00C17F7C">
        <w:fldChar w:fldCharType="begin"/>
      </w:r>
      <w:r w:rsidR="00C17F7C">
        <w:instrText xml:space="preserve"> SEQ Figure \* ARABIC </w:instrText>
      </w:r>
      <w:r w:rsidR="00C17F7C">
        <w:fldChar w:fldCharType="separate"/>
      </w:r>
      <w:r w:rsidR="006B2037">
        <w:rPr>
          <w:noProof/>
        </w:rPr>
        <w:t>52</w:t>
      </w:r>
      <w:r w:rsidR="00C17F7C">
        <w:fldChar w:fldCharType="end"/>
      </w:r>
      <w:bookmarkEnd w:id="210"/>
      <w:r>
        <w:t>: Order Alerts Tab</w:t>
      </w:r>
    </w:p>
    <w:p w:rsidR="00796039" w:rsidRDefault="00BF6A0C" w:rsidP="0066425F">
      <w:pPr>
        <w:pStyle w:val="BodyText"/>
      </w:pPr>
      <w:r>
        <w:rPr>
          <w:noProof/>
        </w:rPr>
        <w:drawing>
          <wp:inline distT="0" distB="0" distL="0" distR="0">
            <wp:extent cx="3200400" cy="319087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rsidR="00796039" w:rsidRDefault="00AF089A" w:rsidP="00796039">
      <w:pPr>
        <w:pStyle w:val="Heading3"/>
      </w:pPr>
      <w:r>
        <w:br w:type="page"/>
      </w:r>
      <w:bookmarkStart w:id="211" w:name="_Toc474323378"/>
      <w:r w:rsidR="006068DE">
        <w:t>Login Message</w:t>
      </w:r>
      <w:bookmarkEnd w:id="211"/>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rsidR="00796039" w:rsidRDefault="00796039" w:rsidP="00796039">
      <w:pPr>
        <w:pStyle w:val="BodyText"/>
      </w:pPr>
      <w:r>
        <w:t>The user creates a division-wide VBECS message that appears at login.</w:t>
      </w:r>
    </w:p>
    <w:p w:rsidR="00796039" w:rsidRDefault="00796039" w:rsidP="00796039">
      <w:pPr>
        <w:pStyle w:val="Heading4"/>
      </w:pPr>
      <w:r>
        <w:t>Assumptions</w:t>
      </w:r>
      <w:r>
        <w:rPr>
          <w:b w:val="0"/>
        </w:rPr>
        <w:t xml:space="preserve"> </w:t>
      </w:r>
    </w:p>
    <w:p w:rsidR="00796039" w:rsidRDefault="00796039" w:rsidP="00796039">
      <w:pPr>
        <w:pStyle w:val="ListBullet"/>
      </w:pPr>
      <w:r>
        <w:t xml:space="preserve">None </w:t>
      </w:r>
    </w:p>
    <w:p w:rsidR="00796039" w:rsidRDefault="00796039" w:rsidP="00796039">
      <w:pPr>
        <w:pStyle w:val="Heading4"/>
      </w:pPr>
      <w:r>
        <w:t>Outcome</w:t>
      </w:r>
      <w:r>
        <w:rPr>
          <w:i/>
          <w:color w:val="0000FF"/>
          <w:sz w:val="24"/>
        </w:rPr>
        <w:t xml:space="preserve"> </w:t>
      </w:r>
    </w:p>
    <w:p w:rsidR="00796039" w:rsidRDefault="00796039" w:rsidP="00796039">
      <w:pPr>
        <w:pStyle w:val="ListBullet"/>
      </w:pPr>
      <w:r>
        <w:t>A message was created for display when users log into a VBECS division.</w:t>
      </w:r>
    </w:p>
    <w:p w:rsidR="00796039" w:rsidRDefault="00796039" w:rsidP="00796039">
      <w:pPr>
        <w:pStyle w:val="Heading4"/>
      </w:pPr>
      <w:r>
        <w:t>Limitations and Restrictions</w:t>
      </w:r>
      <w:r>
        <w:rPr>
          <w:b w:val="0"/>
        </w:rPr>
        <w:t xml:space="preserve"> </w:t>
      </w:r>
    </w:p>
    <w:p w:rsidR="00796039" w:rsidRDefault="00796039" w:rsidP="00796039">
      <w:pPr>
        <w:pStyle w:val="ListBullet"/>
      </w:pPr>
      <w:r>
        <w:t>None</w:t>
      </w:r>
    </w:p>
    <w:p w:rsidR="00796039" w:rsidRDefault="00796039" w:rsidP="00796039">
      <w:pPr>
        <w:pStyle w:val="Heading4"/>
      </w:pPr>
      <w:r>
        <w:t>Additional Information</w:t>
      </w:r>
    </w:p>
    <w:p w:rsidR="00796039" w:rsidRDefault="00796039" w:rsidP="00796039">
      <w:pPr>
        <w:pStyle w:val="ListBullet"/>
      </w:pPr>
      <w:r>
        <w:t>None</w:t>
      </w:r>
    </w:p>
    <w:p w:rsidR="00796039" w:rsidRDefault="00796039" w:rsidP="00796039">
      <w:pPr>
        <w:pStyle w:val="Heading4"/>
        <w:rPr>
          <w:b w:val="0"/>
        </w:rPr>
      </w:pPr>
      <w:r>
        <w:t>User Roles with Access to This Option</w:t>
      </w:r>
      <w:r>
        <w:rPr>
          <w:b w:val="0"/>
        </w:rPr>
        <w:t xml:space="preserve"> </w:t>
      </w:r>
    </w:p>
    <w:p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rsidR="00796039" w:rsidRDefault="006068DE" w:rsidP="00796039">
      <w:pPr>
        <w:pStyle w:val="Heading4"/>
      </w:pPr>
      <w:r>
        <w:t>Login Message</w:t>
      </w:r>
    </w:p>
    <w:p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pPr>
          </w:p>
          <w:p w:rsidR="00796039" w:rsidRDefault="00796039" w:rsidP="00796039">
            <w:pPr>
              <w:pStyle w:val="TableTextNumbersContinued"/>
            </w:pPr>
            <w:r>
              <w:t xml:space="preserve">Select </w:t>
            </w:r>
            <w:r>
              <w:rPr>
                <w:b/>
              </w:rPr>
              <w:t>Configure Division</w:t>
            </w:r>
            <w:r>
              <w:t>.</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6B2037">
              <w:t xml:space="preserve">Figure </w:t>
            </w:r>
            <w:r w:rsidR="006B2037">
              <w:rPr>
                <w:noProof/>
              </w:rPr>
              <w:t>53</w:t>
            </w:r>
            <w:r w:rsidR="008A6E48">
              <w:fldChar w:fldCharType="end"/>
            </w:r>
            <w:r w:rsidR="008A6E48">
              <w:t>)</w:t>
            </w:r>
            <w:r>
              <w:t>.</w:t>
            </w:r>
          </w:p>
          <w:p w:rsidR="00796039" w:rsidRDefault="00796039" w:rsidP="00796039">
            <w:pPr>
              <w:pStyle w:val="TableTextNumbersContinued"/>
            </w:pPr>
          </w:p>
          <w:p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Bullet"/>
            </w:pPr>
            <w:r>
              <w:t>Displays the existing login message and allows the user to edit or delete it.</w:t>
            </w:r>
          </w:p>
          <w:p w:rsidR="00796039" w:rsidRDefault="00796039" w:rsidP="00796039">
            <w:pPr>
              <w:pStyle w:val="TableTextBullet"/>
            </w:pPr>
            <w:r>
              <w:t>Displays the updated login message.</w:t>
            </w:r>
          </w:p>
          <w:p w:rsidR="00796039" w:rsidRDefault="00796039" w:rsidP="00796039">
            <w:pPr>
              <w:pStyle w:val="TableText"/>
            </w:pPr>
          </w:p>
          <w:p w:rsidR="00796039" w:rsidRDefault="00BF6A0C" w:rsidP="00796039">
            <w:pPr>
              <w:pStyle w:val="TableText"/>
              <w:rPr>
                <w:b/>
              </w:rPr>
            </w:pPr>
            <w:r>
              <w:rPr>
                <w:b/>
                <w:noProof/>
              </w:rPr>
              <mc:AlternateContent>
                <mc:Choice Requires="wps">
                  <w:drawing>
                    <wp:anchor distT="0" distB="0" distL="114300" distR="114300" simplePos="0" relativeHeight="251719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5"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Myb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Kk&#10;SAcibYXiKEsnk9Ce3rgCoiq1s6FAelYvZqvpd4eUrlqiDjzSfL0YyMxCRvImJWycgUv2/WfNIIYc&#10;vY69Oje2C5DQBXSOklzukvCzRxQOn0DkPAXl6OBLSDEkGuv8J647FIwSS6Adgclp63wgQoohJNyj&#10;9EZIGRWXCvXAdpFO05jhtBQseEOcs4d9JS06kTA08YtlgecxzOqjYhGt5YStb7YnQl5tuF2qgAe1&#10;AJ+bdZ2KH4t0sZ6v5/kon8zWozyt69HHTZWPZpvsw7R+qq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R8&#10;zJsVAgAALgQAAA4AAAAAAAAAAAAAAAAALgIAAGRycy9lMm9Eb2MueG1sUEsBAi0AFAAGAAgAAAAh&#10;ABdPMBLbAAAACAEAAA8AAAAAAAAAAAAAAAAAbwQAAGRycy9kb3ducmV2LnhtbFBLBQYAAAAABAAE&#10;APMAAAB3BQAAAAA=&#10;" strokeweight="1.5pt"/>
                  </w:pict>
                </mc:Fallback>
              </mc:AlternateContent>
            </w:r>
            <w:r w:rsidR="00796039">
              <w:rPr>
                <w:b/>
              </w:rPr>
              <w:t>NOTES</w:t>
            </w:r>
          </w:p>
          <w:p w:rsidR="00796039" w:rsidRDefault="00796039" w:rsidP="00796039">
            <w:pPr>
              <w:pStyle w:val="NotesText"/>
            </w:pPr>
          </w:p>
          <w:p w:rsidR="00796039" w:rsidRDefault="00796039" w:rsidP="00796039">
            <w:pPr>
              <w:pStyle w:val="NotesText"/>
            </w:pPr>
            <w:r>
              <w:t>VBECS does not display a blank login message.</w:t>
            </w:r>
          </w:p>
          <w:p w:rsidR="00796039" w:rsidRDefault="00796039" w:rsidP="00796039">
            <w:pPr>
              <w:pStyle w:val="NotesText"/>
            </w:pPr>
          </w:p>
          <w:p w:rsidR="00796039" w:rsidRDefault="00796039" w:rsidP="00796039">
            <w:pPr>
              <w:pStyle w:val="NotesText"/>
            </w:pPr>
            <w:r>
              <w:t xml:space="preserve">The user may click </w:t>
            </w:r>
            <w:r>
              <w:rPr>
                <w:b/>
              </w:rPr>
              <w:t>Clear</w:t>
            </w:r>
            <w:r>
              <w:t xml:space="preserve"> to clear the message field and enter a new login message.</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login message change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12" w:author="Department of Veterans Affairs" w:date="2017-02-09T08:17:00Z" w:original="0."/>
              </w:fldChar>
            </w:r>
          </w:p>
        </w:tc>
        <w:tc>
          <w:tcPr>
            <w:tcW w:w="6120" w:type="dxa"/>
          </w:tcPr>
          <w:p w:rsidR="00796039" w:rsidRDefault="00796039" w:rsidP="00796039">
            <w:pPr>
              <w:pStyle w:val="NotesText"/>
            </w:pPr>
          </w:p>
        </w:tc>
      </w:tr>
    </w:tbl>
    <w:p w:rsidR="008A6E48" w:rsidRDefault="008A6E48" w:rsidP="008A6E48">
      <w:pPr>
        <w:pStyle w:val="Caption"/>
      </w:pPr>
      <w:bookmarkStart w:id="213" w:name="_Ref126470750"/>
      <w:r>
        <w:t xml:space="preserve">Figure </w:t>
      </w:r>
      <w:r w:rsidR="00C17F7C">
        <w:fldChar w:fldCharType="begin"/>
      </w:r>
      <w:r w:rsidR="00C17F7C">
        <w:instrText xml:space="preserve"> SEQ Figure \* ARABIC </w:instrText>
      </w:r>
      <w:r w:rsidR="00C17F7C">
        <w:fldChar w:fldCharType="separate"/>
      </w:r>
      <w:r w:rsidR="006B2037">
        <w:rPr>
          <w:noProof/>
        </w:rPr>
        <w:t>53</w:t>
      </w:r>
      <w:r w:rsidR="00C17F7C">
        <w:fldChar w:fldCharType="end"/>
      </w:r>
      <w:bookmarkEnd w:id="213"/>
      <w:r>
        <w:t>: Login Message Tab</w:t>
      </w:r>
    </w:p>
    <w:p w:rsidR="0066425F" w:rsidRDefault="00BF6A0C" w:rsidP="0066425F">
      <w:pPr>
        <w:pStyle w:val="BodyText"/>
      </w:pPr>
      <w:r>
        <w:rPr>
          <w:noProof/>
        </w:rPr>
        <w:drawing>
          <wp:inline distT="0" distB="0" distL="0" distR="0">
            <wp:extent cx="3200400" cy="31623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200400" cy="3162300"/>
                    </a:xfrm>
                    <a:prstGeom prst="rect">
                      <a:avLst/>
                    </a:prstGeom>
                    <a:noFill/>
                    <a:ln>
                      <a:noFill/>
                    </a:ln>
                  </pic:spPr>
                </pic:pic>
              </a:graphicData>
            </a:graphic>
          </wp:inline>
        </w:drawing>
      </w:r>
      <w:r w:rsidR="008A6E48">
        <w:t xml:space="preserve"> </w:t>
      </w:r>
    </w:p>
    <w:p w:rsidR="002A21AE" w:rsidRDefault="00AE1227" w:rsidP="00B937AA">
      <w:pPr>
        <w:pStyle w:val="Heading2"/>
      </w:pPr>
      <w:bookmarkStart w:id="214" w:name="_Toc63680387"/>
      <w:bookmarkEnd w:id="206"/>
      <w:r>
        <w:br w:type="page"/>
      </w:r>
      <w:bookmarkStart w:id="215" w:name="_Toc474323379"/>
      <w:r w:rsidR="002A21AE">
        <w:t>Local Facilities</w:t>
      </w:r>
      <w:bookmarkEnd w:id="214"/>
      <w:bookmarkEnd w:id="215"/>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rsidR="002A21AE" w:rsidRDefault="002A21AE" w:rsidP="00FA7E65">
      <w:pPr>
        <w:pStyle w:val="BodyText"/>
      </w:pPr>
      <w:bookmarkStart w:id="216"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rsidR="002A21AE" w:rsidRDefault="002A21AE">
      <w:pPr>
        <w:pStyle w:val="Heading4"/>
      </w:pPr>
      <w:r>
        <w:t>Assumptions</w:t>
      </w:r>
    </w:p>
    <w:p w:rsidR="002A21AE" w:rsidRDefault="002A21AE">
      <w:pPr>
        <w:pStyle w:val="ListBullet"/>
      </w:pPr>
      <w:r>
        <w:t>A table of known FDA-registered facilities accompanies VBECS.</w:t>
      </w:r>
    </w:p>
    <w:p w:rsidR="002A21AE" w:rsidRDefault="002A21AE">
      <w:pPr>
        <w:pStyle w:val="Heading4"/>
      </w:pPr>
      <w:r>
        <w:t>Outcome</w:t>
      </w:r>
    </w:p>
    <w:p w:rsidR="002A21AE" w:rsidRDefault="002A21AE">
      <w:pPr>
        <w:pStyle w:val="ListBullet"/>
      </w:pPr>
      <w:r>
        <w:t>The supplier is configured for a division.</w:t>
      </w:r>
    </w:p>
    <w:p w:rsidR="002A21AE" w:rsidRDefault="002A21AE">
      <w:pPr>
        <w:pStyle w:val="Heading4"/>
      </w:pPr>
      <w:r>
        <w:t>Limitations and Restrictions</w:t>
      </w:r>
    </w:p>
    <w:p w:rsidR="002A21AE" w:rsidRDefault="002A21AE">
      <w:pPr>
        <w:pStyle w:val="ListBullet"/>
      </w:pPr>
      <w:bookmarkStart w:id="217" w:name="OLE_LINK55"/>
      <w:bookmarkStart w:id="218" w:name="OLE_LINK56"/>
      <w:r>
        <w:t>A user may:</w:t>
      </w:r>
    </w:p>
    <w:p w:rsidR="002A21AE" w:rsidRDefault="002A21AE" w:rsidP="00D31AD8">
      <w:pPr>
        <w:pStyle w:val="ListBullet2"/>
      </w:pPr>
      <w:r>
        <w:t>Activate and edit collection facility records distributed with VBECS.</w:t>
      </w:r>
    </w:p>
    <w:p w:rsidR="002A21AE" w:rsidRDefault="002A21AE" w:rsidP="00D31AD8">
      <w:pPr>
        <w:pStyle w:val="ListBullet2"/>
      </w:pPr>
      <w:r>
        <w:t>Add and locally edit active collection facilities.</w:t>
      </w:r>
    </w:p>
    <w:p w:rsidR="002A21AE" w:rsidRDefault="002A21AE" w:rsidP="00D31AD8">
      <w:pPr>
        <w:pStyle w:val="ListBullet2"/>
      </w:pPr>
      <w:r>
        <w:t xml:space="preserve">Activate and/or deactivate local collection facilities. </w:t>
      </w:r>
    </w:p>
    <w:p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17"/>
    <w:bookmarkEnd w:id="218"/>
    <w:p w:rsidR="002A21AE" w:rsidRDefault="002A21AE">
      <w:pPr>
        <w:pStyle w:val="Heading4"/>
      </w:pPr>
      <w:r>
        <w:t>Additional Information</w:t>
      </w:r>
    </w:p>
    <w:p w:rsidR="00B62541" w:rsidRDefault="00B62541">
      <w:pPr>
        <w:pStyle w:val="ListBullet"/>
      </w:pPr>
      <w:r>
        <w:t xml:space="preserve">A facility must be </w:t>
      </w:r>
      <w:r w:rsidR="009D390D">
        <w:t>activated and have</w:t>
      </w:r>
      <w:r>
        <w:t xml:space="preserve"> at least one blood product defined to be a shipper.</w:t>
      </w:r>
    </w:p>
    <w:p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rsidR="00E507A1" w:rsidRPr="00E507A1" w:rsidRDefault="00E507A1">
      <w:pPr>
        <w:pStyle w:val="ListBullet"/>
      </w:pPr>
      <w:bookmarkStart w:id="219" w:name="OLE_LINK3"/>
      <w:bookmarkStart w:id="220" w:name="OLE_LINK4"/>
      <w:r>
        <w:rPr>
          <w:spacing w:val="0"/>
        </w:rPr>
        <w:t>The user may change facility addresses that appear on reports.</w:t>
      </w:r>
    </w:p>
    <w:bookmarkEnd w:id="219"/>
    <w:bookmarkEnd w:id="220"/>
    <w:p w:rsidR="002A21AE" w:rsidRDefault="002A21AE">
      <w:pPr>
        <w:pStyle w:val="Heading4"/>
      </w:pPr>
      <w:r>
        <w:t xml:space="preserve">User Roles with Access to This Option </w:t>
      </w:r>
    </w:p>
    <w:p w:rsidR="00215931" w:rsidRDefault="00215931" w:rsidP="00215931">
      <w:pPr>
        <w:pStyle w:val="Roles"/>
      </w:pPr>
      <w:r>
        <w:rPr>
          <w:snapToGrid w:val="0"/>
        </w:rPr>
        <w:t xml:space="preserve">All users </w:t>
      </w:r>
    </w:p>
    <w:p w:rsidR="002A21AE" w:rsidRDefault="002A21AE">
      <w:pPr>
        <w:pStyle w:val="Heading4"/>
      </w:pPr>
      <w:r>
        <w:t>Local Facilities</w:t>
      </w:r>
    </w:p>
    <w:p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rsidR="002A21AE" w:rsidRDefault="002A21AE" w:rsidP="00FA7E65">
      <w:pPr>
        <w:pStyle w:val="BodyText"/>
      </w:pPr>
      <w:r>
        <w:t>This option also allows a user to create a collection facility.</w:t>
      </w:r>
    </w:p>
    <w:p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administrative functions.</w:t>
            </w:r>
          </w:p>
          <w:p w:rsidR="002A21AE" w:rsidRDefault="002A21AE">
            <w:pPr>
              <w:pStyle w:val="TableTextBullet"/>
            </w:pPr>
            <w:r>
              <w:t>Displays fields for entering facility information.</w:t>
            </w:r>
          </w:p>
          <w:p w:rsidR="002A21AE" w:rsidRDefault="002A21AE">
            <w:pPr>
              <w:pStyle w:val="TableTextBullet"/>
            </w:pPr>
            <w:r>
              <w:t>Allows a user to access an existing facility record.</w:t>
            </w:r>
          </w:p>
        </w:tc>
      </w:tr>
      <w:tr w:rsidR="002A21AE">
        <w:tblPrEx>
          <w:tblCellMar>
            <w:top w:w="0" w:type="dxa"/>
            <w:bottom w:w="0" w:type="dxa"/>
          </w:tblCellMar>
        </w:tblPrEx>
        <w:tc>
          <w:tcPr>
            <w:tcW w:w="3240" w:type="dxa"/>
          </w:tcPr>
          <w:p w:rsidR="002A21AE" w:rsidRDefault="002A21AE">
            <w:pPr>
              <w:pStyle w:val="TableTextNumbers"/>
            </w:pPr>
            <w:r>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rsidR="002A21AE" w:rsidRDefault="002A21AE">
            <w:pPr>
              <w:pStyle w:val="TableTextBullet"/>
            </w:pPr>
            <w:r>
              <w:t>Displays the collection facilities that match the search criteria.</w:t>
            </w:r>
          </w:p>
        </w:tc>
      </w:tr>
      <w:tr w:rsidR="002A21AE">
        <w:tblPrEx>
          <w:tblCellMar>
            <w:top w:w="0" w:type="dxa"/>
            <w:bottom w:w="0" w:type="dxa"/>
          </w:tblCellMar>
        </w:tblPrEx>
        <w:tc>
          <w:tcPr>
            <w:tcW w:w="3240" w:type="dxa"/>
          </w:tcPr>
          <w:p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rsidR="002A21AE" w:rsidRDefault="002A21AE">
            <w:pPr>
              <w:pStyle w:val="TableTextNumbersContinued"/>
              <w:rPr>
                <w:b/>
                <w:bCs/>
              </w:rPr>
            </w:pPr>
          </w:p>
          <w:p w:rsidR="002A21AE" w:rsidRDefault="002A21AE">
            <w:pPr>
              <w:pStyle w:val="TableTextNumbersContinued"/>
            </w:pPr>
            <w:r>
              <w:t xml:space="preserve">Select a facility name from the list and click </w:t>
            </w:r>
            <w:r>
              <w:rPr>
                <w:b/>
              </w:rPr>
              <w:t>OK</w:t>
            </w:r>
            <w:r>
              <w:t>.</w:t>
            </w:r>
          </w:p>
        </w:tc>
        <w:tc>
          <w:tcPr>
            <w:tcW w:w="6120" w:type="dxa"/>
          </w:tcPr>
          <w:p w:rsidR="002A21AE" w:rsidRDefault="002A21AE">
            <w:pPr>
              <w:pStyle w:val="TableTextBullet"/>
            </w:pPr>
            <w:r>
              <w:t xml:space="preserve">Displays properties of the selected collection facility.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494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4"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sYn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FS&#10;pAORtkJxNJmH5vTGFRBTqZ0N5dGzejFbTb87pHTVEnXgkeTrxUBeFjKSNylh4wxcse8/awYx5Oh1&#10;7NS5sV2AhB6gcxTkcheEnz2icPgEEucp6EYHX0KKIdFY5z9x3aFglFgC6QhMTlvnAxFSDCHhHqU3&#10;Qsqot1SoB7aLdJrGDKelYMEb4pw97Ctp0YmEkYlfLAs8j2FWHxWLaC0nbH2zPRHyasPtUgU8qAX4&#10;3KzrTPxYpIv1fD3PR/lkth7laV2PPm6qfDTbZB+m9VN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k77G&#10;Jx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collection facility is tied to the user’s current login division.</w:t>
            </w:r>
          </w:p>
          <w:p w:rsidR="002A21AE" w:rsidRDefault="002A21AE">
            <w:pPr>
              <w:pStyle w:val="NotesText"/>
            </w:pPr>
          </w:p>
          <w:p w:rsidR="002A21AE" w:rsidRDefault="002A21AE">
            <w:pPr>
              <w:pStyle w:val="NotesText"/>
            </w:pPr>
            <w:r w:rsidRPr="009660C3">
              <w:rPr>
                <w:vanish/>
                <w:szCs w:val="18"/>
              </w:rPr>
              <w:t xml:space="preserve">BR_6.05 </w:t>
            </w:r>
            <w:r>
              <w:t>A user may activate a facility. By default, VBECS marks active facilities as collection facilities.</w:t>
            </w:r>
          </w:p>
          <w:p w:rsidR="002A21AE" w:rsidRDefault="002A21AE">
            <w:pPr>
              <w:pStyle w:val="NotesText"/>
            </w:pPr>
          </w:p>
          <w:p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rsidR="002A21AE" w:rsidRDefault="002A21AE">
            <w:pPr>
              <w:pStyle w:val="NotesText"/>
            </w:pPr>
          </w:p>
          <w:p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rsidR="002A21AE" w:rsidRDefault="002A21AE">
            <w:pPr>
              <w:pStyle w:val="NotesText"/>
            </w:pPr>
          </w:p>
          <w:p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rsidR="002A21AE" w:rsidRDefault="002A21AE">
            <w:pPr>
              <w:pStyle w:val="NotesText"/>
            </w:pPr>
          </w:p>
          <w:p w:rsidR="002A21AE" w:rsidRDefault="002A21AE">
            <w:pPr>
              <w:pStyle w:val="NotesText"/>
            </w:pPr>
            <w:r w:rsidRPr="009660C3">
              <w:rPr>
                <w:vanish/>
              </w:rPr>
              <w:t xml:space="preserve">BR_8.11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240" w:type="dxa"/>
          </w:tcPr>
          <w:p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6B2037">
              <w:t xml:space="preserve">Figure </w:t>
            </w:r>
            <w:r w:rsidR="006B2037">
              <w:rPr>
                <w:noProof/>
              </w:rPr>
              <w:t>54</w:t>
            </w:r>
            <w:r w:rsidR="00363757">
              <w:fldChar w:fldCharType="end"/>
            </w:r>
            <w:r w:rsidR="00363757">
              <w:t xml:space="preserve">) </w:t>
            </w:r>
            <w:r>
              <w:t xml:space="preserve">and click </w:t>
            </w:r>
            <w:r>
              <w:rPr>
                <w:b/>
              </w:rPr>
              <w:t>OK</w:t>
            </w:r>
            <w:r>
              <w:t xml:space="preserve"> to save the updated information.</w:t>
            </w:r>
          </w:p>
        </w:tc>
        <w:tc>
          <w:tcPr>
            <w:tcW w:w="6120" w:type="dxa"/>
          </w:tcPr>
          <w:p w:rsidR="002A21AE" w:rsidRDefault="002A21AE">
            <w:pPr>
              <w:pStyle w:val="TableTextBullet"/>
            </w:pPr>
            <w:r>
              <w:t xml:space="preserve">Displays entries for review and acceptance. </w:t>
            </w:r>
          </w:p>
          <w:p w:rsidR="002A21AE" w:rsidRDefault="002A21AE">
            <w:pPr>
              <w:pStyle w:val="TableTextBullet"/>
            </w:pPr>
            <w:r>
              <w:t>Prompts to sav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495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3"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Wfa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1tln&#10;2h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b/>
              </w:rPr>
              <w:t>OK</w:t>
            </w:r>
            <w:r>
              <w:t xml:space="preserve"> remains disabled until the user edits or enters information or simply clicks in a field or check box.</w:t>
            </w:r>
          </w:p>
          <w:p w:rsidR="002A21AE" w:rsidRDefault="002A21AE">
            <w:pPr>
              <w:pStyle w:val="NotesText"/>
            </w:pPr>
          </w:p>
          <w:p w:rsidR="002A21AE" w:rsidRDefault="002A21AE">
            <w:pPr>
              <w:pStyle w:val="NotesText"/>
            </w:pPr>
            <w:r w:rsidRPr="009660C3">
              <w:rPr>
                <w:vanish/>
                <w:szCs w:val="18"/>
              </w:rPr>
              <w:t xml:space="preserve">BR_6.07 </w:t>
            </w:r>
            <w:r>
              <w:t xml:space="preserve">The Codabar eye-readable prefix (when used) is always two character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Yes</w:t>
            </w:r>
            <w:r>
              <w:t xml:space="preserve"> to confirm the save.</w:t>
            </w:r>
          </w:p>
        </w:tc>
        <w:tc>
          <w:tcPr>
            <w:tcW w:w="6120" w:type="dxa"/>
          </w:tcPr>
          <w:p w:rsidR="002A21AE" w:rsidRDefault="002A21AE">
            <w:pPr>
              <w:pStyle w:val="TableTextBullet"/>
            </w:pPr>
            <w:r>
              <w:t>Saves the active collection facility record and prompts to add or edit another facility.</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496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2"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wxzFQ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E/&#10;DHM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rsidR="00B62541" w:rsidRDefault="00B62541">
            <w:pPr>
              <w:pStyle w:val="NotesText"/>
            </w:pPr>
          </w:p>
          <w:p w:rsidR="002A21AE" w:rsidRDefault="00B62541" w:rsidP="00B62541">
            <w:pPr>
              <w:pStyle w:val="NotesText"/>
            </w:pPr>
            <w:r>
              <w:t xml:space="preserve">A facility must be activated and </w:t>
            </w:r>
            <w:r w:rsidR="009D390D">
              <w:t xml:space="preserve">have </w:t>
            </w:r>
            <w:r>
              <w:t>at least one blood product defined to be a shipper. Refer to Blood Products section for more information.</w:t>
            </w:r>
          </w:p>
        </w:tc>
      </w:tr>
      <w:tr w:rsidR="002A21AE">
        <w:tblPrEx>
          <w:tblCellMar>
            <w:top w:w="0" w:type="dxa"/>
            <w:bottom w:w="0" w:type="dxa"/>
          </w:tblCellMar>
        </w:tblPrEx>
        <w:tc>
          <w:tcPr>
            <w:tcW w:w="3240" w:type="dxa"/>
          </w:tcPr>
          <w:p w:rsidR="002A21AE" w:rsidRDefault="002A21AE">
            <w:pPr>
              <w:pStyle w:val="TableTextNumbers"/>
            </w:pPr>
            <w:r>
              <w:t>Repeat these steps to process another facility.</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1" w:author="Department of Veterans Affairs" w:date="2017-02-09T08:17:00Z" w:original="0."/>
              </w:fldChar>
            </w:r>
          </w:p>
        </w:tc>
        <w:tc>
          <w:tcPr>
            <w:tcW w:w="6120" w:type="dxa"/>
          </w:tcPr>
          <w:p w:rsidR="002A21AE" w:rsidRDefault="002A21AE">
            <w:pPr>
              <w:pStyle w:val="TableText"/>
            </w:pPr>
          </w:p>
          <w:p w:rsidR="002A21AE" w:rsidRDefault="002A21AE">
            <w:pPr>
              <w:pStyle w:val="TableText"/>
            </w:pPr>
          </w:p>
        </w:tc>
      </w:tr>
    </w:tbl>
    <w:p w:rsidR="002A21AE" w:rsidRDefault="002A21AE" w:rsidP="00FA7E65">
      <w:pPr>
        <w:pStyle w:val="BodyText"/>
      </w:pPr>
    </w:p>
    <w:p w:rsidR="00363757" w:rsidRDefault="00363757" w:rsidP="00363757">
      <w:pPr>
        <w:pStyle w:val="Caption"/>
      </w:pPr>
      <w:bookmarkStart w:id="222" w:name="_Ref126471029"/>
      <w:r>
        <w:t xml:space="preserve">Figure </w:t>
      </w:r>
      <w:r w:rsidR="00C17F7C">
        <w:fldChar w:fldCharType="begin"/>
      </w:r>
      <w:r w:rsidR="00C17F7C">
        <w:instrText xml:space="preserve"> SEQ Figure \* ARABIC </w:instrText>
      </w:r>
      <w:r w:rsidR="00C17F7C">
        <w:fldChar w:fldCharType="separate"/>
      </w:r>
      <w:r w:rsidR="006B2037">
        <w:rPr>
          <w:noProof/>
        </w:rPr>
        <w:t>54</w:t>
      </w:r>
      <w:r w:rsidR="00C17F7C">
        <w:fldChar w:fldCharType="end"/>
      </w:r>
      <w:bookmarkEnd w:id="222"/>
      <w:r>
        <w:t>: Maintain Facility</w:t>
      </w:r>
    </w:p>
    <w:p w:rsidR="0066425F" w:rsidRDefault="00BF6A0C" w:rsidP="0066425F">
      <w:pPr>
        <w:pStyle w:val="BodyText"/>
      </w:pPr>
      <w:r>
        <w:rPr>
          <w:noProof/>
        </w:rPr>
        <w:drawing>
          <wp:inline distT="0" distB="0" distL="0" distR="0">
            <wp:extent cx="4305300" cy="513397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05300" cy="5133975"/>
                    </a:xfrm>
                    <a:prstGeom prst="rect">
                      <a:avLst/>
                    </a:prstGeom>
                    <a:noFill/>
                    <a:ln>
                      <a:noFill/>
                    </a:ln>
                  </pic:spPr>
                </pic:pic>
              </a:graphicData>
            </a:graphic>
          </wp:inline>
        </w:drawing>
      </w:r>
      <w:r w:rsidR="00363757">
        <w:t xml:space="preserve"> </w:t>
      </w:r>
    </w:p>
    <w:p w:rsidR="002A21AE" w:rsidRDefault="00AF089A">
      <w:pPr>
        <w:pStyle w:val="Heading3"/>
      </w:pPr>
      <w:r>
        <w:br w:type="page"/>
      </w:r>
      <w:bookmarkStart w:id="223" w:name="_Toc474323380"/>
      <w:r w:rsidR="002A21AE">
        <w:t>Blood Products</w:t>
      </w:r>
      <w:bookmarkEnd w:id="216"/>
      <w:bookmarkEnd w:id="223"/>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rsidR="002A21AE" w:rsidRDefault="002A21AE" w:rsidP="00FA7E65">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A21AE" w:rsidRDefault="002A21AE">
      <w:pPr>
        <w:pStyle w:val="Heading4"/>
      </w:pPr>
      <w:r>
        <w:t>Assumptions</w:t>
      </w:r>
    </w:p>
    <w:p w:rsidR="002A21AE" w:rsidRDefault="002A21AE">
      <w:pPr>
        <w:pStyle w:val="ListBullet"/>
      </w:pPr>
      <w:r>
        <w:t xml:space="preserve">The connection to </w:t>
      </w:r>
      <w:r w:rsidR="00CA0045" w:rsidRPr="00CA0045">
        <w:t>VistA</w:t>
      </w:r>
      <w:r>
        <w:t xml:space="preserve"> is active.</w:t>
      </w:r>
    </w:p>
    <w:p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rsidR="002A21AE" w:rsidRDefault="002A21AE">
      <w:pPr>
        <w:pStyle w:val="Heading4"/>
      </w:pPr>
      <w:r>
        <w:t>Outcome</w:t>
      </w:r>
    </w:p>
    <w:p w:rsidR="002A21AE" w:rsidRDefault="002A21AE">
      <w:pPr>
        <w:pStyle w:val="ListBullet"/>
      </w:pPr>
      <w:r>
        <w:t xml:space="preserve">Blood product codes are activated in the user’s division. </w:t>
      </w:r>
    </w:p>
    <w:p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rsidR="002A21AE" w:rsidRDefault="002A21AE">
      <w:pPr>
        <w:pStyle w:val="Heading4"/>
      </w:pPr>
      <w:r>
        <w:t>Limitations and Restrictions</w:t>
      </w:r>
    </w:p>
    <w:p w:rsidR="002A21AE" w:rsidRDefault="002A21AE">
      <w:pPr>
        <w:pStyle w:val="ListBullet"/>
      </w:pPr>
      <w:r>
        <w:t xml:space="preserve">Blood product records distributed through VBECS are national standards. </w:t>
      </w:r>
    </w:p>
    <w:p w:rsidR="002A21AE" w:rsidRDefault="002A21AE">
      <w:pPr>
        <w:pStyle w:val="ListBullet"/>
      </w:pPr>
      <w:r>
        <w:t>The division must have activated the valid target blood products for modification.</w:t>
      </w:r>
    </w:p>
    <w:p w:rsidR="002A21AE" w:rsidRDefault="002A21AE" w:rsidP="00755193">
      <w:pPr>
        <w:pStyle w:val="Heading4"/>
        <w:tabs>
          <w:tab w:val="left" w:pos="3060"/>
        </w:tabs>
      </w:pPr>
      <w:r>
        <w:t>Additional Information</w:t>
      </w:r>
      <w:r w:rsidR="00755193">
        <w:tab/>
      </w:r>
    </w:p>
    <w:p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more information.</w:t>
      </w:r>
    </w:p>
    <w:p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rsidR="002A21AE" w:rsidRDefault="002A21AE">
      <w:pPr>
        <w:pStyle w:val="Heading4"/>
      </w:pPr>
      <w:r>
        <w:t>User Roles with Access to This Option</w:t>
      </w:r>
    </w:p>
    <w:p w:rsidR="002A21AE" w:rsidRDefault="0007426E">
      <w:pPr>
        <w:pStyle w:val="Roles"/>
      </w:pPr>
      <w:r>
        <w:t>All users</w:t>
      </w:r>
    </w:p>
    <w:p w:rsidR="002A21AE" w:rsidRDefault="002A21AE">
      <w:pPr>
        <w:pStyle w:val="Heading4"/>
      </w:pPr>
      <w:r>
        <w:t>Blood Products</w:t>
      </w:r>
    </w:p>
    <w:p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tblPrEx>
          <w:tblCellMar>
            <w:top w:w="0" w:type="dxa"/>
            <w:bottom w:w="0" w:type="dxa"/>
          </w:tblCellMar>
        </w:tblPrEx>
        <w:trPr>
          <w:tblHeader/>
        </w:trPr>
        <w:tc>
          <w:tcPr>
            <w:tcW w:w="3132"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132" w:type="dxa"/>
          </w:tcPr>
          <w:p w:rsidR="002A21AE" w:rsidRDefault="002A21AE">
            <w:pPr>
              <w:pStyle w:val="TableTextNumbers"/>
            </w:pPr>
            <w:r>
              <w:t xml:space="preserve">Select </w:t>
            </w:r>
            <w:r>
              <w:rPr>
                <w:b/>
              </w:rPr>
              <w:t xml:space="preserve">Tools </w:t>
            </w:r>
            <w:r>
              <w:t>from the main menu.</w:t>
            </w:r>
          </w:p>
          <w:p w:rsidR="002A21AE" w:rsidRDefault="002A21AE">
            <w:pPr>
              <w:pStyle w:val="TableTextNumbersContinued"/>
              <w:rPr>
                <w:b/>
                <w:bCs/>
              </w:rPr>
            </w:pPr>
          </w:p>
          <w:p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blood product information.</w:t>
            </w:r>
          </w:p>
        </w:tc>
      </w:tr>
      <w:tr w:rsidR="002A21AE">
        <w:tblPrEx>
          <w:tblCellMar>
            <w:top w:w="0" w:type="dxa"/>
            <w:bottom w:w="0" w:type="dxa"/>
          </w:tblCellMar>
        </w:tblPrEx>
        <w:tc>
          <w:tcPr>
            <w:tcW w:w="3132" w:type="dxa"/>
          </w:tcPr>
          <w:p w:rsidR="002A21AE" w:rsidRDefault="002A21AE">
            <w:pPr>
              <w:pStyle w:val="TableTextNumbers"/>
            </w:pPr>
            <w:r>
              <w:t>To identify the product, scan or enter a Codabar or ISBT product code.</w:t>
            </w:r>
          </w:p>
          <w:p w:rsidR="002A21AE" w:rsidRDefault="002A21AE">
            <w:pPr>
              <w:pStyle w:val="TableTextNumbersContinued"/>
            </w:pPr>
          </w:p>
          <w:p w:rsidR="002A21AE" w:rsidRDefault="002A21AE">
            <w:pPr>
              <w:pStyle w:val="TableTextNumbersContinued"/>
            </w:pPr>
            <w:r>
              <w:t xml:space="preserve">Click the </w:t>
            </w:r>
            <w:r w:rsidR="00A6373D">
              <w:rPr>
                <w:b/>
              </w:rPr>
              <w:t>find</w:t>
            </w:r>
            <w:r w:rsidRPr="00BF2E41">
              <w:t xml:space="preserve"> button</w:t>
            </w:r>
            <w:r>
              <w:t xml:space="preserve"> to search for a product.</w:t>
            </w:r>
          </w:p>
          <w:p w:rsidR="002A21AE" w:rsidRDefault="002A21AE">
            <w:pPr>
              <w:pStyle w:val="TableTextNumbersContinued"/>
            </w:pPr>
          </w:p>
          <w:p w:rsidR="002A21AE" w:rsidRDefault="002A21AE">
            <w:pPr>
              <w:pStyle w:val="TableTextNumbersContinued"/>
            </w:pPr>
            <w:r>
              <w:t>Select a product type from the drop-down Product Type list or enter a partial product name in the Partial Product Name field.</w:t>
            </w:r>
          </w:p>
          <w:p w:rsidR="002A21AE" w:rsidRDefault="002A21AE">
            <w:pPr>
              <w:pStyle w:val="TableTextNumbersContinued"/>
            </w:pPr>
          </w:p>
          <w:p w:rsidR="002A21AE" w:rsidRDefault="002A21AE">
            <w:pPr>
              <w:pStyle w:val="TableTextNumbersContinued"/>
            </w:pPr>
            <w:r>
              <w:t xml:space="preserve">Click </w:t>
            </w:r>
            <w:r>
              <w:rPr>
                <w:b/>
              </w:rPr>
              <w:t>Search</w:t>
            </w:r>
            <w:r>
              <w:t>.</w:t>
            </w:r>
          </w:p>
        </w:tc>
        <w:tc>
          <w:tcPr>
            <w:tcW w:w="6120" w:type="dxa"/>
          </w:tcPr>
          <w:p w:rsidR="002A21AE" w:rsidRDefault="002A21AE">
            <w:pPr>
              <w:pStyle w:val="TableTextBullet"/>
            </w:pPr>
            <w:r>
              <w:t>Displays current blood product informa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23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1"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8" o:spid="_x0000_s1026" style="position:absolute;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vgb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BS&#10;pAORtkJxNM3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Tu&#10;+B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6A1989" w:rsidRPr="00FF1B65">
              <w:rPr>
                <w:bCs/>
              </w:rPr>
            </w:r>
            <w:r w:rsidR="00FF1B65">
              <w:rPr>
                <w:bCs/>
              </w:rPr>
              <w:fldChar w:fldCharType="separate"/>
            </w:r>
            <w:r w:rsidR="006B2037">
              <w:t xml:space="preserve">Figure </w:t>
            </w:r>
            <w:r w:rsidR="006B2037">
              <w:rPr>
                <w:noProof/>
              </w:rPr>
              <w:t>55</w:t>
            </w:r>
            <w:r w:rsidR="00FF1B65">
              <w:rPr>
                <w:bCs/>
              </w:rPr>
              <w:fldChar w:fldCharType="end"/>
            </w:r>
            <w:r w:rsidR="00FF1B65">
              <w:rPr>
                <w:bCs/>
              </w:rPr>
              <w:t>)</w:t>
            </w:r>
            <w:r>
              <w:t>.</w:t>
            </w:r>
          </w:p>
          <w:p w:rsidR="002A21AE" w:rsidRDefault="002A21AE">
            <w:pPr>
              <w:pStyle w:val="TableTextNumbersContinued"/>
            </w:pPr>
          </w:p>
          <w:p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rsidR="002A21AE" w:rsidRDefault="002A21AE">
            <w:pPr>
              <w:pStyle w:val="TableTextBullet"/>
            </w:pPr>
            <w:r>
              <w:t xml:space="preserve">Allows a user to enter the HCPCS code.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24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0"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9" o:spid="_x0000_s1026" style="position:absolute;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m+d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Bpv&#10;n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06 </w:t>
            </w:r>
            <w:r>
              <w:t>A blood product may have only one HCPCS code at a time.</w:t>
            </w:r>
          </w:p>
        </w:tc>
      </w:tr>
      <w:tr w:rsidR="002A21AE">
        <w:tblPrEx>
          <w:tblCellMar>
            <w:top w:w="0" w:type="dxa"/>
            <w:bottom w:w="0" w:type="dxa"/>
          </w:tblCellMar>
        </w:tblPrEx>
        <w:tc>
          <w:tcPr>
            <w:tcW w:w="3132" w:type="dxa"/>
            <w:tcBorders>
              <w:bottom w:val="single" w:sz="4" w:space="0" w:color="auto"/>
            </w:tcBorders>
          </w:tcPr>
          <w:p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25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9"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0" o:spid="_x0000_s1026"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O+l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XWCk&#10;SAcibYXiaDqJ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z&#10;lO+l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rsidR="002A21AE" w:rsidRDefault="002A21AE">
            <w:pPr>
              <w:pStyle w:val="NotesText"/>
            </w:pPr>
          </w:p>
          <w:p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rsidR="002A21AE" w:rsidRDefault="002A21AE">
            <w:pPr>
              <w:pStyle w:val="NotesText"/>
            </w:pPr>
          </w:p>
          <w:p w:rsidR="002A21AE" w:rsidRDefault="002A21AE">
            <w:pPr>
              <w:pStyle w:val="NotesText"/>
            </w:pPr>
            <w:r>
              <w:t>The return credit default is “100%.”</w:t>
            </w:r>
          </w:p>
          <w:p w:rsidR="002A21AE" w:rsidRDefault="002A21AE">
            <w:pPr>
              <w:pStyle w:val="NotesText"/>
            </w:pPr>
          </w:p>
          <w:p w:rsidR="002A21AE" w:rsidRDefault="002A21AE">
            <w:pPr>
              <w:pStyle w:val="NotesText"/>
            </w:pPr>
            <w:r w:rsidRPr="009660C3">
              <w:rPr>
                <w:rFonts w:cs="Arial"/>
                <w:vanish/>
                <w:color w:val="0000FF"/>
                <w:szCs w:val="18"/>
              </w:rPr>
              <w:t>BR_8.11</w:t>
            </w:r>
            <w:r w:rsidRPr="009660C3">
              <w:rPr>
                <w:vanish/>
                <w:szCs w:val="18"/>
              </w:rPr>
              <w:t xml:space="preserve">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pPr>
              <w:pStyle w:val="TableTextBullet"/>
            </w:pPr>
            <w:r>
              <w:t>Updates the database or warns the user with no override for discrepancies.</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4" w:author="Department of Veterans Affairs" w:date="2017-02-09T08:17:00Z" w:original="0."/>
              </w:fldChar>
            </w:r>
          </w:p>
        </w:tc>
        <w:tc>
          <w:tcPr>
            <w:tcW w:w="6120" w:type="dxa"/>
            <w:tcBorders>
              <w:bottom w:val="single" w:sz="4" w:space="0" w:color="auto"/>
            </w:tcBorders>
          </w:tcPr>
          <w:p w:rsidR="002A21AE" w:rsidRDefault="002A21AE">
            <w:pPr>
              <w:pStyle w:val="NotesText"/>
            </w:pPr>
          </w:p>
        </w:tc>
      </w:tr>
    </w:tbl>
    <w:p w:rsidR="002A21AE" w:rsidRDefault="002A21AE">
      <w:pPr>
        <w:pStyle w:val="BodyText"/>
      </w:pPr>
    </w:p>
    <w:p w:rsidR="00FF1B65" w:rsidRDefault="00FF1B65" w:rsidP="00FF1B65">
      <w:pPr>
        <w:pStyle w:val="Caption"/>
      </w:pPr>
      <w:bookmarkStart w:id="225" w:name="_Toc63680389"/>
      <w:bookmarkStart w:id="226" w:name="_Ref126471445"/>
      <w:r>
        <w:t xml:space="preserve">Figure </w:t>
      </w:r>
      <w:r w:rsidR="00C17F7C">
        <w:fldChar w:fldCharType="begin"/>
      </w:r>
      <w:r w:rsidR="00C17F7C">
        <w:instrText xml:space="preserve"> SEQ Figure \* ARABIC </w:instrText>
      </w:r>
      <w:r w:rsidR="00C17F7C">
        <w:fldChar w:fldCharType="separate"/>
      </w:r>
      <w:r w:rsidR="006B2037">
        <w:rPr>
          <w:noProof/>
        </w:rPr>
        <w:t>55</w:t>
      </w:r>
      <w:r w:rsidR="00C17F7C">
        <w:fldChar w:fldCharType="end"/>
      </w:r>
      <w:bookmarkEnd w:id="226"/>
      <w:r>
        <w:t>: Maintain Blood Products</w:t>
      </w:r>
    </w:p>
    <w:p w:rsidR="0066425F" w:rsidRDefault="00BF6A0C" w:rsidP="0066425F">
      <w:pPr>
        <w:pStyle w:val="BodyText"/>
      </w:pPr>
      <w:r>
        <w:rPr>
          <w:noProof/>
        </w:rPr>
        <w:drawing>
          <wp:inline distT="0" distB="0" distL="0" distR="0">
            <wp:extent cx="5343525" cy="308610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43525" cy="3086100"/>
                    </a:xfrm>
                    <a:prstGeom prst="rect">
                      <a:avLst/>
                    </a:prstGeom>
                    <a:noFill/>
                    <a:ln>
                      <a:noFill/>
                    </a:ln>
                  </pic:spPr>
                </pic:pic>
              </a:graphicData>
            </a:graphic>
          </wp:inline>
        </w:drawing>
      </w:r>
      <w:r w:rsidR="00FF1B65">
        <w:t xml:space="preserve"> </w:t>
      </w:r>
    </w:p>
    <w:p w:rsidR="002A21AE" w:rsidRDefault="003A2D61">
      <w:pPr>
        <w:pStyle w:val="Heading3"/>
      </w:pPr>
      <w:r>
        <w:br w:type="page"/>
      </w:r>
      <w:bookmarkStart w:id="227" w:name="_Toc474323381"/>
      <w:r w:rsidR="002A21AE">
        <w:t>Antibodies</w:t>
      </w:r>
      <w:bookmarkEnd w:id="225"/>
      <w:bookmarkEnd w:id="227"/>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rsidR="002A21AE" w:rsidRDefault="002A21AE" w:rsidP="00FA7E65">
      <w:pPr>
        <w:pStyle w:val="BodyText"/>
      </w:pPr>
      <w:r>
        <w:t>The user edit</w:t>
      </w:r>
      <w:r w:rsidR="00657A5C">
        <w:t xml:space="preserve">s </w:t>
      </w:r>
      <w:r>
        <w:t>certain fields in the supplied antibody table.</w:t>
      </w:r>
    </w:p>
    <w:p w:rsidR="002A21AE" w:rsidRDefault="002A21AE">
      <w:pPr>
        <w:pStyle w:val="Heading4"/>
      </w:pPr>
      <w:r>
        <w:t xml:space="preserve">Assumptions </w:t>
      </w:r>
    </w:p>
    <w:p w:rsidR="002A21AE" w:rsidRDefault="002A21AE">
      <w:pPr>
        <w:pStyle w:val="ListBullet"/>
      </w:pPr>
      <w:r>
        <w:t>VBECS is configured to reflect antibody reference parameters. Only some of these parameters may be changed locally.</w:t>
      </w:r>
    </w:p>
    <w:p w:rsidR="002A21AE" w:rsidRDefault="002A21AE">
      <w:pPr>
        <w:pStyle w:val="ListBullet"/>
      </w:pPr>
      <w:r>
        <w:t>The default settings are enforced without user interaction.</w:t>
      </w:r>
    </w:p>
    <w:p w:rsidR="002A21AE" w:rsidRDefault="002A21AE">
      <w:pPr>
        <w:pStyle w:val="Heading4"/>
      </w:pPr>
      <w:r>
        <w:t>Outcome</w:t>
      </w:r>
    </w:p>
    <w:p w:rsidR="002A21AE" w:rsidRDefault="002A21AE">
      <w:pPr>
        <w:pStyle w:val="ListBullet"/>
      </w:pPr>
      <w:r>
        <w:t xml:space="preserve">Each division has a populated antibody table whether or not the user makes any edits. </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rsidR="002A21AE" w:rsidRDefault="002A21AE">
      <w:pPr>
        <w:pStyle w:val="Heading4"/>
      </w:pPr>
      <w:r>
        <w:t>User Roles with Access to This Option</w:t>
      </w:r>
    </w:p>
    <w:p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Antibodies</w:t>
      </w:r>
    </w:p>
    <w:p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Antibodi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Lists available antibodies based on the system-supplied tabl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4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8"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0" o:spid="_x0000_s1026" style="position:absolute;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iq/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2q&#10;Kr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6B2037">
              <w:t xml:space="preserve">Table </w:t>
            </w:r>
            <w:r w:rsidR="006B2037">
              <w:rPr>
                <w:noProof/>
              </w:rPr>
              <w:t>14</w:t>
            </w:r>
            <w:r w:rsidR="006B2037">
              <w:t xml:space="preserve">: </w:t>
            </w:r>
            <w:r w:rsidR="006B2037">
              <w:rPr>
                <w:vanish/>
              </w:rPr>
              <w:t xml:space="preserve">TT_23.01A </w:t>
            </w:r>
            <w:r w:rsidR="006B2037">
              <w:t>Antibody and Antigen Table: Irregular Antibodies</w:t>
            </w:r>
            <w:r w:rsidR="00DA05C9">
              <w:fldChar w:fldCharType="end"/>
            </w:r>
            <w:r>
              <w:t>.</w:t>
            </w:r>
          </w:p>
          <w:p w:rsidR="002A21AE" w:rsidRDefault="002A21AE">
            <w:pPr>
              <w:pStyle w:val="NotesText"/>
            </w:pPr>
          </w:p>
          <w:p w:rsidR="002A21AE" w:rsidRDefault="002A21AE">
            <w:pPr>
              <w:pStyle w:val="NotesText"/>
            </w:pPr>
            <w:r w:rsidRPr="009660C3">
              <w:rPr>
                <w:vanish/>
                <w:szCs w:val="18"/>
              </w:rPr>
              <w:t xml:space="preserve">BR_31.07 </w:t>
            </w:r>
            <w:r>
              <w:t>The table’s presentation order is predefined at implementation and may not be sorted.</w:t>
            </w:r>
          </w:p>
        </w:tc>
      </w:tr>
      <w:tr w:rsidR="002A21AE">
        <w:tblPrEx>
          <w:tblCellMar>
            <w:top w:w="0" w:type="dxa"/>
            <w:bottom w:w="0" w:type="dxa"/>
          </w:tblCellMar>
        </w:tblPrEx>
        <w:tc>
          <w:tcPr>
            <w:tcW w:w="3240" w:type="dxa"/>
          </w:tcPr>
          <w:p w:rsidR="002A21AE" w:rsidRDefault="002A21AE">
            <w:pPr>
              <w:pStyle w:val="TableTextNumbers"/>
            </w:pPr>
            <w:r>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6B2037">
              <w:t xml:space="preserve">Figure </w:t>
            </w:r>
            <w:r w:rsidR="006B2037">
              <w:rPr>
                <w:noProof/>
              </w:rPr>
              <w:t>56</w:t>
            </w:r>
            <w:r w:rsidR="006E74F2">
              <w:fldChar w:fldCharType="end"/>
            </w:r>
            <w:r w:rsidR="006E74F2">
              <w:t>)</w:t>
            </w:r>
            <w:r w:rsidRPr="00B65BA7">
              <w:t xml:space="preserve">. </w:t>
            </w:r>
          </w:p>
        </w:tc>
        <w:tc>
          <w:tcPr>
            <w:tcW w:w="6120" w:type="dxa"/>
          </w:tcPr>
          <w:p w:rsidR="002A21AE" w:rsidRDefault="002A21AE">
            <w:pPr>
              <w:pStyle w:val="TableTextBullet"/>
            </w:pPr>
            <w:r>
              <w:t>Displays data and allows the user to edit them.</w:t>
            </w:r>
          </w:p>
          <w:p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3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7" name="Lin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9" o:spid="_x0000_s1026" style="position:absolute;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dk0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6SNG&#10;inQg0rNQHM3mi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Q&#10;Tdk0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6B2037">
              <w:t xml:space="preserve">Table </w:t>
            </w:r>
            <w:r w:rsidR="006B2037">
              <w:rPr>
                <w:noProof/>
              </w:rPr>
              <w:t>14</w:t>
            </w:r>
            <w:r w:rsidR="006B2037">
              <w:t xml:space="preserve">: </w:t>
            </w:r>
            <w:r w:rsidR="006B2037">
              <w:rPr>
                <w:vanish/>
              </w:rPr>
              <w:t xml:space="preserve">TT_23.01A </w:t>
            </w:r>
            <w:r w:rsidR="006B2037">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tblPrEx>
          <w:tblCellMar>
            <w:top w:w="0" w:type="dxa"/>
            <w:bottom w:w="0" w:type="dxa"/>
          </w:tblCellMar>
        </w:tblPrEx>
        <w:tc>
          <w:tcPr>
            <w:tcW w:w="3240" w:type="dxa"/>
          </w:tcPr>
          <w:p w:rsidR="002A21AE" w:rsidRDefault="002A21AE">
            <w:pPr>
              <w:pStyle w:val="TableTextNumbers"/>
            </w:pPr>
            <w:r>
              <w:t xml:space="preserve">Repeat for each antibody to be edited.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8" w:author="Department of Veterans Affairs" w:date="2017-02-09T08:17:00Z" w:original="0."/>
              </w:fldChar>
            </w:r>
          </w:p>
        </w:tc>
        <w:tc>
          <w:tcPr>
            <w:tcW w:w="6120" w:type="dxa"/>
          </w:tcPr>
          <w:p w:rsidR="002A21AE" w:rsidRDefault="002A21AE">
            <w:pPr>
              <w:pStyle w:val="TableText"/>
            </w:pPr>
          </w:p>
        </w:tc>
      </w:tr>
    </w:tbl>
    <w:p w:rsidR="006E74F2" w:rsidRDefault="006E74F2" w:rsidP="006E74F2">
      <w:pPr>
        <w:pStyle w:val="Caption"/>
      </w:pPr>
      <w:bookmarkStart w:id="229" w:name="_Ref126471658"/>
      <w:r>
        <w:t xml:space="preserve">Figure </w:t>
      </w:r>
      <w:r w:rsidR="00C17F7C">
        <w:fldChar w:fldCharType="begin"/>
      </w:r>
      <w:r w:rsidR="00C17F7C">
        <w:instrText xml:space="preserve"> SEQ Figure \* ARABIC </w:instrText>
      </w:r>
      <w:r w:rsidR="00C17F7C">
        <w:fldChar w:fldCharType="separate"/>
      </w:r>
      <w:r w:rsidR="006B2037">
        <w:rPr>
          <w:noProof/>
        </w:rPr>
        <w:t>56</w:t>
      </w:r>
      <w:r w:rsidR="00C17F7C">
        <w:fldChar w:fldCharType="end"/>
      </w:r>
      <w:bookmarkEnd w:id="229"/>
      <w:r>
        <w:t>: Maintain Antibodies</w:t>
      </w:r>
    </w:p>
    <w:p w:rsidR="002A21AE" w:rsidRDefault="00BF6A0C">
      <w:pPr>
        <w:pStyle w:val="BodyText"/>
      </w:pPr>
      <w:r>
        <w:rPr>
          <w:noProof/>
        </w:rPr>
        <w:drawing>
          <wp:inline distT="0" distB="0" distL="0" distR="0">
            <wp:extent cx="3543300" cy="28384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43300" cy="2838450"/>
                    </a:xfrm>
                    <a:prstGeom prst="rect">
                      <a:avLst/>
                    </a:prstGeom>
                    <a:noFill/>
                    <a:ln>
                      <a:noFill/>
                    </a:ln>
                  </pic:spPr>
                </pic:pic>
              </a:graphicData>
            </a:graphic>
          </wp:inline>
        </w:drawing>
      </w:r>
    </w:p>
    <w:p w:rsidR="002A21AE" w:rsidRDefault="00AF089A">
      <w:pPr>
        <w:pStyle w:val="Heading3"/>
      </w:pPr>
      <w:bookmarkStart w:id="230" w:name="_Toc63680390"/>
      <w:r>
        <w:br w:type="page"/>
      </w:r>
      <w:bookmarkStart w:id="231" w:name="_Toc474323382"/>
      <w:r w:rsidR="002A21AE">
        <w:t>Canned Comments</w:t>
      </w:r>
      <w:bookmarkEnd w:id="230"/>
      <w:bookmarkEnd w:id="231"/>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rsidR="002A21AE" w:rsidRDefault="002A21AE" w:rsidP="00FA7E65">
      <w:pPr>
        <w:pStyle w:val="BodyText"/>
      </w:pPr>
      <w:r>
        <w:t>The user defines canned comments for a division.</w:t>
      </w:r>
    </w:p>
    <w:p w:rsidR="002A21AE" w:rsidRDefault="002A21AE">
      <w:pPr>
        <w:pStyle w:val="Heading4"/>
      </w:pPr>
      <w:r>
        <w:t>Assumptions</w:t>
      </w:r>
    </w:p>
    <w:p w:rsidR="002A21AE" w:rsidRDefault="002A21AE">
      <w:pPr>
        <w:pStyle w:val="ListBullet"/>
      </w:pPr>
      <w:r>
        <w:t>None</w:t>
      </w:r>
    </w:p>
    <w:p w:rsidR="002A21AE" w:rsidRDefault="002A21AE">
      <w:pPr>
        <w:pStyle w:val="Heading4"/>
      </w:pPr>
      <w:r>
        <w:t>Outcome</w:t>
      </w:r>
    </w:p>
    <w:p w:rsidR="002A21AE" w:rsidRDefault="002A21AE">
      <w:pPr>
        <w:pStyle w:val="ListBullet"/>
      </w:pPr>
      <w:r>
        <w:t>Canned comments for a division are available for selection.</w:t>
      </w:r>
    </w:p>
    <w:p w:rsidR="002A21AE" w:rsidRDefault="002A21AE">
      <w:pPr>
        <w:pStyle w:val="Heading4"/>
      </w:pPr>
      <w:r>
        <w:t>Limitations and Restrictions</w:t>
      </w:r>
    </w:p>
    <w:p w:rsidR="002F3BCC" w:rsidRDefault="002A21AE" w:rsidP="00390FB2">
      <w:pPr>
        <w:pStyle w:val="ListBullet"/>
      </w:pPr>
      <w:r>
        <w:t>The user may not edit comments</w:t>
      </w:r>
      <w:r w:rsidR="00E47F66">
        <w:t xml:space="preserve"> provided with VBECS </w:t>
      </w:r>
      <w:r>
        <w:t xml:space="preserve">but may create </w:t>
      </w:r>
      <w:r w:rsidR="00B97198">
        <w:t>additional comments</w:t>
      </w:r>
      <w:r>
        <w:t>.</w:t>
      </w:r>
    </w:p>
    <w:p w:rsidR="002C6BD1" w:rsidRDefault="002C6BD1" w:rsidP="002C6BD1">
      <w:pPr>
        <w:pStyle w:val="ListBullet"/>
      </w:pPr>
      <w:r>
        <w:t>Site personnel must enter comments in accordance with local policy and procedures.</w:t>
      </w:r>
    </w:p>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6B2037">
        <w:t xml:space="preserve">Table </w:t>
      </w:r>
      <w:r w:rsidR="006B2037">
        <w:rPr>
          <w:noProof/>
        </w:rPr>
        <w:t>17</w:t>
      </w:r>
      <w:r w:rsidR="006B2037">
        <w:t xml:space="preserve">: </w:t>
      </w:r>
      <w:r w:rsidR="006B2037">
        <w:rPr>
          <w:vanish/>
        </w:rPr>
        <w:t xml:space="preserve">PT_31.01 </w:t>
      </w:r>
      <w:r w:rsidR="006B2037">
        <w:t>Canned Comment Category Types and Text</w:t>
      </w:r>
      <w:r w:rsidR="00DA05C9">
        <w:fldChar w:fldCharType="end"/>
      </w:r>
      <w:r w:rsidR="00DA05C9">
        <w:t xml:space="preserve"> </w:t>
      </w:r>
      <w:r>
        <w:t>defines the category types and comments.</w:t>
      </w:r>
    </w:p>
    <w:p w:rsidR="002A21AE" w:rsidRDefault="002A21AE">
      <w:pPr>
        <w:pStyle w:val="Heading4"/>
      </w:pPr>
      <w:r>
        <w:t>User Roles with Access to This Option</w:t>
      </w:r>
    </w:p>
    <w:p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Canned Comments</w:t>
      </w:r>
    </w:p>
    <w:p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32" w:name="_Toc6368039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anned Comments</w:t>
            </w:r>
            <w:r>
              <w:t>.</w:t>
            </w:r>
          </w:p>
        </w:tc>
        <w:tc>
          <w:tcPr>
            <w:tcW w:w="6120" w:type="dxa"/>
          </w:tcPr>
          <w:p w:rsidR="002A21AE" w:rsidRDefault="002A21AE">
            <w:pPr>
              <w:pStyle w:val="TableTextBullet"/>
            </w:pPr>
            <w:r>
              <w:t>Displays options for processing administrative functions.</w:t>
            </w:r>
          </w:p>
        </w:tc>
      </w:tr>
      <w:tr w:rsidR="002A21AE">
        <w:tblPrEx>
          <w:tblCellMar>
            <w:top w:w="0" w:type="dxa"/>
            <w:bottom w:w="0" w:type="dxa"/>
          </w:tblCellMar>
        </w:tblPrEx>
        <w:tc>
          <w:tcPr>
            <w:tcW w:w="3240" w:type="dxa"/>
          </w:tcPr>
          <w:p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6B2037">
              <w:t xml:space="preserve">Figure </w:t>
            </w:r>
            <w:r w:rsidR="006B2037">
              <w:rPr>
                <w:noProof/>
              </w:rPr>
              <w:t>57</w:t>
            </w:r>
            <w:r w:rsidR="00A9458F">
              <w:fldChar w:fldCharType="end"/>
            </w:r>
            <w:r w:rsidR="00A9458F">
              <w:t>)</w:t>
            </w:r>
            <w:r>
              <w:t>.</w:t>
            </w:r>
          </w:p>
        </w:tc>
        <w:tc>
          <w:tcPr>
            <w:tcW w:w="6120" w:type="dxa"/>
          </w:tcPr>
          <w:p w:rsidR="002A21AE" w:rsidRDefault="002A21AE">
            <w:pPr>
              <w:pStyle w:val="TableTextBullet"/>
            </w:pPr>
            <w:r>
              <w:t>Lists the category types for canned comments.</w:t>
            </w:r>
          </w:p>
          <w:p w:rsidR="002A21AE" w:rsidRDefault="002A21AE">
            <w:pPr>
              <w:pStyle w:val="TableTextBullet"/>
            </w:pPr>
            <w:r>
              <w:t>Allows the user to create a comment or inactivate an existing one.</w:t>
            </w:r>
          </w:p>
        </w:tc>
      </w:tr>
      <w:tr w:rsidR="002A21AE">
        <w:tblPrEx>
          <w:tblCellMar>
            <w:top w:w="0" w:type="dxa"/>
            <w:bottom w:w="0" w:type="dxa"/>
          </w:tblCellMar>
        </w:tblPrEx>
        <w:tc>
          <w:tcPr>
            <w:tcW w:w="3240" w:type="dxa"/>
          </w:tcPr>
          <w:p w:rsidR="002A21AE" w:rsidRDefault="002A21AE">
            <w:pPr>
              <w:pStyle w:val="TableTextNumbers"/>
            </w:pPr>
            <w:r>
              <w:t xml:space="preserve">Enter text in the Comment field and click </w:t>
            </w:r>
            <w:r>
              <w:rPr>
                <w:b/>
              </w:rPr>
              <w:t>Add</w:t>
            </w:r>
            <w:r>
              <w:t xml:space="preserve"> to add a comment.</w:t>
            </w:r>
          </w:p>
          <w:p w:rsidR="002A21AE" w:rsidRDefault="002A21AE">
            <w:pPr>
              <w:pStyle w:val="TableTextNumbersContinued"/>
            </w:pPr>
          </w:p>
          <w:p w:rsidR="002A21AE" w:rsidRDefault="002A21AE">
            <w:pPr>
              <w:pStyle w:val="TableTextNumbersContinued"/>
            </w:pPr>
            <w:r>
              <w:t>Click one or more check boxes to inactivate existing comments.</w:t>
            </w:r>
          </w:p>
        </w:tc>
        <w:tc>
          <w:tcPr>
            <w:tcW w:w="6120" w:type="dxa"/>
          </w:tcPr>
          <w:p w:rsidR="002A21AE" w:rsidRDefault="002A21AE">
            <w:pPr>
              <w:pStyle w:val="TableTextBullet"/>
            </w:pPr>
            <w:r>
              <w:t>Displays entered data and allows the user to edit them before saving.</w:t>
            </w:r>
          </w:p>
          <w:p w:rsidR="000144A0" w:rsidRDefault="000144A0" w:rsidP="000144A0">
            <w:pPr>
              <w:pStyle w:val="TableText"/>
            </w:pPr>
          </w:p>
          <w:p w:rsidR="000144A0" w:rsidRDefault="00BF6A0C" w:rsidP="000144A0">
            <w:pPr>
              <w:pStyle w:val="TableText"/>
              <w:rPr>
                <w:b/>
                <w:bCs/>
                <w:szCs w:val="18"/>
              </w:rPr>
            </w:pPr>
            <w:r>
              <w:rPr>
                <w:b/>
                <w:bCs/>
                <w:noProof/>
              </w:rPr>
              <mc:AlternateContent>
                <mc:Choice Requires="wps">
                  <w:drawing>
                    <wp:anchor distT="0" distB="0" distL="114300" distR="114300" simplePos="0" relativeHeight="251760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6" name="Lin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1" o:spid="_x0000_s1026" style="position:absolute;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KmsFwIAAC4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nWGk&#10;SAcmbYXiKEvnWShPb1wBqErtbEiQntWL2Wr61SGlq5aoA48yXy8GImNE8hASFs7AJfv+o2aAIUev&#10;Y63Oje0CJVQBnaMll8ESfvaIwuYTmJyn4By9nyWkuAca6/wHrjsUJiWWIDsSk9PWeZAO0Dsk3KP0&#10;RkgZHZcK9aB2kU7TGOG0FCycBpyzh30lLTqR0DTxC4UAtgeY1UfFIlvLCVvf5p4IeZ0DXqrAB7mA&#10;ntvs2hXfFuliPV/P81E+ma1HeVrXo/ebKh/NNtm7af1U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H0SprBcCAAAuBAAADgAAAAAAAAAAAAAAAAAuAgAAZHJzL2Uyb0RvYy54bWxQSwECLQAUAAYACAAA&#10;ACEAF08wEtsAAAAIAQAADwAAAAAAAAAAAAAAAABxBAAAZHJzL2Rvd25yZXYueG1sUEsFBgAAAAAE&#10;AAQA8wAAAHkFAAAAAA==&#10;" strokeweight="1.5pt"/>
                  </w:pict>
                </mc:Fallback>
              </mc:AlternateContent>
            </w:r>
            <w:r w:rsidR="000144A0">
              <w:rPr>
                <w:b/>
                <w:bCs/>
                <w:szCs w:val="18"/>
              </w:rPr>
              <w:t>NOTES</w:t>
            </w:r>
          </w:p>
          <w:p w:rsidR="000144A0" w:rsidRDefault="000144A0" w:rsidP="000144A0">
            <w:pPr>
              <w:pStyle w:val="NotesText"/>
            </w:pPr>
          </w:p>
          <w:p w:rsidR="002A21AE" w:rsidRDefault="002A21AE">
            <w:pPr>
              <w:pStyle w:val="NotesText"/>
            </w:pPr>
            <w:r>
              <w:rPr>
                <w:vanish/>
                <w:szCs w:val="18"/>
              </w:rPr>
              <w:t xml:space="preserve">BR_31.03, BR_31.04, BR_31.06, BR_31.05, BR_31.02 </w:t>
            </w:r>
            <w:r>
              <w:t>A user may:</w:t>
            </w:r>
          </w:p>
          <w:p w:rsidR="002A21AE" w:rsidRDefault="002A21AE">
            <w:pPr>
              <w:pStyle w:val="NotesTextBullet"/>
            </w:pPr>
            <w:r>
              <w:t>Add canned comments.</w:t>
            </w:r>
          </w:p>
          <w:p w:rsidR="002A21AE" w:rsidRDefault="002A21AE">
            <w:pPr>
              <w:pStyle w:val="NotesTextBullet"/>
            </w:pPr>
            <w:r>
              <w:t>Inactivate canned comments.</w:t>
            </w:r>
          </w:p>
          <w:p w:rsidR="002A21AE" w:rsidRDefault="002A21AE">
            <w:pPr>
              <w:pStyle w:val="NotesTextBullet"/>
            </w:pPr>
            <w:r>
              <w:t>Reactivate inactive comments.</w:t>
            </w:r>
          </w:p>
          <w:p w:rsidR="002A21AE" w:rsidRDefault="002A21AE">
            <w:pPr>
              <w:pStyle w:val="NotesTextBullet"/>
            </w:pPr>
            <w:r>
              <w:t>View inactive comments and dates of inactivation.</w:t>
            </w:r>
          </w:p>
          <w:p w:rsidR="002A21AE" w:rsidRDefault="002A21AE" w:rsidP="000144A0">
            <w:pPr>
              <w:pStyle w:val="NotesTextBullet"/>
            </w:pPr>
            <w:r>
              <w:t>Control the order in which VBECS displays comments in a contex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Show inactive Comments </w:t>
            </w:r>
            <w:r w:rsidRPr="00D1100E">
              <w:t>check box</w:t>
            </w:r>
            <w:r>
              <w:t xml:space="preserve"> to view inactive comments.</w:t>
            </w:r>
          </w:p>
          <w:p w:rsidR="002A21AE" w:rsidRDefault="002A21AE">
            <w:pPr>
              <w:pStyle w:val="TableTextNumbersContinued"/>
            </w:pPr>
          </w:p>
          <w:p w:rsidR="002A21AE" w:rsidRDefault="002A21AE">
            <w:pPr>
              <w:pStyle w:val="TableTextNumbersContinued"/>
            </w:pPr>
            <w:r>
              <w:t>Click one or more check boxes to reactivate inactive comments.</w:t>
            </w:r>
          </w:p>
        </w:tc>
        <w:tc>
          <w:tcPr>
            <w:tcW w:w="6120" w:type="dxa"/>
          </w:tcPr>
          <w:p w:rsidR="002A21AE" w:rsidRDefault="002A21AE">
            <w:pPr>
              <w:pStyle w:val="TableTextBullet"/>
            </w:pPr>
            <w:r>
              <w:t>Displays inactive comments and allows the user to reactivate them.</w:t>
            </w:r>
          </w:p>
        </w:tc>
      </w:tr>
      <w:tr w:rsidR="002A21AE">
        <w:tblPrEx>
          <w:tblCellMar>
            <w:top w:w="0" w:type="dxa"/>
            <w:bottom w:w="0" w:type="dxa"/>
          </w:tblCellMar>
        </w:tblPrEx>
        <w:tc>
          <w:tcPr>
            <w:tcW w:w="3240" w:type="dxa"/>
          </w:tcPr>
          <w:p w:rsidR="002A21AE" w:rsidRDefault="002A21AE">
            <w:pPr>
              <w:pStyle w:val="TableTextNumbers"/>
            </w:pPr>
            <w:r>
              <w:t xml:space="preserve">Repeat Steps 2–4, as needed. </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3" w:author="Department of Veterans Affairs" w:date="2017-02-09T08:17:00Z" w:original="0."/>
              </w:fldChar>
            </w:r>
          </w:p>
        </w:tc>
        <w:tc>
          <w:tcPr>
            <w:tcW w:w="6120" w:type="dxa"/>
          </w:tcPr>
          <w:p w:rsidR="002A21AE" w:rsidRDefault="002A21AE">
            <w:pPr>
              <w:pStyle w:val="TableTextBullet"/>
            </w:pPr>
            <w:r>
              <w:t>Updates the database.</w:t>
            </w:r>
          </w:p>
        </w:tc>
      </w:tr>
    </w:tbl>
    <w:p w:rsidR="00A9458F" w:rsidRDefault="00A9458F" w:rsidP="00A9458F">
      <w:pPr>
        <w:pStyle w:val="Caption"/>
      </w:pPr>
      <w:bookmarkStart w:id="234" w:name="_Ref126471989"/>
      <w:r>
        <w:t xml:space="preserve">Figure </w:t>
      </w:r>
      <w:r w:rsidR="00C17F7C">
        <w:fldChar w:fldCharType="begin"/>
      </w:r>
      <w:r w:rsidR="00C17F7C">
        <w:instrText xml:space="preserve"> SEQ Figure \* ARABIC </w:instrText>
      </w:r>
      <w:r w:rsidR="00C17F7C">
        <w:fldChar w:fldCharType="separate"/>
      </w:r>
      <w:r w:rsidR="006B2037">
        <w:rPr>
          <w:noProof/>
        </w:rPr>
        <w:t>57</w:t>
      </w:r>
      <w:r w:rsidR="00C17F7C">
        <w:fldChar w:fldCharType="end"/>
      </w:r>
      <w:bookmarkEnd w:id="234"/>
      <w:r>
        <w:t>: Maintain Comments</w:t>
      </w:r>
    </w:p>
    <w:p w:rsidR="002A21AE" w:rsidRDefault="00BF6A0C" w:rsidP="0066425F">
      <w:pPr>
        <w:pStyle w:val="BodyText"/>
      </w:pPr>
      <w:r>
        <w:rPr>
          <w:noProof/>
        </w:rPr>
        <w:drawing>
          <wp:inline distT="0" distB="0" distL="0" distR="0">
            <wp:extent cx="3657600" cy="33147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657600" cy="3314700"/>
                    </a:xfrm>
                    <a:prstGeom prst="rect">
                      <a:avLst/>
                    </a:prstGeom>
                    <a:noFill/>
                    <a:ln>
                      <a:noFill/>
                    </a:ln>
                  </pic:spPr>
                </pic:pic>
              </a:graphicData>
            </a:graphic>
          </wp:inline>
        </w:drawing>
      </w:r>
    </w:p>
    <w:p w:rsidR="002A21AE" w:rsidRDefault="00AF089A">
      <w:pPr>
        <w:pStyle w:val="Heading2"/>
      </w:pPr>
      <w:r>
        <w:br w:type="page"/>
      </w:r>
      <w:bookmarkStart w:id="235" w:name="_Toc474323383"/>
      <w:r w:rsidR="002A21AE">
        <w:t>Setting Transfusion Parameters</w:t>
      </w:r>
      <w:bookmarkEnd w:id="232"/>
      <w:bookmarkEnd w:id="235"/>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rsidR="002A21AE" w:rsidRDefault="002A21AE">
      <w:pPr>
        <w:pStyle w:val="Heading3"/>
      </w:pPr>
      <w:bookmarkStart w:id="236" w:name="_Toc474323384"/>
      <w:r>
        <w:t>Transfusion Complications</w:t>
      </w:r>
      <w:bookmarkEnd w:id="236"/>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p>
    <w:p w:rsidR="002A21AE" w:rsidRDefault="002A21AE">
      <w:pPr>
        <w:pStyle w:val="Heading4"/>
      </w:pPr>
      <w:r>
        <w:t>Assumptions</w:t>
      </w:r>
    </w:p>
    <w:p w:rsidR="002A21AE" w:rsidRDefault="00CA0045">
      <w:pPr>
        <w:pStyle w:val="ListBullet"/>
      </w:pPr>
      <w:r w:rsidRPr="00CA0045">
        <w:rPr>
          <w:bCs/>
        </w:rPr>
        <w:t>VistA</w:t>
      </w:r>
      <w:r w:rsidR="002A21AE">
        <w:t xml:space="preserve"> tests are define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Parameters are defined for future Transfusion Complication Reports.</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C6BD1">
      <w:pPr>
        <w:pStyle w:val="ListBullet"/>
      </w:pPr>
      <w:r>
        <w:t>None</w:t>
      </w:r>
    </w:p>
    <w:p w:rsidR="002A21AE" w:rsidRDefault="002A21AE">
      <w:pPr>
        <w:pStyle w:val="Heading4"/>
      </w:pPr>
      <w:r>
        <w:t>User Roles with Access to This Option</w:t>
      </w:r>
    </w:p>
    <w:p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Transfusion Complications</w:t>
      </w:r>
    </w:p>
    <w:p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Transfusion Complication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transfusion complication threshold data.</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Laboratory test.</w:t>
            </w:r>
          </w:p>
          <w:p w:rsidR="002A21AE" w:rsidRDefault="002A21AE">
            <w:pPr>
              <w:pStyle w:val="TableTextNumbersContinued"/>
            </w:pPr>
          </w:p>
          <w:p w:rsidR="002A21AE" w:rsidRDefault="002A21AE">
            <w:pPr>
              <w:pStyle w:val="TableTextNumbersContinued"/>
            </w:pPr>
            <w:r>
              <w:t>Select a tes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48718E" w:rsidRDefault="002A21AE">
            <w:pPr>
              <w:pStyle w:val="TableTextBullet"/>
            </w:pPr>
            <w:r>
              <w:t xml:space="preserve">Allows the user to edit or add previously defined tests for use in a Transfusion Complication Report. </w:t>
            </w:r>
          </w:p>
          <w:p w:rsidR="00CB6A89" w:rsidRDefault="00CB6A89" w:rsidP="00CB6A89">
            <w:pPr>
              <w:pStyle w:val="TableText"/>
              <w:rPr>
                <w:b/>
                <w:bCs/>
                <w:szCs w:val="18"/>
              </w:rPr>
            </w:pPr>
          </w:p>
          <w:p w:rsidR="00CB6A89" w:rsidRDefault="00BF6A0C" w:rsidP="00CB6A89">
            <w:pPr>
              <w:pStyle w:val="TableText"/>
              <w:rPr>
                <w:b/>
                <w:bCs/>
                <w:szCs w:val="18"/>
              </w:rPr>
            </w:pPr>
            <w:r>
              <w:rPr>
                <w:b/>
                <w:bCs/>
                <w:noProof/>
              </w:rPr>
              <mc:AlternateContent>
                <mc:Choice Requires="wps">
                  <w:drawing>
                    <wp:anchor distT="0" distB="0" distL="114300" distR="114300" simplePos="0" relativeHeight="251803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5" name="Lin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5"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NZFQ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NA&#10;81kVAgAALgQAAA4AAAAAAAAAAAAAAAAALgIAAGRycy9lMm9Eb2MueG1sUEsBAi0AFAAGAAgAAAAh&#10;ABdPMBLbAAAACAEAAA8AAAAAAAAAAAAAAAAAbwQAAGRycy9kb3ducmV2LnhtbFBLBQYAAAAABAAE&#10;APMAAAB3BQAAAAA=&#10;" strokeweight="1.5pt"/>
                  </w:pict>
                </mc:Fallback>
              </mc:AlternateContent>
            </w:r>
            <w:r w:rsidR="00CB6A89">
              <w:rPr>
                <w:b/>
                <w:bCs/>
                <w:szCs w:val="18"/>
              </w:rPr>
              <w:t>NOTES</w:t>
            </w:r>
          </w:p>
          <w:p w:rsidR="00CB6A89" w:rsidRDefault="00CB6A89" w:rsidP="00CB6A89">
            <w:pPr>
              <w:pStyle w:val="NotesText"/>
            </w:pPr>
          </w:p>
          <w:p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6B2037">
              <w:t xml:space="preserve">Figure </w:t>
            </w:r>
            <w:r w:rsidR="006B2037">
              <w:rPr>
                <w:noProof/>
              </w:rPr>
              <w:t>58</w:t>
            </w:r>
            <w:r w:rsidR="00E1279C">
              <w:fldChar w:fldCharType="end"/>
            </w:r>
            <w:r w:rsidR="00E1279C">
              <w:t>)</w:t>
            </w:r>
            <w:r>
              <w:t>.</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test to the list, or</w:t>
            </w:r>
          </w:p>
          <w:p w:rsidR="002A21AE" w:rsidRDefault="002A21AE">
            <w:pPr>
              <w:pStyle w:val="TableTextNumbersContinued"/>
            </w:pPr>
          </w:p>
          <w:p w:rsidR="002A21AE" w:rsidRDefault="002A21AE">
            <w:pPr>
              <w:pStyle w:val="TableTextNumbersContinued"/>
            </w:pPr>
            <w:r>
              <w:t xml:space="preserve">Click </w:t>
            </w:r>
            <w:r>
              <w:rPr>
                <w:b/>
              </w:rPr>
              <w:t>Update</w:t>
            </w:r>
            <w:r>
              <w:t xml:space="preserve"> to save changes to a previously saved te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rsidR="002A21AE" w:rsidRDefault="002A21AE">
            <w:pPr>
              <w:pStyle w:val="TableTextBullet"/>
            </w:pPr>
            <w:r>
              <w:t>Allows the user to enter one or more tests.</w:t>
            </w:r>
          </w:p>
          <w:p w:rsidR="002A21AE" w:rsidRDefault="002A21AE">
            <w:pPr>
              <w:pStyle w:val="TableTextBullet"/>
            </w:pPr>
            <w:r>
              <w:t>Uses VistALink to retrieve test data.</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497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CD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FF&#10;4IM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rsidR="002A21AE" w:rsidRDefault="002A21AE">
            <w:pPr>
              <w:pStyle w:val="TableTextBullet"/>
            </w:pPr>
            <w:r>
              <w:t>Updates the database.</w:t>
            </w:r>
          </w:p>
        </w:tc>
      </w:tr>
      <w:tr w:rsidR="002A21AE">
        <w:tblPrEx>
          <w:tblCellMar>
            <w:top w:w="0" w:type="dxa"/>
            <w:bottom w:w="0" w:type="dxa"/>
          </w:tblCellMar>
        </w:tblPrEx>
        <w:tc>
          <w:tcPr>
            <w:tcW w:w="3240" w:type="dxa"/>
          </w:tcPr>
          <w:p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7" w:author="Department of Veterans Affairs" w:date="2017-02-09T08:17:00Z" w:original="0."/>
              </w:fldChar>
            </w:r>
          </w:p>
        </w:tc>
        <w:tc>
          <w:tcPr>
            <w:tcW w:w="6120" w:type="dxa"/>
          </w:tcPr>
          <w:p w:rsidR="002A21AE" w:rsidRDefault="002A21AE">
            <w:pPr>
              <w:pStyle w:val="TableText"/>
            </w:pPr>
          </w:p>
        </w:tc>
      </w:tr>
    </w:tbl>
    <w:p w:rsidR="00E1279C" w:rsidRDefault="00E1279C" w:rsidP="00E1279C">
      <w:pPr>
        <w:pStyle w:val="Caption"/>
      </w:pPr>
      <w:bookmarkStart w:id="238" w:name="_Ref126472169"/>
      <w:r>
        <w:t xml:space="preserve">Figure </w:t>
      </w:r>
      <w:r w:rsidR="00C17F7C">
        <w:fldChar w:fldCharType="begin"/>
      </w:r>
      <w:r w:rsidR="00C17F7C">
        <w:instrText xml:space="preserve"> SEQ Figure \* ARABIC </w:instrText>
      </w:r>
      <w:r w:rsidR="00C17F7C">
        <w:fldChar w:fldCharType="separate"/>
      </w:r>
      <w:r w:rsidR="006B2037">
        <w:rPr>
          <w:noProof/>
        </w:rPr>
        <w:t>58</w:t>
      </w:r>
      <w:r w:rsidR="00C17F7C">
        <w:fldChar w:fldCharType="end"/>
      </w:r>
      <w:bookmarkEnd w:id="238"/>
      <w:r>
        <w:t>: Transfusion Complication Thresholds</w:t>
      </w:r>
    </w:p>
    <w:p w:rsidR="00E1279C" w:rsidRDefault="00BF6A0C" w:rsidP="00E1279C">
      <w:pPr>
        <w:pStyle w:val="BodyText"/>
      </w:pPr>
      <w:r>
        <w:rPr>
          <w:noProof/>
        </w:rPr>
        <w:drawing>
          <wp:inline distT="0" distB="0" distL="0" distR="0">
            <wp:extent cx="3886200" cy="29146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886200" cy="2914650"/>
                    </a:xfrm>
                    <a:prstGeom prst="rect">
                      <a:avLst/>
                    </a:prstGeom>
                    <a:noFill/>
                    <a:ln>
                      <a:noFill/>
                    </a:ln>
                  </pic:spPr>
                </pic:pic>
              </a:graphicData>
            </a:graphic>
          </wp:inline>
        </w:drawing>
      </w:r>
    </w:p>
    <w:p w:rsidR="002A21AE" w:rsidRDefault="002A21AE">
      <w:pPr>
        <w:pStyle w:val="Heading3"/>
      </w:pPr>
      <w:bookmarkStart w:id="239" w:name="_Toc474323385"/>
      <w:r>
        <w:t>Transfusion Effectiveness</w:t>
      </w:r>
      <w:bookmarkEnd w:id="239"/>
      <w:r>
        <w:fldChar w:fldCharType="begin"/>
      </w:r>
      <w:r>
        <w:instrText xml:space="preserve"> XE </w:instrText>
      </w:r>
      <w:r w:rsidR="00FA7E65">
        <w:instrText>“</w:instrText>
      </w:r>
      <w:r>
        <w:instrText>Transfusion Effectivenes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3</w:t>
      </w:r>
    </w:p>
    <w:p w:rsidR="002A21AE" w:rsidRDefault="00095BAC" w:rsidP="00FA7E65">
      <w:pPr>
        <w:pStyle w:val="BodyText"/>
      </w:pPr>
      <w:bookmarkStart w:id="240" w:name="_Toc63680393"/>
      <w:r>
        <w:t>The user defines L</w:t>
      </w:r>
      <w:r w:rsidR="002A21AE">
        <w:t xml:space="preserve">aboratory tests to monitor the effectiveness of transfusions. </w:t>
      </w:r>
    </w:p>
    <w:p w:rsidR="002A21AE" w:rsidRDefault="002A21AE">
      <w:pPr>
        <w:pStyle w:val="Heading4"/>
      </w:pPr>
      <w:r>
        <w:t>Assumptions</w:t>
      </w:r>
    </w:p>
    <w:p w:rsidR="00CA0045" w:rsidRDefault="00CA0045">
      <w:pPr>
        <w:pStyle w:val="ListBullet"/>
      </w:pPr>
      <w:r w:rsidRPr="00CA0045">
        <w:rPr>
          <w:bCs/>
        </w:rPr>
        <w:t>VistA</w:t>
      </w:r>
      <w:r w:rsidR="002A21AE">
        <w:t xml:space="preserve"> lab tests are defined</w:t>
      </w:r>
      <w:r>
        <w:t>.</w:t>
      </w:r>
    </w:p>
    <w:p w:rsidR="002A21AE" w:rsidRDefault="00CA0045">
      <w:pPr>
        <w:pStyle w:val="ListBullet"/>
      </w:pPr>
      <w:r>
        <w:t>T</w:t>
      </w:r>
      <w:r w:rsidR="002A21AE">
        <w:t xml:space="preserve">he connection to </w:t>
      </w:r>
      <w:r w:rsidRPr="00CA0045">
        <w:rPr>
          <w:bCs/>
        </w:rPr>
        <w:t>VistA</w:t>
      </w:r>
      <w:r w:rsidR="002A21AE">
        <w:t xml:space="preserve"> is active.</w:t>
      </w:r>
    </w:p>
    <w:p w:rsidR="002A21AE" w:rsidRDefault="002A21AE">
      <w:pPr>
        <w:pStyle w:val="Heading4"/>
      </w:pPr>
      <w:r>
        <w:t>Outcome</w:t>
      </w:r>
    </w:p>
    <w:p w:rsidR="002A21AE" w:rsidRDefault="002A21AE">
      <w:pPr>
        <w:pStyle w:val="ListBullet"/>
      </w:pPr>
      <w:r>
        <w:t>Parameters are defined for future reports.</w:t>
      </w:r>
    </w:p>
    <w:p w:rsidR="002A21AE" w:rsidRDefault="002A21AE">
      <w:pPr>
        <w:pStyle w:val="Heading4"/>
      </w:pPr>
      <w:r>
        <w:t>Limitations and Restrictions</w:t>
      </w:r>
    </w:p>
    <w:p w:rsidR="002A21AE" w:rsidRDefault="002A21AE">
      <w:pPr>
        <w:pStyle w:val="ListBullet"/>
      </w:pPr>
      <w:r>
        <w:t xml:space="preserve">None </w:t>
      </w:r>
    </w:p>
    <w:p w:rsidR="002A21AE" w:rsidRDefault="002A21AE">
      <w:pPr>
        <w:pStyle w:val="Heading4"/>
      </w:pPr>
      <w:r>
        <w:t>Additional Information</w:t>
      </w:r>
    </w:p>
    <w:p w:rsidR="002A21AE" w:rsidRDefault="002A21AE">
      <w:pPr>
        <w:pStyle w:val="ListBullet"/>
      </w:pPr>
      <w:r>
        <w:t xml:space="preserve">None </w:t>
      </w:r>
    </w:p>
    <w:p w:rsidR="002A21AE" w:rsidRDefault="002A21AE">
      <w:pPr>
        <w:pStyle w:val="Heading4"/>
      </w:pPr>
      <w:r>
        <w:t xml:space="preserve">User Roles with Access to This Option </w:t>
      </w:r>
    </w:p>
    <w:p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Transfusion Effectiveness</w:t>
      </w:r>
    </w:p>
    <w:p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Cs/>
              </w:rPr>
            </w:pPr>
          </w:p>
          <w:p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rsidR="002A21AE" w:rsidRDefault="002A21AE">
            <w:pPr>
              <w:pStyle w:val="TableTextBullet"/>
            </w:pPr>
            <w:r>
              <w:t xml:space="preserve">Displays options for processing administrative functions. </w:t>
            </w:r>
          </w:p>
          <w:p w:rsidR="002A21AE" w:rsidRDefault="002A21AE">
            <w:pPr>
              <w:pStyle w:val="TableTextBullet"/>
            </w:pPr>
            <w:r>
              <w:t>Allows the user to edit a previously defined Transfusion Effectiveness Tests or add a test.</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rsidR="002A21AE" w:rsidRDefault="002A21AE">
            <w:pPr>
              <w:pStyle w:val="TableTextNumbersContinued"/>
            </w:pPr>
          </w:p>
          <w:p w:rsidR="005E16D4" w:rsidRDefault="005E16D4">
            <w:pPr>
              <w:pStyle w:val="TableTextNumbersContinued"/>
            </w:pPr>
            <w:r>
              <w:t>Enter part or all of a laboratory test name.</w:t>
            </w:r>
          </w:p>
          <w:p w:rsidR="005E16D4" w:rsidRDefault="005E16D4">
            <w:pPr>
              <w:pStyle w:val="TableTextNumbersContinued"/>
            </w:pPr>
          </w:p>
          <w:p w:rsidR="005E16D4" w:rsidRDefault="005E16D4">
            <w:pPr>
              <w:pStyle w:val="TableTextNumbersContinued"/>
            </w:pPr>
            <w:r>
              <w:t xml:space="preserve">Click </w:t>
            </w:r>
            <w:r w:rsidRPr="005E16D4">
              <w:rPr>
                <w:b/>
              </w:rPr>
              <w:t>Search</w:t>
            </w:r>
            <w:r>
              <w:t>.</w:t>
            </w:r>
          </w:p>
          <w:p w:rsidR="005E16D4" w:rsidRDefault="005E16D4">
            <w:pPr>
              <w:pStyle w:val="TableTextNumbersContinued"/>
            </w:pPr>
          </w:p>
          <w:p w:rsidR="002A21AE" w:rsidRDefault="002A21AE">
            <w:pPr>
              <w:pStyle w:val="TableTextNumbersContinued"/>
            </w:pPr>
            <w:r>
              <w:t xml:space="preserve">Click one </w:t>
            </w:r>
            <w:r w:rsidR="005E16D4">
              <w:t>to four</w:t>
            </w:r>
            <w:r>
              <w:t xml:space="preserve"> check boxes to select tests.</w:t>
            </w:r>
          </w:p>
          <w:p w:rsidR="002A21AE" w:rsidRDefault="002A21AE">
            <w:pPr>
              <w:pStyle w:val="TableTextNumbersContinued"/>
            </w:pPr>
          </w:p>
          <w:p w:rsidR="00E959B5" w:rsidRDefault="00E959B5">
            <w:pPr>
              <w:pStyle w:val="TableTextNumbersContinued"/>
            </w:pPr>
            <w:r>
              <w:t xml:space="preserve">Click </w:t>
            </w:r>
            <w:r w:rsidRPr="00E959B5">
              <w:rPr>
                <w:b/>
              </w:rPr>
              <w:t>OK</w:t>
            </w:r>
            <w:r>
              <w:t>.</w:t>
            </w:r>
          </w:p>
          <w:p w:rsidR="00E959B5" w:rsidRDefault="00E959B5">
            <w:pPr>
              <w:pStyle w:val="TableTextNumbersContinued"/>
            </w:pPr>
          </w:p>
          <w:p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6B2037">
              <w:t xml:space="preserve">Figure </w:t>
            </w:r>
            <w:r w:rsidR="006B2037">
              <w:rPr>
                <w:noProof/>
              </w:rPr>
              <w:t>59</w:t>
            </w:r>
            <w:r w:rsidR="005E5594">
              <w:fldChar w:fldCharType="end"/>
            </w:r>
            <w:r w:rsidR="005E5594">
              <w:t>)</w:t>
            </w:r>
            <w:r>
              <w:t>, or</w:t>
            </w:r>
          </w:p>
          <w:p w:rsidR="002A21AE" w:rsidRDefault="002A21AE">
            <w:pPr>
              <w:pStyle w:val="TableTextNumbersContinued"/>
            </w:pPr>
          </w:p>
          <w:p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rsidR="002A21AE" w:rsidRDefault="002A21AE">
            <w:pPr>
              <w:pStyle w:val="TableTextNumbersContinued"/>
            </w:pPr>
          </w:p>
          <w:p w:rsidR="002A21AE" w:rsidRDefault="002A21AE">
            <w:pPr>
              <w:pStyle w:val="TableTextNumbersContinued"/>
            </w:pPr>
            <w:r>
              <w:t xml:space="preserve">Click </w:t>
            </w:r>
            <w:r>
              <w:rPr>
                <w:b/>
              </w:rPr>
              <w:t>Update</w:t>
            </w:r>
            <w:r>
              <w:t xml:space="preserve"> to edit the tests.</w:t>
            </w:r>
          </w:p>
        </w:tc>
        <w:tc>
          <w:tcPr>
            <w:tcW w:w="6120" w:type="dxa"/>
          </w:tcPr>
          <w:p w:rsidR="002A21AE" w:rsidRDefault="002A21AE">
            <w:pPr>
              <w:pStyle w:val="TableTextBullet"/>
            </w:pPr>
            <w:r>
              <w:t xml:space="preserve">Allows the user to enter one or more Transfusion Effectiveness Tests. </w:t>
            </w:r>
          </w:p>
          <w:p w:rsidR="002A21AE" w:rsidRDefault="002A21AE">
            <w:pPr>
              <w:pStyle w:val="TableTextBullet"/>
            </w:pPr>
            <w:r>
              <w:t>Uses VistALink to retrieve Laboratory test data for each of these indicators:</w:t>
            </w:r>
          </w:p>
          <w:p w:rsidR="002A21AE" w:rsidRDefault="002A21AE">
            <w:pPr>
              <w:pStyle w:val="TableTextBullet1"/>
            </w:pPr>
            <w:r>
              <w:t>Laboratory test name</w:t>
            </w:r>
          </w:p>
          <w:p w:rsidR="002A21AE" w:rsidRDefault="00CA0045">
            <w:pPr>
              <w:pStyle w:val="TableTextBullet1"/>
            </w:pPr>
            <w:r w:rsidRPr="00CA0045">
              <w:rPr>
                <w:bCs/>
              </w:rPr>
              <w:t>VistA</w:t>
            </w:r>
            <w:r w:rsidR="002A21AE">
              <w:t xml:space="preserve"> Laboratory test Internal Entry Number (IEN)</w:t>
            </w:r>
          </w:p>
          <w:p w:rsidR="002A21AE" w:rsidRDefault="002A21AE">
            <w:pPr>
              <w:pStyle w:val="TableTextBullet1"/>
            </w:pPr>
            <w:r>
              <w:t>Specimen type</w:t>
            </w:r>
          </w:p>
        </w:tc>
      </w:tr>
      <w:tr w:rsidR="002A21AE">
        <w:tblPrEx>
          <w:tblCellMar>
            <w:top w:w="0" w:type="dxa"/>
            <w:bottom w:w="0" w:type="dxa"/>
          </w:tblCellMar>
        </w:tblPrEx>
        <w:tc>
          <w:tcPr>
            <w:tcW w:w="3240" w:type="dxa"/>
          </w:tcPr>
          <w:p w:rsidR="002A21AE" w:rsidRDefault="002A21AE">
            <w:pPr>
              <w:pStyle w:val="TableTextNumbers"/>
            </w:pPr>
            <w:r>
              <w:t xml:space="preserve">Repeat Step 2 for each Transfusion Effectiveness Test to be defined, or click </w:t>
            </w:r>
            <w:r>
              <w:rPr>
                <w:b/>
              </w:rPr>
              <w:t>Cancel</w:t>
            </w:r>
            <w:r>
              <w:t xml:space="preserve"> to exit. </w:t>
            </w:r>
          </w:p>
        </w:tc>
        <w:tc>
          <w:tcPr>
            <w:tcW w:w="6120" w:type="dxa"/>
          </w:tcPr>
          <w:p w:rsidR="002A21AE" w:rsidRDefault="002A21AE">
            <w:pPr>
              <w:pStyle w:val="TableText"/>
            </w:pPr>
          </w:p>
        </w:tc>
      </w:tr>
      <w:tr w:rsidR="00E51B8B">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41"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E51B8B" w:rsidRDefault="00E51B8B" w:rsidP="00EF41C4">
            <w:pPr>
              <w:pStyle w:val="TableTextBullet"/>
            </w:pPr>
            <w:r>
              <w:t>Updates the database, including the date and time and the technologist ID. Saves changes to previously defined tests for inclusion in an Audit Trail Report.</w:t>
            </w:r>
          </w:p>
        </w:tc>
      </w:tr>
    </w:tbl>
    <w:p w:rsidR="005E5594" w:rsidRDefault="005E5594" w:rsidP="005E5594">
      <w:pPr>
        <w:pStyle w:val="Caption"/>
      </w:pPr>
      <w:bookmarkStart w:id="242" w:name="_Ref126472575"/>
      <w:r>
        <w:t xml:space="preserve">Figure </w:t>
      </w:r>
      <w:r w:rsidR="00C17F7C">
        <w:fldChar w:fldCharType="begin"/>
      </w:r>
      <w:r w:rsidR="00C17F7C">
        <w:instrText xml:space="preserve"> SEQ Figure \* ARABIC </w:instrText>
      </w:r>
      <w:r w:rsidR="00C17F7C">
        <w:fldChar w:fldCharType="separate"/>
      </w:r>
      <w:r w:rsidR="006B2037">
        <w:rPr>
          <w:noProof/>
        </w:rPr>
        <w:t>59</w:t>
      </w:r>
      <w:r w:rsidR="00C17F7C">
        <w:fldChar w:fldCharType="end"/>
      </w:r>
      <w:bookmarkEnd w:id="242"/>
      <w:r>
        <w:t>: Transfusion Effectiveness Report Tests</w:t>
      </w:r>
    </w:p>
    <w:p w:rsidR="005E5594" w:rsidRDefault="00BF6A0C" w:rsidP="005E5594">
      <w:pPr>
        <w:pStyle w:val="BodyText"/>
      </w:pPr>
      <w:r>
        <w:rPr>
          <w:noProof/>
        </w:rPr>
        <w:drawing>
          <wp:inline distT="0" distB="0" distL="0" distR="0">
            <wp:extent cx="3457575" cy="288607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457575" cy="2886075"/>
                    </a:xfrm>
                    <a:prstGeom prst="rect">
                      <a:avLst/>
                    </a:prstGeom>
                    <a:noFill/>
                    <a:ln>
                      <a:noFill/>
                    </a:ln>
                  </pic:spPr>
                </pic:pic>
              </a:graphicData>
            </a:graphic>
          </wp:inline>
        </w:drawing>
      </w:r>
    </w:p>
    <w:p w:rsidR="00D75EF6" w:rsidRDefault="00D75EF6" w:rsidP="005E5594">
      <w:pPr>
        <w:pStyle w:val="Heading3"/>
      </w:pPr>
      <w:bookmarkStart w:id="243" w:name="_Toc474323386"/>
      <w:bookmarkEnd w:id="240"/>
      <w:r>
        <w:t>MSBOS</w:t>
      </w:r>
      <w:bookmarkEnd w:id="243"/>
      <w:r>
        <w:fldChar w:fldCharType="begin"/>
      </w:r>
      <w:r>
        <w:instrText xml:space="preserve"> XE “MSBOS” </w:instrText>
      </w:r>
      <w:r>
        <w:fldChar w:fldCharType="end"/>
      </w:r>
      <w:r>
        <w:t xml:space="preserve"> </w:t>
      </w:r>
      <w:r>
        <w:rPr>
          <w:rFonts w:ascii="Times New Roman" w:hAnsi="Times New Roman" w:cs="Times New Roman"/>
          <w:vanish/>
          <w:sz w:val="22"/>
        </w:rPr>
        <w:t>UC_32</w:t>
      </w:r>
    </w:p>
    <w:p w:rsidR="00D75EF6" w:rsidRDefault="00D75EF6" w:rsidP="00D75EF6">
      <w:pPr>
        <w:pStyle w:val="BodyText"/>
      </w:pPr>
      <w:r>
        <w:t xml:space="preserve">The user defines parameters for comparing blood component orders placed by a clinician with the Maximum Surgical Blood Ordering Schedule (MSBOS). </w:t>
      </w:r>
    </w:p>
    <w:p w:rsidR="00D75EF6" w:rsidRDefault="00D75EF6" w:rsidP="00D75EF6">
      <w:pPr>
        <w:pStyle w:val="Heading4"/>
      </w:pPr>
      <w:r>
        <w:t>Assumptions</w:t>
      </w:r>
    </w:p>
    <w:p w:rsidR="00D75EF6" w:rsidRDefault="00D75EF6" w:rsidP="00D75EF6">
      <w:pPr>
        <w:pStyle w:val="ListBullet"/>
      </w:pPr>
      <w:r>
        <w:t>A table of generic surgery names is available for MSBOS activation.</w:t>
      </w:r>
      <w:r>
        <w:rPr>
          <w:noProof/>
        </w:rPr>
        <w:t xml:space="preserve"> </w:t>
      </w:r>
    </w:p>
    <w:p w:rsidR="00D75EF6" w:rsidRDefault="00D75EF6" w:rsidP="00D75EF6">
      <w:pPr>
        <w:pStyle w:val="Heading4"/>
      </w:pPr>
      <w:r>
        <w:t>Outcome</w:t>
      </w:r>
    </w:p>
    <w:p w:rsidR="00D75EF6" w:rsidRDefault="00D75EF6" w:rsidP="00D75EF6">
      <w:pPr>
        <w:pStyle w:val="ListBullet"/>
      </w:pPr>
      <w:r>
        <w:t xml:space="preserve">CPRS users will see only active surgery names when placing a blood bank order. </w:t>
      </w:r>
    </w:p>
    <w:p w:rsidR="00D75EF6" w:rsidRDefault="00D75EF6" w:rsidP="00D75EF6">
      <w:pPr>
        <w:pStyle w:val="ListBullet"/>
      </w:pPr>
      <w:r>
        <w:t xml:space="preserve">MSBOS will be available to VBECS users to evaluate the appropriateness of </w:t>
      </w:r>
      <w:r w:rsidR="00200425">
        <w:t xml:space="preserve">pre-op </w:t>
      </w:r>
      <w:r>
        <w:t>orders.</w:t>
      </w:r>
    </w:p>
    <w:p w:rsidR="00D75EF6" w:rsidRDefault="00D75EF6" w:rsidP="00D75EF6">
      <w:pPr>
        <w:pStyle w:val="Heading4"/>
      </w:pPr>
      <w:r>
        <w:t>Limitations and Restrictions</w:t>
      </w:r>
    </w:p>
    <w:p w:rsidR="00D75EF6" w:rsidRDefault="00D75EF6" w:rsidP="00D75EF6">
      <w:pPr>
        <w:pStyle w:val="ListBullet"/>
      </w:pPr>
      <w:r>
        <w:t>None</w:t>
      </w:r>
    </w:p>
    <w:p w:rsidR="00D75EF6" w:rsidRDefault="00D75EF6" w:rsidP="00D75EF6">
      <w:pPr>
        <w:pStyle w:val="Heading4"/>
      </w:pPr>
      <w:r>
        <w:t>Additional Information</w:t>
      </w:r>
    </w:p>
    <w:p w:rsidR="00D75EF6" w:rsidRDefault="00D75EF6" w:rsidP="00D75EF6">
      <w:pPr>
        <w:pStyle w:val="ListBullet"/>
      </w:pPr>
      <w:r>
        <w:t>The maximum number of blood products serves as a guideline. Orders in excess of the MSBOS are not prohibited.</w:t>
      </w:r>
    </w:p>
    <w:p w:rsidR="00D75EF6" w:rsidRDefault="00D75EF6" w:rsidP="00D75EF6">
      <w:pPr>
        <w:pStyle w:val="ListBullet"/>
      </w:pPr>
      <w:r>
        <w:t>The VBECS user may view active and inactive surgery names.</w:t>
      </w:r>
    </w:p>
    <w:p w:rsidR="00D75EF6" w:rsidRDefault="00D75EF6" w:rsidP="00D75EF6">
      <w:pPr>
        <w:pStyle w:val="Heading4"/>
      </w:pPr>
      <w:r>
        <w:t>User Roles with Access to This Option</w:t>
      </w:r>
    </w:p>
    <w:p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D75EF6" w:rsidRDefault="00D75EF6" w:rsidP="00D75EF6">
      <w:pPr>
        <w:pStyle w:val="Heading4"/>
      </w:pPr>
      <w:r>
        <w:t>MSBOS</w:t>
      </w:r>
    </w:p>
    <w:p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tblPrEx>
          <w:tblCellMar>
            <w:top w:w="0" w:type="dxa"/>
            <w:bottom w:w="0" w:type="dxa"/>
          </w:tblCellMar>
        </w:tblPrEx>
        <w:trPr>
          <w:tblHeader/>
        </w:trPr>
        <w:tc>
          <w:tcPr>
            <w:tcW w:w="3240" w:type="dxa"/>
            <w:shd w:val="pct30" w:color="auto" w:fill="FFFFFF"/>
            <w:vAlign w:val="bottom"/>
          </w:tcPr>
          <w:p w:rsidR="00D75EF6" w:rsidRDefault="00D75EF6" w:rsidP="00DB1D38">
            <w:pPr>
              <w:pStyle w:val="TableText"/>
              <w:rPr>
                <w:b/>
              </w:rPr>
            </w:pPr>
            <w:r>
              <w:rPr>
                <w:b/>
              </w:rPr>
              <w:t>User Action</w:t>
            </w:r>
          </w:p>
        </w:tc>
        <w:tc>
          <w:tcPr>
            <w:tcW w:w="6120" w:type="dxa"/>
            <w:shd w:val="pct30" w:color="auto" w:fill="FFFFFF"/>
            <w:vAlign w:val="bottom"/>
          </w:tcPr>
          <w:p w:rsidR="00D75EF6" w:rsidRDefault="00D75EF6" w:rsidP="00DB1D38">
            <w:pPr>
              <w:pStyle w:val="TableText"/>
              <w:rPr>
                <w:b/>
              </w:rPr>
            </w:pPr>
            <w:r>
              <w:rPr>
                <w:b/>
              </w:rPr>
              <w:t>VBECS</w:t>
            </w:r>
          </w:p>
        </w:tc>
      </w:tr>
      <w:tr w:rsidR="00D75EF6">
        <w:tblPrEx>
          <w:tblCellMar>
            <w:top w:w="0" w:type="dxa"/>
            <w:bottom w:w="0" w:type="dxa"/>
          </w:tblCellMar>
        </w:tblPrEx>
        <w:tc>
          <w:tcPr>
            <w:tcW w:w="3240" w:type="dxa"/>
          </w:tcPr>
          <w:p w:rsidR="00D75EF6" w:rsidRDefault="00D75EF6" w:rsidP="00DB1D38">
            <w:pPr>
              <w:pStyle w:val="TableTextNumbers"/>
            </w:pPr>
            <w:r>
              <w:t xml:space="preserve">Select </w:t>
            </w:r>
            <w:r>
              <w:rPr>
                <w:b/>
                <w:bCs/>
              </w:rPr>
              <w:t>Tools</w:t>
            </w:r>
            <w:r>
              <w:t xml:space="preserve"> from the main menu.</w:t>
            </w:r>
          </w:p>
          <w:p w:rsidR="00D75EF6" w:rsidRDefault="00D75EF6" w:rsidP="00DB1D38">
            <w:pPr>
              <w:pStyle w:val="TableTextNumbersContinued"/>
            </w:pPr>
          </w:p>
          <w:p w:rsidR="00D75EF6" w:rsidRDefault="00D75EF6" w:rsidP="00DB1D38">
            <w:pPr>
              <w:pStyle w:val="TableTextNumbersContinued"/>
            </w:pPr>
            <w:r>
              <w:t xml:space="preserve">Select </w:t>
            </w:r>
            <w:r>
              <w:rPr>
                <w:b/>
              </w:rPr>
              <w:t>MSBOS</w:t>
            </w:r>
            <w:r>
              <w:t>.</w:t>
            </w:r>
          </w:p>
        </w:tc>
        <w:tc>
          <w:tcPr>
            <w:tcW w:w="6120" w:type="dxa"/>
          </w:tcPr>
          <w:p w:rsidR="00D75EF6" w:rsidRDefault="00D75EF6" w:rsidP="00DB1D38">
            <w:pPr>
              <w:pStyle w:val="TableTextBullet"/>
            </w:pPr>
            <w:r>
              <w:t>Displays options for processing administrative functions.</w:t>
            </w:r>
          </w:p>
          <w:p w:rsidR="00D75EF6" w:rsidRDefault="00D75EF6" w:rsidP="00DB1D38">
            <w:pPr>
              <w:pStyle w:val="TableTextBullet"/>
            </w:pPr>
            <w:r>
              <w:t xml:space="preserve">Displays the schedule and component recommendation options. </w:t>
            </w:r>
          </w:p>
        </w:tc>
      </w:tr>
      <w:tr w:rsidR="00D75EF6">
        <w:tblPrEx>
          <w:tblCellMar>
            <w:top w:w="0" w:type="dxa"/>
            <w:bottom w:w="0" w:type="dxa"/>
          </w:tblCellMar>
        </w:tblPrEx>
        <w:tc>
          <w:tcPr>
            <w:tcW w:w="3240" w:type="dxa"/>
          </w:tcPr>
          <w:p w:rsidR="00D75EF6" w:rsidRDefault="00D75EF6" w:rsidP="00DB1D38">
            <w:pPr>
              <w:pStyle w:val="TableTextNumbers"/>
            </w:pPr>
            <w:r>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6A1989" w:rsidRPr="00070D1C">
              <w:rPr>
                <w:bCs/>
              </w:rPr>
            </w:r>
            <w:r w:rsidR="00070D1C">
              <w:rPr>
                <w:bCs/>
              </w:rPr>
              <w:fldChar w:fldCharType="separate"/>
            </w:r>
            <w:r w:rsidR="006B2037">
              <w:t xml:space="preserve">Figure </w:t>
            </w:r>
            <w:r w:rsidR="006B2037">
              <w:rPr>
                <w:noProof/>
              </w:rPr>
              <w:t>60</w:t>
            </w:r>
            <w:r w:rsidR="00070D1C">
              <w:rPr>
                <w:bCs/>
              </w:rPr>
              <w:fldChar w:fldCharType="end"/>
            </w:r>
            <w:r w:rsidR="00070D1C">
              <w:rPr>
                <w:bCs/>
              </w:rPr>
              <w:t>)</w:t>
            </w:r>
            <w:r>
              <w:t>.</w:t>
            </w:r>
          </w:p>
          <w:p w:rsidR="00D75EF6" w:rsidRDefault="00D75EF6" w:rsidP="00DB1D38">
            <w:pPr>
              <w:pStyle w:val="TableTextNumbersContinued"/>
            </w:pPr>
          </w:p>
          <w:p w:rsidR="00D75EF6" w:rsidRDefault="00D75EF6" w:rsidP="00DB1D38">
            <w:pPr>
              <w:pStyle w:val="TableTextNumbersContinued"/>
            </w:pPr>
            <w:r>
              <w:t>Select a surgery name.</w:t>
            </w:r>
          </w:p>
          <w:p w:rsidR="00D75EF6" w:rsidRDefault="00D75EF6" w:rsidP="00DB1D38">
            <w:pPr>
              <w:pStyle w:val="TableTextNumbersContinued"/>
            </w:pPr>
          </w:p>
          <w:p w:rsidR="00D75EF6" w:rsidRDefault="00D75EF6" w:rsidP="00DB1D38">
            <w:pPr>
              <w:pStyle w:val="TableTextNumbersContinued"/>
            </w:pPr>
            <w:r>
              <w:t xml:space="preserve">Click the </w:t>
            </w:r>
            <w:r>
              <w:rPr>
                <w:b/>
                <w:bCs/>
              </w:rPr>
              <w:t xml:space="preserve">Active MSBOS Entry? </w:t>
            </w:r>
            <w:r w:rsidRPr="00D1100E">
              <w:rPr>
                <w:bCs/>
              </w:rPr>
              <w:t>check box</w:t>
            </w:r>
            <w:r>
              <w:t>, or</w:t>
            </w:r>
          </w:p>
          <w:p w:rsidR="00D75EF6" w:rsidRDefault="00D75EF6" w:rsidP="00DB1D38">
            <w:pPr>
              <w:pStyle w:val="TableTextNumbersContinued"/>
            </w:pPr>
          </w:p>
          <w:p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rsidR="00D75EF6" w:rsidRDefault="00D75EF6" w:rsidP="00DB1D38">
            <w:pPr>
              <w:pStyle w:val="TableTextNumbersContinued"/>
            </w:pPr>
          </w:p>
          <w:p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rsidR="00D75EF6" w:rsidRDefault="00D75EF6" w:rsidP="00DB1D38">
            <w:pPr>
              <w:pStyle w:val="TableTextBullet"/>
            </w:pPr>
            <w:r>
              <w:t>Lists active surgery names or allows the user to create an entry.</w:t>
            </w:r>
          </w:p>
          <w:p w:rsidR="00D75EF6" w:rsidRDefault="00D75EF6" w:rsidP="00DB1D38">
            <w:pPr>
              <w:pStyle w:val="TableTextBullet"/>
            </w:pPr>
            <w:r>
              <w:t>Activate, add, or edit a MSBOS entry and its associated data.</w:t>
            </w:r>
          </w:p>
          <w:p w:rsidR="00D75EF6" w:rsidRDefault="00D75EF6" w:rsidP="00DB1D38">
            <w:pPr>
              <w:pStyle w:val="TableTextBullet"/>
            </w:pPr>
            <w:r>
              <w:t>Displays surgery names available for activation.</w:t>
            </w:r>
          </w:p>
          <w:p w:rsidR="00D75EF6" w:rsidRDefault="00D75EF6" w:rsidP="00DB1D38">
            <w:pPr>
              <w:pStyle w:val="TableTextBullet"/>
            </w:pPr>
            <w:r>
              <w:t>Displays entries for review and acceptance.</w:t>
            </w:r>
          </w:p>
          <w:p w:rsidR="00D75EF6" w:rsidRDefault="00D75EF6" w:rsidP="00DB1D38">
            <w:pPr>
              <w:pStyle w:val="TableText"/>
            </w:pPr>
          </w:p>
          <w:p w:rsidR="00D75EF6" w:rsidRDefault="00BF6A0C" w:rsidP="00DB1D38">
            <w:pPr>
              <w:pStyle w:val="TableText"/>
              <w:rPr>
                <w:b/>
                <w:bCs/>
                <w:szCs w:val="18"/>
              </w:rPr>
            </w:pPr>
            <w:r>
              <w:rPr>
                <w:b/>
                <w:bCs/>
                <w:noProof/>
              </w:rPr>
              <mc:AlternateContent>
                <mc:Choice Requires="wps">
                  <w:drawing>
                    <wp:anchor distT="0" distB="0" distL="114300" distR="114300" simplePos="0" relativeHeight="251735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3" name="Lin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1"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J6a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i5yemhcCAAAuBAAADgAAAAAAAAAAAAAAAAAuAgAAZHJzL2Uyb0RvYy54bWxQSwECLQAUAAYACAAA&#10;ACEAF08wEtsAAAAIAQAADwAAAAAAAAAAAAAAAABxBAAAZHJzL2Rvd25yZXYueG1sUEsFBgAAAAAE&#10;AAQA8wAAAHkFA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rsidRPr="009660C3">
              <w:rPr>
                <w:vanish/>
                <w:szCs w:val="18"/>
              </w:rPr>
              <w:t xml:space="preserve">BR_32.01 </w:t>
            </w:r>
            <w:r>
              <w:t>MSBOS is specific to the division.</w:t>
            </w:r>
          </w:p>
          <w:p w:rsidR="00D75EF6" w:rsidRDefault="00D75EF6" w:rsidP="00DB1D38">
            <w:pPr>
              <w:pStyle w:val="NotesText"/>
            </w:pPr>
          </w:p>
          <w:p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6B2037">
              <w:t xml:space="preserve">Table </w:t>
            </w:r>
            <w:r w:rsidR="006B2037">
              <w:rPr>
                <w:noProof/>
              </w:rPr>
              <w:t>25</w:t>
            </w:r>
            <w:r w:rsidR="006B2037">
              <w:t xml:space="preserve">: </w:t>
            </w:r>
            <w:r w:rsidR="006B2037">
              <w:rPr>
                <w:vanish/>
              </w:rPr>
              <w:t>PT_32.01</w:t>
            </w:r>
            <w:r w:rsidR="006B2037">
              <w:rPr>
                <w:vanish/>
                <w:sz w:val="16"/>
              </w:rPr>
              <w:t xml:space="preserve"> </w:t>
            </w:r>
            <w:r w:rsidR="006B2037">
              <w:t>VBECS Maximum Surgical Blood Order Schedule (MSBOS)</w:t>
            </w:r>
            <w:r w:rsidR="00DA05C9">
              <w:fldChar w:fldCharType="end"/>
            </w:r>
            <w:r>
              <w:t>.</w:t>
            </w:r>
          </w:p>
          <w:p w:rsidR="00D75EF6" w:rsidRDefault="00D75EF6" w:rsidP="00DB1D38">
            <w:pPr>
              <w:pStyle w:val="NotesText"/>
            </w:pPr>
          </w:p>
          <w:p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rsidR="00D75EF6" w:rsidRDefault="00D75EF6" w:rsidP="00DB1D38">
            <w:pPr>
              <w:pStyle w:val="NotesText"/>
            </w:pPr>
          </w:p>
          <w:p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tblPrEx>
          <w:tblCellMar>
            <w:top w:w="0" w:type="dxa"/>
            <w:bottom w:w="0" w:type="dxa"/>
          </w:tblCellMar>
        </w:tblPrEx>
        <w:tc>
          <w:tcPr>
            <w:tcW w:w="3240" w:type="dxa"/>
          </w:tcPr>
          <w:p w:rsidR="00D75EF6" w:rsidRDefault="00D75EF6" w:rsidP="00DB1D38">
            <w:pPr>
              <w:pStyle w:val="TableTextNumbers"/>
            </w:pPr>
            <w:r>
              <w:t>Repeat Step 2 until all new entries are created or existing entries are edited.</w:t>
            </w:r>
          </w:p>
          <w:p w:rsidR="00D75EF6" w:rsidRDefault="00D75EF6" w:rsidP="00DB1D38">
            <w:pPr>
              <w:pStyle w:val="TableTextNumbersContinued"/>
            </w:pPr>
          </w:p>
          <w:p w:rsidR="00D75EF6" w:rsidRDefault="00D75EF6" w:rsidP="00DB1D38">
            <w:pPr>
              <w:pStyle w:val="TableTextNumbersContinued"/>
            </w:pPr>
            <w:r>
              <w:t xml:space="preserve">Click </w:t>
            </w:r>
            <w:r>
              <w:rPr>
                <w:b/>
              </w:rPr>
              <w:t>OK</w:t>
            </w:r>
            <w:r>
              <w:t xml:space="preserve"> to save the updated data.</w:t>
            </w:r>
          </w:p>
        </w:tc>
        <w:tc>
          <w:tcPr>
            <w:tcW w:w="6120" w:type="dxa"/>
          </w:tcPr>
          <w:p w:rsidR="00D75EF6" w:rsidRDefault="00D75EF6" w:rsidP="00DB1D38">
            <w:pPr>
              <w:pStyle w:val="TableText"/>
              <w:rPr>
                <w:b/>
                <w:bCs/>
                <w:szCs w:val="18"/>
              </w:rPr>
            </w:pPr>
          </w:p>
          <w:p w:rsidR="00D75EF6" w:rsidRDefault="00BF6A0C" w:rsidP="00DB1D38">
            <w:pPr>
              <w:pStyle w:val="TableText"/>
              <w:rPr>
                <w:b/>
                <w:bCs/>
                <w:szCs w:val="18"/>
              </w:rPr>
            </w:pPr>
            <w:r>
              <w:rPr>
                <w:b/>
                <w:bCs/>
                <w:noProof/>
              </w:rPr>
              <mc:AlternateContent>
                <mc:Choice Requires="wps">
                  <w:drawing>
                    <wp:anchor distT="0" distB="0" distL="114300" distR="114300" simplePos="0" relativeHeight="251736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2" name="Lin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2" o:spid="_x0000_s1026" style="position:absolute;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HFu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KEvzS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I&#10;cW4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tblPrEx>
          <w:tblCellMar>
            <w:top w:w="0" w:type="dxa"/>
            <w:bottom w:w="0" w:type="dxa"/>
          </w:tblCellMar>
        </w:tblPrEx>
        <w:tc>
          <w:tcPr>
            <w:tcW w:w="3240" w:type="dxa"/>
          </w:tcPr>
          <w:p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44" w:author="Department of Veterans Affairs" w:date="2017-02-09T08:17:00Z" w:original="0."/>
              </w:fldChar>
            </w:r>
          </w:p>
        </w:tc>
        <w:tc>
          <w:tcPr>
            <w:tcW w:w="6120" w:type="dxa"/>
          </w:tcPr>
          <w:p w:rsidR="00D75EF6" w:rsidRDefault="00D75EF6" w:rsidP="00DB1D38">
            <w:pPr>
              <w:pStyle w:val="TableText"/>
            </w:pPr>
          </w:p>
        </w:tc>
      </w:tr>
    </w:tbl>
    <w:p w:rsidR="00070D1C" w:rsidRDefault="00070D1C" w:rsidP="00070D1C">
      <w:pPr>
        <w:pStyle w:val="Caption"/>
      </w:pPr>
      <w:bookmarkStart w:id="245" w:name="_Ref126472861"/>
      <w:r>
        <w:t xml:space="preserve">Figure </w:t>
      </w:r>
      <w:r w:rsidR="00C17F7C">
        <w:fldChar w:fldCharType="begin"/>
      </w:r>
      <w:r w:rsidR="00C17F7C">
        <w:instrText xml:space="preserve"> SEQ Figure \* ARABIC </w:instrText>
      </w:r>
      <w:r w:rsidR="00C17F7C">
        <w:fldChar w:fldCharType="separate"/>
      </w:r>
      <w:r w:rsidR="006B2037">
        <w:rPr>
          <w:noProof/>
        </w:rPr>
        <w:t>60</w:t>
      </w:r>
      <w:r w:rsidR="00C17F7C">
        <w:fldChar w:fldCharType="end"/>
      </w:r>
      <w:bookmarkEnd w:id="245"/>
      <w:r>
        <w:t>: Maintain MSBOS</w:t>
      </w:r>
    </w:p>
    <w:p w:rsidR="00D75EF6" w:rsidRDefault="00BF6A0C" w:rsidP="00070D1C">
      <w:pPr>
        <w:pStyle w:val="BodyText"/>
      </w:pPr>
      <w:r>
        <w:rPr>
          <w:noProof/>
        </w:rPr>
        <w:drawing>
          <wp:inline distT="0" distB="0" distL="0" distR="0">
            <wp:extent cx="3543300" cy="29337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543300" cy="2933700"/>
                    </a:xfrm>
                    <a:prstGeom prst="rect">
                      <a:avLst/>
                    </a:prstGeom>
                    <a:noFill/>
                    <a:ln>
                      <a:noFill/>
                    </a:ln>
                  </pic:spPr>
                </pic:pic>
              </a:graphicData>
            </a:graphic>
          </wp:inline>
        </w:drawing>
      </w:r>
    </w:p>
    <w:p w:rsidR="002A21AE" w:rsidRDefault="002A21AE" w:rsidP="00D75EF6">
      <w:pPr>
        <w:pStyle w:val="Heading3"/>
      </w:pPr>
      <w:bookmarkStart w:id="246" w:name="_Toc474323387"/>
      <w:r>
        <w:t>Workload Codes</w:t>
      </w:r>
      <w:bookmarkEnd w:id="246"/>
      <w:r>
        <w:fldChar w:fldCharType="begin"/>
      </w:r>
      <w:r>
        <w:instrText xml:space="preserve"> XE </w:instrText>
      </w:r>
      <w:r w:rsidR="00FA7E65">
        <w:instrText>“</w:instrText>
      </w:r>
      <w:r>
        <w:instrText>Workload Code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9</w:t>
      </w:r>
    </w:p>
    <w:p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p>
    <w:p w:rsidR="002A21AE" w:rsidRDefault="002A21AE">
      <w:pPr>
        <w:pStyle w:val="Heading4"/>
      </w:pPr>
      <w:r>
        <w:t>Assumptions</w:t>
      </w:r>
    </w:p>
    <w:p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Data are available to the </w:t>
      </w:r>
      <w:r w:rsidR="00CA0045" w:rsidRPr="00CA0045">
        <w:rPr>
          <w:bCs/>
        </w:rPr>
        <w:t>VistA</w:t>
      </w:r>
      <w:r>
        <w:t xml:space="preserve"> workload package.</w:t>
      </w:r>
    </w:p>
    <w:p w:rsidR="002A21AE" w:rsidRDefault="002A21AE">
      <w:pPr>
        <w:pStyle w:val="Heading4"/>
      </w:pPr>
      <w:r>
        <w:t>Limitations and Restrictions</w:t>
      </w:r>
    </w:p>
    <w:p w:rsidR="002A21AE" w:rsidRDefault="001016A5">
      <w:pPr>
        <w:pStyle w:val="ListBullet"/>
      </w:pPr>
      <w:r>
        <w:t>Transfusion-only sites must not map workload codes to processes</w:t>
      </w:r>
      <w:r w:rsidR="009D4700">
        <w:t xml:space="preserve">, such as ABO/Rh testing, </w:t>
      </w:r>
      <w:r>
        <w:t>not performed on site.</w:t>
      </w:r>
    </w:p>
    <w:p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p>
    <w:p w:rsidR="002A21AE" w:rsidRDefault="002A21AE">
      <w:pPr>
        <w:pStyle w:val="Heading4"/>
      </w:pPr>
      <w:r>
        <w:t>Additional Information</w:t>
      </w:r>
    </w:p>
    <w:p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rsidR="001B4207" w:rsidRDefault="003605E3" w:rsidP="001B4207">
      <w:pPr>
        <w:pStyle w:val="ListBullet"/>
      </w:pPr>
      <w:r>
        <w:t>The division provides CPT codes and costs associated with the workload codes when they need updating.</w:t>
      </w:r>
    </w:p>
    <w:p w:rsidR="003605E3" w:rsidRDefault="001B4207" w:rsidP="001B4207">
      <w:pPr>
        <w:pStyle w:val="ListBullet"/>
      </w:pPr>
      <w:r w:rsidRPr="001B4207">
        <w:t>Each</w:t>
      </w:r>
      <w:r>
        <w:t xml:space="preserve"> site is responsible for notifying users when incorrect CPT codes are used.</w:t>
      </w:r>
    </w:p>
    <w:p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rsidR="002A21AE" w:rsidRDefault="002A21AE">
      <w:pPr>
        <w:pStyle w:val="Heading4"/>
      </w:pPr>
      <w:r>
        <w:t>User Roles with Access to This Option</w:t>
      </w:r>
    </w:p>
    <w:p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Workload Codes</w:t>
      </w:r>
    </w:p>
    <w:p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Workload Cod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workload-related data.</w:t>
            </w:r>
          </w:p>
          <w:p w:rsidR="002A21AE" w:rsidRDefault="002A21AE" w:rsidP="00FE130E">
            <w:pPr>
              <w:pStyle w:val="TableTextBullet"/>
            </w:pPr>
            <w:r>
              <w:t xml:space="preserve">Lists and retrieves processes that may involve workload. </w:t>
            </w:r>
          </w:p>
        </w:tc>
      </w:tr>
      <w:tr w:rsidR="002A21AE">
        <w:tblPrEx>
          <w:tblCellMar>
            <w:top w:w="0" w:type="dxa"/>
            <w:bottom w:w="0" w:type="dxa"/>
          </w:tblCellMar>
        </w:tblPrEx>
        <w:tc>
          <w:tcPr>
            <w:tcW w:w="3240" w:type="dxa"/>
          </w:tcPr>
          <w:p w:rsidR="002A21AE" w:rsidRDefault="002A21AE">
            <w:pPr>
              <w:pStyle w:val="TableTextNumbers"/>
            </w:pPr>
            <w:r>
              <w:t>Select a process for which to define workload codes.</w:t>
            </w:r>
          </w:p>
        </w:tc>
        <w:tc>
          <w:tcPr>
            <w:tcW w:w="6120" w:type="dxa"/>
          </w:tcPr>
          <w:p w:rsidR="002A21AE" w:rsidRDefault="002A21AE">
            <w:pPr>
              <w:pStyle w:val="TableTextBullet"/>
            </w:pPr>
            <w:r>
              <w:t>Allows the user to edit existing data or add data.</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24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1" name="Lin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0" o:spid="_x0000_s1026" style="position:absolute;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a5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zTBS&#10;pAORtkJxNM9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jr&#10;9r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2 </w:t>
            </w:r>
            <w:r>
              <w:t>The user may assign multiple LMIP and CPT workload codes to a process.</w:t>
            </w:r>
          </w:p>
          <w:p w:rsidR="002A21AE" w:rsidRDefault="002A21AE">
            <w:pPr>
              <w:pStyle w:val="NotesText"/>
            </w:pPr>
          </w:p>
          <w:p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tblPrEx>
          <w:tblCellMar>
            <w:top w:w="0" w:type="dxa"/>
            <w:bottom w:w="0" w:type="dxa"/>
          </w:tblCellMar>
        </w:tblPrEx>
        <w:tc>
          <w:tcPr>
            <w:tcW w:w="3240" w:type="dxa"/>
          </w:tcPr>
          <w:p w:rsidR="002A21AE" w:rsidRDefault="002A21AE">
            <w:pPr>
              <w:pStyle w:val="TableTextNumbers"/>
            </w:pPr>
            <w:r>
              <w:t>Select an LMIP/NLT code.</w:t>
            </w:r>
          </w:p>
          <w:p w:rsidR="002A21AE" w:rsidRDefault="002A21AE">
            <w:pPr>
              <w:pStyle w:val="TableTextNumbersContinued"/>
              <w:rPr>
                <w:b/>
                <w:bCs/>
              </w:rPr>
            </w:pPr>
          </w:p>
          <w:p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Lists previously assigned LMIP/NLT codes for the selected process.</w:t>
            </w:r>
          </w:p>
          <w:p w:rsidR="002A21AE" w:rsidRDefault="002A21AE">
            <w:pPr>
              <w:pStyle w:val="TableTextBullet"/>
            </w:pPr>
            <w:r>
              <w:t>Allows the user to select an LIMP/NLT cod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25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0" name="Lin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1" o:spid="_x0000_s102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B9h&#10;P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VBECS uses VistALink to query the </w:t>
            </w:r>
            <w:r w:rsidR="00CA0045" w:rsidRPr="00CA0045">
              <w:rPr>
                <w:bCs/>
              </w:rPr>
              <w:t>VistA</w:t>
            </w:r>
            <w:r>
              <w:t xml:space="preserve"> WKLD CODE File (#64) for valid LMIP/NLT codes. </w:t>
            </w:r>
          </w:p>
          <w:p w:rsidR="002A21AE" w:rsidRDefault="002A21AE">
            <w:pPr>
              <w:pStyle w:val="NotesText"/>
            </w:pPr>
          </w:p>
          <w:p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tblPrEx>
          <w:tblCellMar>
            <w:top w:w="0" w:type="dxa"/>
            <w:bottom w:w="0" w:type="dxa"/>
          </w:tblCellMar>
        </w:tblPrEx>
        <w:tc>
          <w:tcPr>
            <w:tcW w:w="3240" w:type="dxa"/>
          </w:tcPr>
          <w:p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6B2037">
              <w:t xml:space="preserve">Figure </w:t>
            </w:r>
            <w:r w:rsidR="006B2037">
              <w:rPr>
                <w:noProof/>
              </w:rPr>
              <w:t>61</w:t>
            </w:r>
            <w:r w:rsidR="006A1989">
              <w:fldChar w:fldCharType="end"/>
            </w:r>
            <w:r w:rsidR="006A1989">
              <w:t>)</w:t>
            </w:r>
            <w:r w:rsidR="002A21AE">
              <w:t>.</w:t>
            </w:r>
          </w:p>
        </w:tc>
        <w:tc>
          <w:tcPr>
            <w:tcW w:w="6120" w:type="dxa"/>
          </w:tcPr>
          <w:p w:rsidR="002A21AE" w:rsidRDefault="002A21AE">
            <w:pPr>
              <w:pStyle w:val="TableTextBullet"/>
            </w:pPr>
            <w:r>
              <w:t xml:space="preserve">Allows the user to enter a date.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27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9" name="Lin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2"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0ln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zBS&#10;pAORtkJxN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CD&#10;SW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rsidR="002A21AE" w:rsidRDefault="002A21AE">
            <w:pPr>
              <w:pStyle w:val="NotesText"/>
            </w:pPr>
          </w:p>
          <w:p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tblPrEx>
          <w:tblCellMar>
            <w:top w:w="0" w:type="dxa"/>
            <w:bottom w:w="0" w:type="dxa"/>
          </w:tblCellMar>
        </w:tblPrEx>
        <w:tc>
          <w:tcPr>
            <w:tcW w:w="3240" w:type="dxa"/>
          </w:tcPr>
          <w:p w:rsidR="002A21AE" w:rsidRDefault="002A21AE">
            <w:pPr>
              <w:pStyle w:val="TableTextNumbers"/>
            </w:pPr>
            <w:r>
              <w:t>Repeat Steps 4–5 for each LMIP/NLT code to be associated with the selected process.</w:t>
            </w:r>
          </w:p>
        </w:tc>
        <w:tc>
          <w:tcPr>
            <w:tcW w:w="6120" w:type="dxa"/>
          </w:tcPr>
          <w:p w:rsidR="002A21AE" w:rsidRDefault="002A21AE" w:rsidP="0037534D">
            <w:pPr>
              <w:pStyle w:val="TableText"/>
            </w:pPr>
          </w:p>
        </w:tc>
      </w:tr>
      <w:tr w:rsidR="002A21AE">
        <w:tblPrEx>
          <w:tblCellMar>
            <w:top w:w="0" w:type="dxa"/>
            <w:bottom w:w="0" w:type="dxa"/>
          </w:tblCellMar>
        </w:tblPrEx>
        <w:tc>
          <w:tcPr>
            <w:tcW w:w="3240" w:type="dxa"/>
          </w:tcPr>
          <w:p w:rsidR="002A21AE" w:rsidRDefault="002A21AE">
            <w:pPr>
              <w:pStyle w:val="TableTextNumbers"/>
            </w:pPr>
            <w:r>
              <w:t>Add the selected parameters to the selected process.</w:t>
            </w:r>
          </w:p>
        </w:tc>
        <w:tc>
          <w:tcPr>
            <w:tcW w:w="6120" w:type="dxa"/>
          </w:tcPr>
          <w:p w:rsidR="002A21AE" w:rsidRDefault="002A21AE">
            <w:pPr>
              <w:pStyle w:val="TableTextBullet"/>
            </w:pPr>
            <w:r>
              <w:t xml:space="preserve">Allows the user to add the selected parameters. </w:t>
            </w:r>
          </w:p>
        </w:tc>
      </w:tr>
      <w:tr w:rsidR="002A21AE">
        <w:tblPrEx>
          <w:tblCellMar>
            <w:top w:w="0" w:type="dxa"/>
            <w:bottom w:w="0" w:type="dxa"/>
          </w:tblCellMar>
        </w:tblPrEx>
        <w:tc>
          <w:tcPr>
            <w:tcW w:w="3240" w:type="dxa"/>
          </w:tcPr>
          <w:p w:rsidR="002A21AE" w:rsidRDefault="002A21AE">
            <w:pPr>
              <w:pStyle w:val="TableTextNumbers"/>
            </w:pPr>
            <w:r>
              <w:t xml:space="preserve">Repeat Steps 1–8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numberingChange w:id="247" w:author="Department of Veterans Affairs" w:date="2017-02-09T08:17:00Z" w:original="0."/>
              </w:fldChar>
            </w:r>
          </w:p>
        </w:tc>
        <w:tc>
          <w:tcPr>
            <w:tcW w:w="6120" w:type="dxa"/>
          </w:tcPr>
          <w:p w:rsidR="002A21AE" w:rsidRDefault="002A21AE">
            <w:pPr>
              <w:pStyle w:val="TableText"/>
            </w:pPr>
          </w:p>
        </w:tc>
      </w:tr>
    </w:tbl>
    <w:p w:rsidR="006A1989" w:rsidRDefault="006A1989" w:rsidP="006A1989">
      <w:pPr>
        <w:pStyle w:val="Caption"/>
      </w:pPr>
      <w:bookmarkStart w:id="248" w:name="_Toc63680394"/>
      <w:bookmarkStart w:id="249" w:name="_Ref126473082"/>
      <w:r>
        <w:t xml:space="preserve">Figure </w:t>
      </w:r>
      <w:r w:rsidR="00C17F7C">
        <w:fldChar w:fldCharType="begin"/>
      </w:r>
      <w:r w:rsidR="00C17F7C">
        <w:instrText xml:space="preserve"> SEQ Figure \* ARABIC </w:instrText>
      </w:r>
      <w:r w:rsidR="00C17F7C">
        <w:fldChar w:fldCharType="separate"/>
      </w:r>
      <w:r w:rsidR="006B2037">
        <w:rPr>
          <w:noProof/>
        </w:rPr>
        <w:t>61</w:t>
      </w:r>
      <w:r w:rsidR="00C17F7C">
        <w:fldChar w:fldCharType="end"/>
      </w:r>
      <w:bookmarkEnd w:id="249"/>
      <w:r>
        <w:t>: Assign Workload Codes</w:t>
      </w:r>
    </w:p>
    <w:p w:rsidR="00AA3950" w:rsidRDefault="00BF6A0C" w:rsidP="006A1989">
      <w:pPr>
        <w:pStyle w:val="BodyText"/>
      </w:pPr>
      <w:r>
        <w:rPr>
          <w:noProof/>
        </w:rPr>
        <w:drawing>
          <wp:inline distT="0" distB="0" distL="0" distR="0">
            <wp:extent cx="3657600" cy="2486025"/>
            <wp:effectExtent l="0" t="0" r="0"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657600" cy="2486025"/>
                    </a:xfrm>
                    <a:prstGeom prst="rect">
                      <a:avLst/>
                    </a:prstGeom>
                    <a:noFill/>
                    <a:ln>
                      <a:noFill/>
                    </a:ln>
                  </pic:spPr>
                </pic:pic>
              </a:graphicData>
            </a:graphic>
          </wp:inline>
        </w:drawing>
      </w:r>
    </w:p>
    <w:p w:rsidR="00F46B5A" w:rsidRDefault="00F46B5A" w:rsidP="00F46B5A">
      <w:pPr>
        <w:pStyle w:val="Heading4"/>
        <w:rPr>
          <w:rFonts w:ascii="Arial Bold" w:hAnsi="Arial Bold"/>
          <w:vanish/>
        </w:rPr>
      </w:pPr>
      <w:bookmarkStart w:id="250" w:name="_Toc63680383"/>
      <w:bookmarkStart w:id="251" w:name="_Toc63680374"/>
      <w:bookmarkStart w:id="252" w:name="_Toc91651289"/>
      <w:bookmarkStart w:id="253" w:name="_Toc91651290"/>
      <w:bookmarkEnd w:id="248"/>
      <w:r>
        <w:t>Remapping Workload Codes</w:t>
      </w:r>
      <w:r w:rsidR="00F067E0">
        <w:rPr>
          <w:rFonts w:ascii="Arial Bold" w:hAnsi="Arial Bold"/>
          <w:vanish/>
        </w:rPr>
        <w:t xml:space="preserve"> DR 3762</w:t>
      </w:r>
    </w:p>
    <w:p w:rsidR="00D77997" w:rsidRPr="00D77997" w:rsidRDefault="00D77997" w:rsidP="00D77997"/>
    <w:p w:rsidR="00F46B5A" w:rsidRDefault="00F46B5A" w:rsidP="00F46B5A">
      <w:pPr>
        <w:pStyle w:val="BodyText"/>
      </w:pPr>
      <w:r>
        <w:t>When workload codes or a workload code multiplier is changed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rsidTr="00F46B5A">
        <w:tblPrEx>
          <w:tblCellMar>
            <w:top w:w="0" w:type="dxa"/>
            <w:bottom w:w="0" w:type="dxa"/>
          </w:tblCellMar>
        </w:tblPrEx>
        <w:trPr>
          <w:tblHeader/>
        </w:trPr>
        <w:tc>
          <w:tcPr>
            <w:tcW w:w="3240" w:type="dxa"/>
            <w:shd w:val="pct30" w:color="auto" w:fill="FFFFFF"/>
            <w:vAlign w:val="bottom"/>
          </w:tcPr>
          <w:p w:rsidR="00F46B5A" w:rsidRDefault="00F46B5A" w:rsidP="00F46B5A">
            <w:pPr>
              <w:pStyle w:val="TableText"/>
              <w:rPr>
                <w:b/>
              </w:rPr>
            </w:pPr>
            <w:r>
              <w:rPr>
                <w:b/>
              </w:rPr>
              <w:t>User Action</w:t>
            </w:r>
          </w:p>
        </w:tc>
        <w:tc>
          <w:tcPr>
            <w:tcW w:w="6120" w:type="dxa"/>
            <w:shd w:val="pct30" w:color="auto" w:fill="FFFFFF"/>
            <w:vAlign w:val="bottom"/>
          </w:tcPr>
          <w:p w:rsidR="00F46B5A" w:rsidRDefault="00F46B5A" w:rsidP="00F46B5A">
            <w:pPr>
              <w:pStyle w:val="TableText"/>
              <w:rPr>
                <w:b/>
              </w:rPr>
            </w:pPr>
            <w:r>
              <w:rPr>
                <w:b/>
              </w:rPr>
              <w:t>VBECS</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w:t>
            </w:r>
            <w:r>
              <w:rPr>
                <w:b/>
              </w:rPr>
              <w:t>Tools</w:t>
            </w:r>
            <w:r>
              <w:t xml:space="preserve"> from the main menu.</w:t>
            </w:r>
          </w:p>
          <w:p w:rsidR="00F46B5A" w:rsidRDefault="00F46B5A" w:rsidP="00F46B5A">
            <w:pPr>
              <w:pStyle w:val="TableTextNumbersContinued"/>
              <w:rPr>
                <w:b/>
                <w:bCs/>
              </w:rPr>
            </w:pPr>
          </w:p>
          <w:p w:rsidR="00F46B5A" w:rsidRDefault="00F46B5A" w:rsidP="00F46B5A">
            <w:pPr>
              <w:pStyle w:val="TableTextNumbersContinued"/>
            </w:pPr>
            <w:r>
              <w:t xml:space="preserve">Select </w:t>
            </w:r>
            <w:r>
              <w:rPr>
                <w:b/>
              </w:rPr>
              <w:t>Workload Codes</w:t>
            </w:r>
            <w:r>
              <w:t>.</w:t>
            </w:r>
          </w:p>
        </w:tc>
        <w:tc>
          <w:tcPr>
            <w:tcW w:w="6120" w:type="dxa"/>
          </w:tcPr>
          <w:p w:rsidR="00F46B5A" w:rsidRDefault="00F46B5A" w:rsidP="00F46B5A">
            <w:pPr>
              <w:pStyle w:val="TableTextBullet"/>
            </w:pPr>
            <w:r>
              <w:t>Displays options for processing administrative functions.</w:t>
            </w:r>
          </w:p>
          <w:p w:rsidR="00F46B5A" w:rsidRDefault="00F46B5A" w:rsidP="00F46B5A">
            <w:pPr>
              <w:pStyle w:val="TableTextBullet"/>
            </w:pPr>
            <w:r>
              <w:t>Displays fields for entering workload-related data.</w:t>
            </w:r>
          </w:p>
          <w:p w:rsidR="00F46B5A" w:rsidRDefault="00F46B5A" w:rsidP="00F46B5A">
            <w:pPr>
              <w:pStyle w:val="TableTextBullet"/>
            </w:pPr>
            <w:r>
              <w:t xml:space="preserve">Lists and retrieves processes that may involve workload. </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a process to </w:t>
            </w:r>
            <w:r w:rsidR="008B6D25">
              <w:t>edit</w:t>
            </w:r>
            <w:r>
              <w:t xml:space="preserve"> workload codes.</w:t>
            </w:r>
          </w:p>
        </w:tc>
        <w:tc>
          <w:tcPr>
            <w:tcW w:w="6120" w:type="dxa"/>
          </w:tcPr>
          <w:p w:rsidR="00F46B5A" w:rsidRDefault="00F46B5A" w:rsidP="00F46B5A">
            <w:pPr>
              <w:pStyle w:val="TableTextBullet"/>
            </w:pPr>
            <w:r>
              <w:t>Allows the user to edit existing data or add data.</w:t>
            </w:r>
          </w:p>
        </w:tc>
      </w:tr>
      <w:tr w:rsidR="00F46B5A" w:rsidTr="00F46B5A">
        <w:tblPrEx>
          <w:tblCellMar>
            <w:top w:w="0" w:type="dxa"/>
            <w:bottom w:w="0" w:type="dxa"/>
          </w:tblCellMar>
        </w:tblPrEx>
        <w:tc>
          <w:tcPr>
            <w:tcW w:w="3240" w:type="dxa"/>
          </w:tcPr>
          <w:p w:rsidR="00F46B5A" w:rsidRDefault="00F46B5A" w:rsidP="00F46B5A">
            <w:pPr>
              <w:pStyle w:val="TableTextNumbers"/>
            </w:pPr>
            <w:r>
              <w:t>Click one or more check boxes to inactivate LMIP/NLT Code.</w:t>
            </w:r>
          </w:p>
          <w:p w:rsidR="00202ACF" w:rsidRDefault="00202ACF" w:rsidP="00202ACF">
            <w:pPr>
              <w:pStyle w:val="TableTextNumbers"/>
              <w:numPr>
                <w:ilvl w:val="0"/>
                <w:numId w:val="0"/>
              </w:numPr>
              <w:ind w:left="288"/>
            </w:pPr>
          </w:p>
          <w:p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rsidR="00F46B5A" w:rsidRDefault="00F46B5A" w:rsidP="00202ACF">
            <w:pPr>
              <w:pStyle w:val="TableTextBullet"/>
            </w:pPr>
            <w:r>
              <w:t>Removes the code from the Current Associations window.</w:t>
            </w:r>
          </w:p>
          <w:p w:rsidR="00202ACF" w:rsidRDefault="00202ACF" w:rsidP="00202ACF">
            <w:pPr>
              <w:pStyle w:val="TableText"/>
            </w:pPr>
          </w:p>
          <w:p w:rsidR="00202ACF" w:rsidRDefault="00BF6A0C" w:rsidP="00202ACF">
            <w:pPr>
              <w:pStyle w:val="TableText"/>
              <w:rPr>
                <w:b/>
                <w:bCs/>
                <w:szCs w:val="18"/>
              </w:rPr>
            </w:pPr>
            <w:r>
              <w:rPr>
                <w:b/>
                <w:bCs/>
                <w:noProof/>
              </w:rPr>
              <mc:AlternateContent>
                <mc:Choice Requires="wps">
                  <w:drawing>
                    <wp:anchor distT="0" distB="0" distL="114300" distR="114300" simplePos="0" relativeHeight="251799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8"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7" o:spid="_x0000_s1026" style="position:absolute;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vTn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HKRS&#10;pAORnoXiKJtMHkN7euMKiKrU1oYC6Um9mmdNvzukdNUSteeR5tvZQGYWMpJ3KWHjDFyy679oBjHk&#10;4HXs1amxXYCELqBTlOR8k4SfPKJw+AAi5ykoRwdfQooh0VjnP3PdoWCUWALtCEyOz84HIqQYQsI9&#10;Sm+ElFFxqVAPbBfpNI0ZTkvBgjfEObvfVdKiIwlDE79YFnjuw6w+KBbRWk7Y+mp7IuTFhtulCnhQ&#10;C/C5Wpep+LFIF+v5ep6P8slsPcrTuh592lT5aLbJHqf1Q1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fvTnFgIAAC4EAAAOAAAAAAAAAAAAAAAAAC4CAABkcnMvZTJvRG9jLnhtbFBLAQItABQABgAIAAAA&#10;IQAXTzAS2wAAAAgBAAAPAAAAAAAAAAAAAAAAAHAEAABkcnMvZG93bnJldi54bWxQSwUGAAAAAAQA&#10;BADzAAAAeAUAAAAA&#10;" strokeweight="1.5pt"/>
                  </w:pict>
                </mc:Fallback>
              </mc:AlternateContent>
            </w:r>
            <w:r w:rsidR="00202ACF">
              <w:rPr>
                <w:b/>
                <w:bCs/>
                <w:szCs w:val="18"/>
              </w:rPr>
              <w:t>NOTES</w:t>
            </w:r>
          </w:p>
          <w:p w:rsidR="00202ACF" w:rsidRDefault="00202ACF" w:rsidP="00202ACF">
            <w:pPr>
              <w:pStyle w:val="NotesText"/>
            </w:pPr>
          </w:p>
          <w:p w:rsidR="00344E38" w:rsidRDefault="00344E38" w:rsidP="00202ACF">
            <w:pPr>
              <w:pStyle w:val="NotesText"/>
            </w:pPr>
            <w:r>
              <w:t>Inactive codes can be viewed by clicking the Show Inactive Workload Codes checkbox.</w:t>
            </w:r>
          </w:p>
          <w:p w:rsidR="00202ACF" w:rsidRDefault="00202ACF" w:rsidP="00202ACF">
            <w:pPr>
              <w:pStyle w:val="TableTextBullet"/>
              <w:numPr>
                <w:ilvl w:val="0"/>
                <w:numId w:val="0"/>
              </w:numPr>
              <w:ind w:left="288"/>
            </w:pPr>
          </w:p>
        </w:tc>
      </w:tr>
      <w:tr w:rsidR="00F46B5A" w:rsidTr="00F46B5A">
        <w:tblPrEx>
          <w:tblCellMar>
            <w:top w:w="0" w:type="dxa"/>
            <w:bottom w:w="0" w:type="dxa"/>
          </w:tblCellMar>
        </w:tblPrEx>
        <w:tc>
          <w:tcPr>
            <w:tcW w:w="3240" w:type="dxa"/>
          </w:tcPr>
          <w:p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rsidR="00F46B5A" w:rsidRDefault="00202ACF" w:rsidP="00F46B5A">
            <w:pPr>
              <w:pStyle w:val="TableTextBullet"/>
            </w:pPr>
            <w:r>
              <w:t>Saves the changes to the workload code mapping.</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w:t>
            </w:r>
            <w:r>
              <w:rPr>
                <w:b/>
              </w:rPr>
              <w:t>Tools</w:t>
            </w:r>
            <w:r>
              <w:t xml:space="preserve"> from the main menu.</w:t>
            </w:r>
          </w:p>
          <w:p w:rsidR="00202ACF" w:rsidRDefault="00202ACF" w:rsidP="00202ACF">
            <w:pPr>
              <w:pStyle w:val="TableTextNumbersContinued"/>
              <w:rPr>
                <w:b/>
                <w:bCs/>
              </w:rPr>
            </w:pPr>
          </w:p>
          <w:p w:rsidR="00202ACF" w:rsidRDefault="00202ACF" w:rsidP="00202ACF">
            <w:pPr>
              <w:pStyle w:val="TableTextNumbers"/>
              <w:numPr>
                <w:ilvl w:val="0"/>
                <w:numId w:val="0"/>
              </w:numPr>
              <w:ind w:left="288"/>
            </w:pPr>
            <w:r>
              <w:t xml:space="preserve">Select </w:t>
            </w:r>
            <w:r>
              <w:rPr>
                <w:b/>
              </w:rPr>
              <w:t>Workload Codes</w:t>
            </w:r>
          </w:p>
        </w:tc>
        <w:tc>
          <w:tcPr>
            <w:tcW w:w="6120" w:type="dxa"/>
          </w:tcPr>
          <w:p w:rsidR="008D0D9B" w:rsidRDefault="008D0D9B" w:rsidP="008D0D9B">
            <w:pPr>
              <w:pStyle w:val="TableTextBullet"/>
            </w:pPr>
            <w:r>
              <w:t>Displays options for processing administrative functions.</w:t>
            </w:r>
          </w:p>
          <w:p w:rsidR="008D0D9B" w:rsidRDefault="008D0D9B" w:rsidP="008D0D9B">
            <w:pPr>
              <w:pStyle w:val="TableTextBullet"/>
            </w:pPr>
            <w:r>
              <w:t>Displays fields for entering workload-related data.</w:t>
            </w:r>
          </w:p>
          <w:p w:rsidR="00202ACF" w:rsidRDefault="00857128" w:rsidP="00857128">
            <w:pPr>
              <w:pStyle w:val="TableTextBullet"/>
            </w:pPr>
            <w:r>
              <w:t>Lists and retrieves processes that may involve workload.</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a process to </w:t>
            </w:r>
            <w:r w:rsidR="008B6D25">
              <w:t>edit</w:t>
            </w:r>
            <w:r>
              <w:t xml:space="preserve"> workload codes.</w:t>
            </w:r>
          </w:p>
        </w:tc>
        <w:tc>
          <w:tcPr>
            <w:tcW w:w="6120" w:type="dxa"/>
          </w:tcPr>
          <w:p w:rsidR="00202ACF" w:rsidRDefault="00344E38" w:rsidP="00F46B5A">
            <w:pPr>
              <w:pStyle w:val="TableTextBullet"/>
            </w:pPr>
            <w:r>
              <w:t>Allows the user to edit existing data or add data.</w:t>
            </w:r>
          </w:p>
        </w:tc>
      </w:tr>
      <w:tr w:rsidR="00202ACF" w:rsidTr="00F46B5A">
        <w:tblPrEx>
          <w:tblCellMar>
            <w:top w:w="0" w:type="dxa"/>
            <w:bottom w:w="0" w:type="dxa"/>
          </w:tblCellMar>
        </w:tblPrEx>
        <w:tc>
          <w:tcPr>
            <w:tcW w:w="3240" w:type="dxa"/>
          </w:tcPr>
          <w:p w:rsidR="00202ACF" w:rsidRDefault="00202ACF" w:rsidP="00202ACF">
            <w:pPr>
              <w:pStyle w:val="TableTextNumbers"/>
            </w:pPr>
            <w:r>
              <w:t>Select an LMIP/NLT code.</w:t>
            </w:r>
          </w:p>
          <w:p w:rsidR="00202ACF" w:rsidRDefault="00202ACF" w:rsidP="00202ACF">
            <w:pPr>
              <w:pStyle w:val="TableTextNumbersContinued"/>
            </w:pPr>
          </w:p>
          <w:p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rsidR="00344E38" w:rsidRDefault="00344E38" w:rsidP="00344E38">
            <w:pPr>
              <w:pStyle w:val="TableTextBullet"/>
            </w:pPr>
            <w:r>
              <w:t>Allows the user to select an LIMP/NLT code.</w:t>
            </w:r>
          </w:p>
          <w:p w:rsidR="00202ACF" w:rsidRDefault="00202ACF" w:rsidP="00344E38">
            <w:pPr>
              <w:pStyle w:val="TableTextBullet"/>
              <w:numPr>
                <w:ilvl w:val="0"/>
                <w:numId w:val="0"/>
              </w:numPr>
            </w:pPr>
          </w:p>
          <w:p w:rsidR="00344E38" w:rsidRPr="00344E38" w:rsidRDefault="00BF6A0C" w:rsidP="00344E38">
            <w:pPr>
              <w:pStyle w:val="TableText"/>
              <w:rPr>
                <w:b/>
                <w:bCs/>
              </w:rPr>
            </w:pPr>
            <w:r>
              <w:rPr>
                <w:b/>
                <w:bCs/>
                <w:noProof/>
              </w:rPr>
              <mc:AlternateContent>
                <mc:Choice Requires="wps">
                  <w:drawing>
                    <wp:anchor distT="0" distB="0" distL="114300" distR="114300" simplePos="0" relativeHeight="251800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7"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8" o:spid="_x0000_s1026" style="position:absolute;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a4q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Ej&#10;RToQ6VkojrLJZB7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G&#10;sa4qFgIAAC4EAAAOAAAAAAAAAAAAAAAAAC4CAABkcnMvZTJvRG9jLnhtbFBLAQItABQABgAIAAAA&#10;IQAXTzAS2wAAAAgBAAAPAAAAAAAAAAAAAAAAAHAEAABkcnMvZG93bnJldi54bWxQSwUGAAAAAAQA&#10;BADzAAAAeAUAAAAA&#10;" strokeweight="1.5pt"/>
                  </w:pict>
                </mc:Fallback>
              </mc:AlternateContent>
            </w:r>
            <w:r w:rsidR="00344E38" w:rsidRPr="00344E38">
              <w:rPr>
                <w:b/>
                <w:bCs/>
              </w:rPr>
              <w:t>NOTES</w:t>
            </w:r>
          </w:p>
          <w:p w:rsidR="00344E38" w:rsidRDefault="00344E38" w:rsidP="00344E38">
            <w:pPr>
              <w:pStyle w:val="TableText"/>
            </w:pPr>
          </w:p>
          <w:p w:rsidR="00F067E0" w:rsidRDefault="00F067E0" w:rsidP="00F067E0">
            <w:pPr>
              <w:pStyle w:val="NotesText"/>
            </w:pPr>
            <w:r>
              <w:t>LMIP/NLT weight multipliers values are set in VistA and that value is imported into VBECS.</w:t>
            </w:r>
          </w:p>
          <w:p w:rsidR="00F067E0" w:rsidRDefault="00F067E0" w:rsidP="00F067E0">
            <w:pPr>
              <w:pStyle w:val="NotesText"/>
            </w:pPr>
          </w:p>
          <w:p w:rsidR="00F067E0" w:rsidRDefault="00344E38" w:rsidP="00F067E0">
            <w:pPr>
              <w:pStyle w:val="NotesText"/>
            </w:pPr>
            <w:r>
              <w:t xml:space="preserve">Changes made to </w:t>
            </w:r>
            <w:r w:rsidRPr="00CA0045">
              <w:rPr>
                <w:bCs/>
              </w:rPr>
              <w:t>VistA</w:t>
            </w:r>
            <w:r>
              <w:t xml:space="preserve"> files 64 (NLT/LMIP) and 81 (CPT) are updated in VBECS </w:t>
            </w:r>
            <w:r w:rsidR="00F067E0">
              <w:t>on a rolling 24 hour clock. The first user to log in 24 hours after the last update will trigger the next update.</w:t>
            </w:r>
          </w:p>
        </w:tc>
      </w:tr>
      <w:tr w:rsidR="00202ACF" w:rsidTr="00F46B5A">
        <w:tblPrEx>
          <w:tblCellMar>
            <w:top w:w="0" w:type="dxa"/>
            <w:bottom w:w="0" w:type="dxa"/>
          </w:tblCellMar>
        </w:tblPrEx>
        <w:tc>
          <w:tcPr>
            <w:tcW w:w="3240" w:type="dxa"/>
          </w:tcPr>
          <w:p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numberingChange w:id="254" w:author="Department of Veterans Affairs" w:date="2017-02-09T08:17:00Z" w:original="0."/>
              </w:fldChar>
            </w:r>
          </w:p>
        </w:tc>
        <w:tc>
          <w:tcPr>
            <w:tcW w:w="6120" w:type="dxa"/>
          </w:tcPr>
          <w:p w:rsidR="00202ACF" w:rsidRDefault="00202ACF" w:rsidP="00F067E0">
            <w:pPr>
              <w:pStyle w:val="TableTextBullet"/>
              <w:numPr>
                <w:ilvl w:val="0"/>
                <w:numId w:val="0"/>
              </w:numPr>
            </w:pPr>
          </w:p>
        </w:tc>
      </w:tr>
    </w:tbl>
    <w:p w:rsidR="002A21AE" w:rsidRDefault="002A21AE" w:rsidP="00597EEA">
      <w:pPr>
        <w:pStyle w:val="Heading2"/>
      </w:pPr>
      <w:bookmarkStart w:id="255" w:name="_Toc474323388"/>
      <w:r>
        <w:t>Reagents and Supplies</w:t>
      </w:r>
      <w:bookmarkEnd w:id="252"/>
      <w:bookmarkEnd w:id="253"/>
      <w:bookmarkEnd w:id="255"/>
      <w:r>
        <w:fldChar w:fldCharType="begin"/>
      </w:r>
      <w:r>
        <w:instrText xml:space="preserve"> XE </w:instrText>
      </w:r>
      <w:r w:rsidR="00FA7E65">
        <w:instrText>“</w:instrText>
      </w:r>
      <w:r>
        <w:instrText>Reagents and Supplies</w:instrText>
      </w:r>
      <w:r w:rsidR="00FA7E65">
        <w:instrText>”</w:instrText>
      </w:r>
      <w:r>
        <w:instrText xml:space="preserve"> </w:instrText>
      </w:r>
      <w:r>
        <w:fldChar w:fldCharType="end"/>
      </w:r>
    </w:p>
    <w:p w:rsidR="002A21AE" w:rsidRDefault="002A21AE">
      <w:pPr>
        <w:pStyle w:val="Heading3"/>
      </w:pPr>
      <w:bookmarkStart w:id="256" w:name="_Enter_Daily_QC_Results"/>
      <w:bookmarkStart w:id="257" w:name="_Toc474323389"/>
      <w:bookmarkEnd w:id="256"/>
      <w:r>
        <w:t>Enter Daily QC Results</w:t>
      </w:r>
      <w:bookmarkEnd w:id="257"/>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rsidR="002A21AE" w:rsidRDefault="002A21AE" w:rsidP="00FA7E65">
      <w:pPr>
        <w:pStyle w:val="BodyText"/>
      </w:pPr>
      <w:r>
        <w:t>The user enters observed serological reactions for all phases of testing and interpretations of the various routine reagents.</w:t>
      </w:r>
    </w:p>
    <w:p w:rsidR="002A21AE" w:rsidRDefault="002A21AE">
      <w:pPr>
        <w:pStyle w:val="Heading4"/>
      </w:pPr>
      <w:r>
        <w:t>Assumptions</w:t>
      </w:r>
      <w:r>
        <w:rPr>
          <w:b w:val="0"/>
        </w:rPr>
        <w:t xml:space="preserve"> </w:t>
      </w:r>
    </w:p>
    <w:p w:rsidR="002A21AE" w:rsidRDefault="002A21AE">
      <w:pPr>
        <w:pStyle w:val="ListBullet"/>
      </w:pPr>
      <w:r>
        <w:t>The division is “full service.”</w:t>
      </w:r>
    </w:p>
    <w:p w:rsidR="002A21AE" w:rsidRDefault="002A21AE">
      <w:pPr>
        <w:pStyle w:val="ListBullet"/>
      </w:pPr>
      <w:r>
        <w:t>Site parameters regarding reagent quality control are set up.</w:t>
      </w:r>
    </w:p>
    <w:p w:rsidR="002A21AE" w:rsidRDefault="002A21AE">
      <w:pPr>
        <w:pStyle w:val="ListBullet"/>
      </w:pPr>
      <w:r>
        <w:t xml:space="preserve">Minimum inventory levels for reagent types are defined. </w:t>
      </w:r>
    </w:p>
    <w:p w:rsidR="002A21AE" w:rsidRDefault="002A21AE">
      <w:pPr>
        <w:pStyle w:val="ListBullet"/>
      </w:pPr>
      <w:r>
        <w:t xml:space="preserve">Inventory control functionality is in use and reagents are in the inventory of the user’s division. </w:t>
      </w:r>
    </w:p>
    <w:p w:rsidR="002A21AE" w:rsidRDefault="002A21AE">
      <w:pPr>
        <w:pStyle w:val="ListBullet"/>
      </w:pPr>
      <w:r>
        <w:t>Daily QC testing does not include reagents used in special antigen typing.</w:t>
      </w:r>
    </w:p>
    <w:p w:rsidR="002A21AE" w:rsidRDefault="002A21AE">
      <w:pPr>
        <w:pStyle w:val="Heading4"/>
      </w:pPr>
      <w:r>
        <w:t xml:space="preserve">Outcome </w:t>
      </w:r>
    </w:p>
    <w:p w:rsidR="002A21AE" w:rsidRDefault="002A21AE">
      <w:pPr>
        <w:pStyle w:val="ListBullet"/>
      </w:pPr>
      <w:r>
        <w:t>Routine reagents are available for use, shutting down the alert for the day associated with the rack.</w:t>
      </w:r>
    </w:p>
    <w:p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rsidR="002A21AE" w:rsidRDefault="002A21AE">
      <w:pPr>
        <w:pStyle w:val="Heading4"/>
      </w:pPr>
      <w:r>
        <w:t>Limitations and Restrictions</w:t>
      </w:r>
      <w:r>
        <w:rPr>
          <w:b w:val="0"/>
        </w:rPr>
        <w:t xml:space="preserve"> </w:t>
      </w:r>
    </w:p>
    <w:p w:rsidR="002A21AE" w:rsidRDefault="002A21AE">
      <w:pPr>
        <w:pStyle w:val="ListBullet"/>
      </w:pPr>
      <w:r>
        <w:t xml:space="preserve">Additional user-defined reagent types not available in Configure Daily QC or Enter Daily QC Results are not part of a reagent rack’s daily QC testing. </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rsidR="002A21AE" w:rsidRDefault="002A21AE">
      <w:pPr>
        <w:pStyle w:val="ListBullet"/>
      </w:pPr>
      <w:r>
        <w:t>VBECS issues warnings when they are defined in Maintain Minimum Levels.</w:t>
      </w:r>
    </w:p>
    <w:p w:rsidR="002A21AE" w:rsidRDefault="002A21AE">
      <w:pPr>
        <w:pStyle w:val="ListBullet"/>
      </w:pPr>
      <w:r>
        <w:t xml:space="preserve">VistALink does not need to be active when a user enters </w:t>
      </w:r>
      <w:r>
        <w:rPr>
          <w:bCs/>
        </w:rPr>
        <w:t>daily quality control results</w:t>
      </w:r>
      <w:r>
        <w:t>.</w:t>
      </w:r>
    </w:p>
    <w:p w:rsidR="002A21AE" w:rsidRDefault="002A21AE">
      <w:pPr>
        <w:pStyle w:val="ListBullet"/>
      </w:pPr>
      <w:r>
        <w:t>A testing template is generated for daily quality control testing of routine reagents for each rack in a division. (Multiple templates may be used on a given day.)</w:t>
      </w:r>
    </w:p>
    <w:p w:rsidR="002A21AE" w:rsidRDefault="002A21AE">
      <w:pPr>
        <w:pStyle w:val="ListBullet"/>
      </w:pPr>
      <w:r>
        <w:t>System rules</w:t>
      </w:r>
      <w:r w:rsidR="00AA6C54">
        <w:t xml:space="preserve"> </w:t>
      </w:r>
      <w:r>
        <w:t>determine the validity of the test interpretations and determine if all phases of testing were recorded for both scenarios.</w:t>
      </w:r>
    </w:p>
    <w:p w:rsidR="002A21AE" w:rsidRDefault="002A21AE">
      <w:pPr>
        <w:pStyle w:val="ListBullet"/>
      </w:pPr>
      <w:r>
        <w:t>A user must enter and may view one day’s QC data at a time. The supervisor or administrator must review these entries and the reagent information daily.</w:t>
      </w:r>
    </w:p>
    <w:p w:rsidR="002A21AE" w:rsidRDefault="002A21AE">
      <w:pPr>
        <w:pStyle w:val="ListBullet"/>
      </w:pPr>
      <w:r>
        <w:t xml:space="preserve">VBECS compares the current rack QC results with the prior day’s QC results. </w:t>
      </w:r>
    </w:p>
    <w:p w:rsidR="002A21AE" w:rsidRDefault="002A21AE">
      <w:pPr>
        <w:pStyle w:val="ListBullet"/>
      </w:pPr>
      <w:r>
        <w:t xml:space="preserve">Multiple technologists may use the same rack. </w:t>
      </w:r>
    </w:p>
    <w:p w:rsidR="002A21AE" w:rsidRDefault="002A21AE">
      <w:pPr>
        <w:pStyle w:val="ListBullet"/>
      </w:pPr>
      <w:r>
        <w:t>Rack number and reagents used to test a specimen are linked to the lot number, manufacturer, and expiration date of the reagent type as well as the rack identifier.</w:t>
      </w:r>
    </w:p>
    <w:p w:rsidR="00254E7B" w:rsidRDefault="00254E7B">
      <w:pPr>
        <w:pStyle w:val="ListBullet"/>
      </w:pPr>
      <w:r>
        <w:t>A user may use more than one testing method in accordance with local policies and procedures.</w:t>
      </w:r>
    </w:p>
    <w:p w:rsidR="00F62041" w:rsidRPr="00622C54"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rack has never been tested and cannot be used. The user may not proceed. To use this rack on this date, the QC Offline check needs to be indicated or testing performed. </w:t>
      </w:r>
      <w:r w:rsidRPr="00622C54">
        <w:rPr>
          <w:vanish/>
        </w:rPr>
        <w:t>DR 4317</w:t>
      </w:r>
    </w:p>
    <w:p w:rsidR="002A21AE" w:rsidRDefault="002A21AE">
      <w:pPr>
        <w:pStyle w:val="Heading4"/>
        <w:rPr>
          <w:b w:val="0"/>
        </w:rPr>
      </w:pPr>
      <w:r>
        <w:t>User Roles with Access to This Option</w:t>
      </w:r>
      <w:r>
        <w:rPr>
          <w:b w:val="0"/>
        </w:rPr>
        <w:t xml:space="preserve"> </w:t>
      </w:r>
    </w:p>
    <w:p w:rsidR="002A21AE" w:rsidRDefault="00046C55">
      <w:pPr>
        <w:pStyle w:val="Roles"/>
        <w:rPr>
          <w:snapToGrid w:val="0"/>
        </w:rPr>
      </w:pPr>
      <w:r>
        <w:t>All users</w:t>
      </w:r>
    </w:p>
    <w:p w:rsidR="002A21AE" w:rsidRDefault="002A21AE">
      <w:pPr>
        <w:pStyle w:val="Heading4"/>
      </w:pPr>
      <w:r>
        <w:t xml:space="preserve">Enter Daily QC Results </w:t>
      </w:r>
    </w:p>
    <w:p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rsidR="002A21AE" w:rsidRDefault="002A21AE" w:rsidP="00FA7E65">
      <w:pPr>
        <w:pStyle w:val="BodyText"/>
      </w:pPr>
      <w:r>
        <w:t xml:space="preserve">This option facilitates the direct entry of reaction results and interpretations, constituting daily reagent quality control testing for a rack of reagents. </w:t>
      </w:r>
    </w:p>
    <w:p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58" w:name="_Toc30304250"/>
            <w:bookmarkStart w:id="259" w:name="_Toc30912571"/>
            <w:bookmarkStart w:id="260" w:name="_Toc49251208"/>
            <w:bookmarkStart w:id="261" w:name="_Toc49251692"/>
            <w:bookmarkStart w:id="262" w:name="_Toc68448916"/>
            <w:r>
              <w:rPr>
                <w:b/>
              </w:rPr>
              <w:t>User Action</w:t>
            </w:r>
          </w:p>
        </w:tc>
        <w:tc>
          <w:tcPr>
            <w:tcW w:w="6356"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ag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nter Daily QC Results</w:t>
            </w:r>
            <w:r>
              <w:t>.</w:t>
            </w:r>
          </w:p>
        </w:tc>
        <w:tc>
          <w:tcPr>
            <w:tcW w:w="6356" w:type="dxa"/>
          </w:tcPr>
          <w:p w:rsidR="002A21AE" w:rsidRDefault="002A21AE" w:rsidP="003356B8">
            <w:pPr>
              <w:pStyle w:val="TableTextBullet"/>
            </w:pPr>
            <w:r>
              <w:t>Displays options to perform daily reagent rack QC</w:t>
            </w:r>
            <w:r w:rsidR="000D380C">
              <w:t>.</w:t>
            </w:r>
          </w:p>
        </w:tc>
      </w:tr>
      <w:tr w:rsidR="000B5EBA">
        <w:tblPrEx>
          <w:tblCellMar>
            <w:top w:w="0" w:type="dxa"/>
            <w:bottom w:w="0" w:type="dxa"/>
          </w:tblCellMar>
        </w:tblPrEx>
        <w:tc>
          <w:tcPr>
            <w:tcW w:w="3240" w:type="dxa"/>
          </w:tcPr>
          <w:p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rsidR="000B5EBA" w:rsidRDefault="000B5EBA" w:rsidP="00D148D7">
            <w:pPr>
              <w:pStyle w:val="TableTextBullet"/>
            </w:pPr>
            <w:r>
              <w:t>Displays the date and time the testing was performed; the default is the current date and time, which are editable to allow retrospective entry.</w:t>
            </w:r>
          </w:p>
          <w:p w:rsidR="000B5EBA" w:rsidRDefault="000B5EBA" w:rsidP="00D148D7">
            <w:pPr>
              <w:pStyle w:val="TableTextBullet"/>
            </w:pPr>
            <w:r>
              <w:t>Displays the testing technologist’s identification; the default is the current user. Lists valid division users for selection.</w:t>
            </w:r>
          </w:p>
          <w:p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rsidR="000B5EBA" w:rsidRDefault="000B5EBA" w:rsidP="00D148D7">
            <w:pPr>
              <w:pStyle w:val="TableText"/>
            </w:pPr>
          </w:p>
          <w:p w:rsidR="000B5EBA" w:rsidRDefault="00BF6A0C" w:rsidP="00D148D7">
            <w:pPr>
              <w:pStyle w:val="TableText"/>
              <w:rPr>
                <w:b/>
                <w:bCs/>
                <w:szCs w:val="18"/>
              </w:rPr>
            </w:pPr>
            <w:r>
              <w:rPr>
                <w:b/>
                <w:bCs/>
                <w:noProof/>
              </w:rPr>
              <mc:AlternateContent>
                <mc:Choice Requires="wps">
                  <w:drawing>
                    <wp:anchor distT="0" distB="0" distL="114300" distR="114300" simplePos="0" relativeHeight="251763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6"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8"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Rq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zBS&#10;pAORtkJxlKXz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5l&#10;hGoVAgAALgQAAA4AAAAAAAAAAAAAAAAALgIAAGRycy9lMm9Eb2MueG1sUEsBAi0AFAAGAAgAAAAh&#10;ABdPMBLbAAAACAEAAA8AAAAAAAAAAAAAAAAAbwQAAGRycy9kb3ducmV2LnhtbFBLBQYAAAAABAAE&#10;APMAAAB3BQAAAAA=&#10;" strokeweight="1.5pt"/>
                  </w:pict>
                </mc:Fallback>
              </mc:AlternateContent>
            </w:r>
            <w:r w:rsidR="000B5EBA">
              <w:rPr>
                <w:b/>
                <w:bCs/>
                <w:szCs w:val="18"/>
              </w:rPr>
              <w:t>NOTES</w:t>
            </w:r>
          </w:p>
          <w:p w:rsidR="000B5EBA" w:rsidRDefault="000B5EBA" w:rsidP="00D148D7">
            <w:pPr>
              <w:pStyle w:val="NotesText"/>
            </w:pPr>
          </w:p>
          <w:p w:rsidR="000B5EBA" w:rsidRDefault="000B5EBA" w:rsidP="001272CA">
            <w:pPr>
              <w:pStyle w:val="NotesText"/>
            </w:pPr>
            <w:r>
              <w:t>Daily QC testing does not include reagents used in special antigen typing.</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D380C" w:rsidRDefault="000D380C">
            <w:pPr>
              <w:pStyle w:val="TableTextNumbers"/>
            </w:pPr>
            <w:r>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6B2037">
              <w:t xml:space="preserve">Figure </w:t>
            </w:r>
            <w:r w:rsidR="006B2037">
              <w:rPr>
                <w:noProof/>
              </w:rPr>
              <w:t>62</w:t>
            </w:r>
            <w:r w:rsidR="00957095">
              <w:fldChar w:fldCharType="end"/>
            </w:r>
            <w:r w:rsidR="00957095">
              <w:t>)</w:t>
            </w:r>
            <w:r>
              <w:t>.</w:t>
            </w:r>
          </w:p>
          <w:p w:rsidR="000D380C" w:rsidRDefault="000D380C" w:rsidP="000D380C">
            <w:pPr>
              <w:pStyle w:val="TableTextNumbersContinued"/>
            </w:pPr>
          </w:p>
          <w:p w:rsidR="002A21AE" w:rsidRDefault="00922EBC" w:rsidP="000D380C">
            <w:pPr>
              <w:pStyle w:val="TableTextNumbersContinued"/>
            </w:pPr>
            <w:r>
              <w:t>Click one or more check boxes to select</w:t>
            </w:r>
            <w:r w:rsidR="002A21AE">
              <w:t xml:space="preserve"> rack numbers.</w:t>
            </w:r>
          </w:p>
          <w:p w:rsidR="00C36763" w:rsidRDefault="00C36763" w:rsidP="000D380C">
            <w:pPr>
              <w:pStyle w:val="TableTextNumbersContinued"/>
            </w:pPr>
          </w:p>
          <w:p w:rsidR="00C36763" w:rsidRDefault="00C36763" w:rsidP="000D380C">
            <w:pPr>
              <w:pStyle w:val="TableTextNumbersContinued"/>
            </w:pPr>
            <w:r>
              <w:t xml:space="preserve">Click </w:t>
            </w:r>
            <w:r w:rsidRPr="00C36763">
              <w:rPr>
                <w:b/>
              </w:rPr>
              <w:t>OK</w:t>
            </w:r>
            <w:r>
              <w:t>.</w:t>
            </w:r>
          </w:p>
          <w:p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lot number verification template for each rack select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7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5"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3"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I/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fIKR&#10;Ih2ItBGKo6d0H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lw&#10;kj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A013ED" w:rsidRDefault="00A013ED" w:rsidP="00A013ED">
            <w:pPr>
              <w:pStyle w:val="NotesText"/>
            </w:pPr>
          </w:p>
          <w:p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rsidR="00F233CC" w:rsidRDefault="00F233CC" w:rsidP="00F233CC">
            <w:pPr>
              <w:pStyle w:val="NotesTextBullet"/>
            </w:pPr>
            <w:r>
              <w:t>Test Rack(s): the current alert time has passed and is/are considered “untested”</w:t>
            </w:r>
          </w:p>
          <w:p w:rsidR="00F233CC" w:rsidRDefault="00F233CC" w:rsidP="00F233CC">
            <w:pPr>
              <w:pStyle w:val="NotesTextBullet"/>
            </w:pPr>
            <w:r>
              <w:t>Partially tested: racks that have incomplete test results for the current 24 hour time clock and are considered “untested”</w:t>
            </w:r>
          </w:p>
          <w:p w:rsidR="00F233CC" w:rsidRDefault="00F233CC" w:rsidP="00F233CC">
            <w:pPr>
              <w:pStyle w:val="NotesTextBullet"/>
            </w:pPr>
            <w:r>
              <w:t>Retest Racks: racks that are fully tested within the current alert time and are available for new lot number selection and its testing.</w:t>
            </w:r>
          </w:p>
          <w:p w:rsidR="00503F5E" w:rsidRDefault="00503F5E" w:rsidP="00A013ED">
            <w:pPr>
              <w:pStyle w:val="NotesText"/>
            </w:pPr>
          </w:p>
          <w:p w:rsidR="00F233CC" w:rsidRPr="00503F5E" w:rsidRDefault="00503F5E" w:rsidP="00A013ED">
            <w:pPr>
              <w:pStyle w:val="NotesText"/>
            </w:pPr>
            <w:r w:rsidRPr="00503F5E">
              <w:t>The user may test a rack no earlier than the alert time for the next 24 hours</w:t>
            </w:r>
            <w:r>
              <w:t>.</w:t>
            </w:r>
            <w:r>
              <w:rPr>
                <w:vanish/>
              </w:rPr>
              <w:t xml:space="preserve"> DR 4014</w:t>
            </w:r>
          </w:p>
          <w:p w:rsidR="00503F5E" w:rsidRDefault="00503F5E" w:rsidP="00A013ED">
            <w:pPr>
              <w:pStyle w:val="NotesText"/>
            </w:pPr>
          </w:p>
          <w:p w:rsidR="00A013ED" w:rsidRDefault="00A013ED" w:rsidP="00A013ED">
            <w:pPr>
              <w:pStyle w:val="NotesText"/>
            </w:pPr>
            <w:r>
              <w:t>On occasion, a user may save a partially completed QC worksheet and finish it later. The same user or a different user may complete the testing.</w:t>
            </w:r>
          </w:p>
          <w:p w:rsidR="00A013ED" w:rsidRDefault="00A013ED" w:rsidP="00A013ED">
            <w:pPr>
              <w:pStyle w:val="NotesText"/>
            </w:pPr>
          </w:p>
          <w:p w:rsidR="00A013ED" w:rsidRDefault="00A013ED" w:rsidP="00A013ED">
            <w:pPr>
              <w:pStyle w:val="NotesText"/>
            </w:pPr>
            <w:r>
              <w:t>The user may retest a rack when a reagent lot number changes after initial testing. VBECS does not allow the user to retest saved valid results.</w:t>
            </w:r>
          </w:p>
          <w:p w:rsidR="00A013ED" w:rsidRDefault="00A013ED" w:rsidP="00A013ED">
            <w:pPr>
              <w:pStyle w:val="NotesText"/>
              <w:rPr>
                <w:vanish/>
                <w:szCs w:val="18"/>
              </w:rPr>
            </w:pPr>
          </w:p>
          <w:p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rsidR="002A21AE" w:rsidRDefault="002A21AE" w:rsidP="00995EAA">
            <w:pPr>
              <w:pStyle w:val="NotesText"/>
            </w:pPr>
          </w:p>
          <w:p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rsidR="002A21AE" w:rsidRDefault="002A21AE">
            <w:pPr>
              <w:pStyle w:val="NotesText"/>
            </w:pPr>
          </w:p>
          <w:p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b/>
              </w:rPr>
              <w:t>Yes</w:t>
            </w:r>
            <w:r>
              <w:t xml:space="preserve"> requires a comment and VBECS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from the daily QC rack. The user must select a new one. VBECS does not display unsatisfactory lot numbers.</w:t>
            </w:r>
          </w:p>
          <w:p w:rsidR="002A21AE" w:rsidRDefault="002A21AE">
            <w:pPr>
              <w:pStyle w:val="NotesText"/>
            </w:pPr>
          </w:p>
          <w:p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6B2037">
              <w:t xml:space="preserve">Figure </w:t>
            </w:r>
            <w:r w:rsidR="006B2037">
              <w:rPr>
                <w:noProof/>
              </w:rPr>
              <w:t>63</w:t>
            </w:r>
            <w:r w:rsidR="00957095">
              <w:fldChar w:fldCharType="end"/>
            </w:r>
            <w:r w:rsidR="00F20BC5">
              <w:t>)</w:t>
            </w:r>
            <w:r w:rsidR="0086218A">
              <w:t>, or</w:t>
            </w:r>
          </w:p>
          <w:p w:rsidR="0086218A" w:rsidRDefault="0086218A" w:rsidP="0086218A">
            <w:pPr>
              <w:pStyle w:val="TableTextNumbersContinued"/>
            </w:pPr>
          </w:p>
          <w:p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rsidR="006D3D24" w:rsidRDefault="006D3D24" w:rsidP="001D6DF1">
            <w:pPr>
              <w:pStyle w:val="TableTextNumbersContinued"/>
            </w:pPr>
          </w:p>
          <w:p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elected worksheet.</w:t>
            </w:r>
          </w:p>
          <w:p w:rsidR="002A21AE" w:rsidRDefault="002A21AE">
            <w:pPr>
              <w:pStyle w:val="TableTextBullet"/>
            </w:pPr>
            <w:r>
              <w:t>Displays the selected partially completed worksheet with the option to cancel the worksheet or continue to enter more testing informa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6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4"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1" o:spid="_x0000_s1026" style="position:absolute;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GYf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3ERmH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rsidR="006D3D24" w:rsidRPr="006D3D24" w:rsidRDefault="006D3D24">
            <w:pPr>
              <w:pStyle w:val="NotesText"/>
              <w:rPr>
                <w:rFonts w:cs="Arial"/>
              </w:rPr>
            </w:pPr>
            <w:r>
              <w:rPr>
                <w:rFonts w:cs="Arial"/>
              </w:rPr>
              <w:t xml:space="preserve"> </w:t>
            </w:r>
          </w:p>
          <w:p w:rsidR="002A21AE" w:rsidRDefault="00E10815">
            <w:pPr>
              <w:pStyle w:val="NotesText"/>
            </w:pPr>
            <w:r>
              <w:t>The primary lot number can be tested and changed and the results for both will display on the Testing Worklist Report.</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rsidR="002A21AE" w:rsidRDefault="002A21AE">
            <w:pPr>
              <w:pStyle w:val="NotesText"/>
            </w:pPr>
          </w:p>
          <w:p w:rsidR="002A21AE" w:rsidRDefault="002A21AE">
            <w:pPr>
              <w:pStyle w:val="NotesText"/>
            </w:pPr>
            <w:r>
              <w:rPr>
                <w:b/>
              </w:rPr>
              <w:t>No</w:t>
            </w:r>
            <w:r>
              <w:t xml:space="preserve"> returns the user to the partially partially-completed worksheet. </w:t>
            </w:r>
          </w:p>
          <w:p w:rsidR="002A21AE" w:rsidRDefault="002A21AE">
            <w:pPr>
              <w:pStyle w:val="NotesText"/>
            </w:pPr>
            <w:r>
              <w:rPr>
                <w:b/>
              </w:rPr>
              <w:t>Yes</w:t>
            </w:r>
            <w:r>
              <w:t xml:space="preserve"> invalidates the worksheet. VBECS does not delete reaction results from the database. </w:t>
            </w:r>
          </w:p>
          <w:p w:rsidR="002A21AE" w:rsidRDefault="002A21AE">
            <w:pPr>
              <w:pStyle w:val="NotesText"/>
            </w:pPr>
          </w:p>
          <w:p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rsidR="002A21AE" w:rsidRDefault="002A21AE">
            <w:pPr>
              <w:pStyle w:val="NotesText"/>
            </w:pPr>
          </w:p>
          <w:p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rsidR="002A21AE" w:rsidRDefault="002A21AE">
            <w:pPr>
              <w:pStyle w:val="NotesText"/>
            </w:pPr>
          </w:p>
          <w:p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rsidR="002A21AE" w:rsidRDefault="002A21AE">
            <w:pPr>
              <w:pStyle w:val="NotesText"/>
            </w:pPr>
          </w:p>
          <w:p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tblPrEx>
          <w:tblCellMar>
            <w:top w:w="0" w:type="dxa"/>
            <w:bottom w:w="0" w:type="dxa"/>
          </w:tblCellMar>
        </w:tblPrEx>
        <w:tc>
          <w:tcPr>
            <w:tcW w:w="3240" w:type="dxa"/>
          </w:tcPr>
          <w:p w:rsidR="00A83F42" w:rsidRDefault="00A83F42" w:rsidP="00A83F42">
            <w:pPr>
              <w:pStyle w:val="TableTextNumbers"/>
            </w:pPr>
            <w:r>
              <w:t>Verify or select from the drop-down menu the reagent type lot number and test method for each rack chosen for processing.</w:t>
            </w:r>
          </w:p>
          <w:p w:rsidR="00107CEB" w:rsidRDefault="00107CEB" w:rsidP="00107CEB">
            <w:pPr>
              <w:pStyle w:val="TableTextNumbersContinued"/>
            </w:pPr>
          </w:p>
          <w:p w:rsidR="00107CEB" w:rsidRDefault="00A83F42" w:rsidP="00107CEB">
            <w:pPr>
              <w:pStyle w:val="TableTextNumbersContinued"/>
            </w:pPr>
            <w:r>
              <w:t xml:space="preserve">Click </w:t>
            </w:r>
            <w:r w:rsidRPr="001272CA">
              <w:rPr>
                <w:b/>
              </w:rPr>
              <w:t>OK</w:t>
            </w:r>
            <w:r>
              <w:t>.</w:t>
            </w:r>
          </w:p>
          <w:p w:rsidR="00107CEB" w:rsidRDefault="00107CEB" w:rsidP="00A83F42">
            <w:pPr>
              <w:pStyle w:val="TableTextNumbersContinued"/>
            </w:pPr>
          </w:p>
        </w:tc>
        <w:tc>
          <w:tcPr>
            <w:tcW w:w="6356" w:type="dxa"/>
          </w:tcPr>
          <w:p w:rsidR="00A83F42" w:rsidRDefault="00A83F42" w:rsidP="00A83F42">
            <w:pPr>
              <w:pStyle w:val="TableTextBullet"/>
            </w:pPr>
            <w:r>
              <w:t xml:space="preserve">Displays the lot numbers and expiration dates for verification, if any. </w:t>
            </w:r>
          </w:p>
          <w:p w:rsidR="00687D72" w:rsidRDefault="00687D72" w:rsidP="00A83F42">
            <w:pPr>
              <w:pStyle w:val="TableTextBullet"/>
            </w:pPr>
            <w:r>
              <w:t>Displays each rack in its own tab.</w:t>
            </w:r>
          </w:p>
          <w:p w:rsidR="00A83F42" w:rsidRDefault="00A83F42" w:rsidP="00A83F42">
            <w:pPr>
              <w:pStyle w:val="TableText"/>
            </w:pPr>
          </w:p>
          <w:p w:rsidR="00A83F42" w:rsidRDefault="00BF6A0C" w:rsidP="00A83F42">
            <w:pPr>
              <w:pStyle w:val="TableText"/>
              <w:rPr>
                <w:b/>
                <w:bCs/>
                <w:szCs w:val="18"/>
              </w:rPr>
            </w:pPr>
            <w:r>
              <w:rPr>
                <w:b/>
                <w:bCs/>
                <w:noProof/>
              </w:rPr>
              <mc:AlternateContent>
                <mc:Choice Requires="wps">
                  <w:drawing>
                    <wp:anchor distT="0" distB="0" distL="114300" distR="114300" simplePos="0" relativeHeight="251764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nL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zFS&#10;pAORnoXiKEsX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Yl&#10;acsVAgAALgQAAA4AAAAAAAAAAAAAAAAALgIAAGRycy9lMm9Eb2MueG1sUEsBAi0AFAAGAAgAAAAh&#10;ABdPMBLbAAAACAEAAA8AAAAAAAAAAAAAAAAAbwQAAGRycy9kb3ducmV2LnhtbFBLBQYAAAAABAAE&#10;APMAAAB3BQAAAAA=&#10;" strokeweight="1.5pt"/>
                  </w:pict>
                </mc:Fallback>
              </mc:AlternateContent>
            </w:r>
            <w:r w:rsidR="00A83F42">
              <w:rPr>
                <w:b/>
                <w:bCs/>
                <w:szCs w:val="18"/>
              </w:rPr>
              <w:t>NOTES</w:t>
            </w:r>
          </w:p>
          <w:p w:rsidR="00A83F42" w:rsidRDefault="00A83F42" w:rsidP="00A83F42">
            <w:pPr>
              <w:pStyle w:val="NotesText"/>
            </w:pPr>
          </w:p>
          <w:p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rsidR="00A83F42" w:rsidRDefault="00A83F42" w:rsidP="00A83F42">
            <w:pPr>
              <w:pStyle w:val="NotesText"/>
              <w:rPr>
                <w:rFonts w:cs="Arial"/>
                <w:vanish/>
              </w:rPr>
            </w:pPr>
          </w:p>
          <w:p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rsidR="002A21AE" w:rsidRDefault="002A21AE">
            <w:pPr>
              <w:pStyle w:val="NotesText"/>
            </w:pPr>
          </w:p>
          <w:p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rsidR="002A21AE" w:rsidRDefault="002A21AE">
            <w:pPr>
              <w:pStyle w:val="NotesText"/>
            </w:pPr>
          </w:p>
          <w:p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rsidR="00DF355E" w:rsidRDefault="00DF355E" w:rsidP="00DF355E">
            <w:pPr>
              <w:pStyle w:val="NotesText"/>
            </w:pPr>
          </w:p>
          <w:p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rsidR="00DF355E" w:rsidRDefault="00DF355E" w:rsidP="00DF355E">
            <w:pPr>
              <w:pStyle w:val="NotesText"/>
            </w:pPr>
          </w:p>
          <w:p w:rsidR="00DF355E" w:rsidRDefault="00DF355E" w:rsidP="00DF355E">
            <w:pPr>
              <w:pStyle w:val="NotesText"/>
            </w:pPr>
            <w:r>
              <w:t>When a user changes a reagent lot number, VBECS clears the testing template for that reagent type and allows the user to enter new results.</w:t>
            </w:r>
          </w:p>
          <w:p w:rsidR="00DF355E" w:rsidRDefault="00DF355E">
            <w:pPr>
              <w:pStyle w:val="NotesText"/>
              <w:rPr>
                <w:vanish/>
                <w:szCs w:val="18"/>
              </w:rPr>
            </w:pPr>
          </w:p>
          <w:p w:rsidR="002A21AE" w:rsidRDefault="002A21AE">
            <w:pPr>
              <w:pStyle w:val="NotesText"/>
              <w:rPr>
                <w:vanish/>
                <w:szCs w:val="18"/>
              </w:rPr>
            </w:pPr>
            <w:r>
              <w:rPr>
                <w:vanish/>
                <w:szCs w:val="18"/>
              </w:rPr>
              <w:t xml:space="preserve">TT_28.01 Daily QC Using a Commercial QC Template or PT_28.02 Commercial QC Kit </w:t>
            </w:r>
          </w:p>
          <w:p w:rsidR="002A21AE" w:rsidRDefault="002A21AE">
            <w:pPr>
              <w:pStyle w:val="NotesText"/>
              <w:rPr>
                <w:vanish/>
                <w:szCs w:val="18"/>
              </w:rPr>
            </w:pPr>
          </w:p>
          <w:p w:rsidR="002A21AE" w:rsidRDefault="002A21AE">
            <w:pPr>
              <w:pStyle w:val="NotesText"/>
              <w:rPr>
                <w:vanish/>
                <w:szCs w:val="18"/>
              </w:rPr>
            </w:pPr>
            <w:r>
              <w:rPr>
                <w:vanish/>
                <w:szCs w:val="18"/>
              </w:rPr>
              <w:t>TT_28.02 Daily QC Using Non-Commercial QC Template</w:t>
            </w:r>
          </w:p>
          <w:p w:rsidR="002A21AE" w:rsidRDefault="002A21AE">
            <w:pPr>
              <w:pStyle w:val="NotesText"/>
              <w:rPr>
                <w:vanish/>
                <w:szCs w:val="18"/>
              </w:rPr>
            </w:pPr>
          </w:p>
          <w:p w:rsidR="002A21AE" w:rsidRDefault="002A21AE">
            <w:pPr>
              <w:pStyle w:val="NotesText"/>
            </w:pPr>
            <w:r>
              <w:rPr>
                <w:vanish/>
                <w:szCs w:val="18"/>
              </w:rPr>
              <w:t>PT_28.03 Non-Commercial Daily QC Template</w:t>
            </w:r>
          </w:p>
        </w:tc>
      </w:tr>
      <w:tr w:rsidR="002A21AE">
        <w:tblPrEx>
          <w:tblCellMar>
            <w:top w:w="0" w:type="dxa"/>
            <w:bottom w:w="0" w:type="dxa"/>
          </w:tblCellMar>
        </w:tblPrEx>
        <w:tc>
          <w:tcPr>
            <w:tcW w:w="3240" w:type="dxa"/>
          </w:tcPr>
          <w:p w:rsidR="002A21AE" w:rsidRDefault="002A21AE">
            <w:pPr>
              <w:pStyle w:val="TableTextNumbers"/>
            </w:pPr>
            <w:r>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6B2037">
              <w:t xml:space="preserve">Figure </w:t>
            </w:r>
            <w:r w:rsidR="006B2037">
              <w:rPr>
                <w:noProof/>
              </w:rPr>
              <w:t>64</w:t>
            </w:r>
            <w:r w:rsidR="00462FB1">
              <w:fldChar w:fldCharType="end"/>
            </w:r>
            <w:r w:rsidR="00462FB1">
              <w:t>)</w:t>
            </w:r>
            <w:r>
              <w:t>.</w:t>
            </w:r>
          </w:p>
          <w:p w:rsidR="007D23B5" w:rsidRDefault="007D23B5" w:rsidP="007D23B5">
            <w:pPr>
              <w:pStyle w:val="TableTextNumbersContinued"/>
            </w:pPr>
          </w:p>
          <w:p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rsidR="00881170" w:rsidRDefault="00881170" w:rsidP="00881170">
            <w:pPr>
              <w:pStyle w:val="TableTextNumbersContinued"/>
            </w:pPr>
          </w:p>
          <w:p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numberingChange w:id="263" w:author="Department of Veterans Affairs" w:date="2017-02-09T08:17:00Z" w:original="0."/>
              </w:fldChar>
            </w:r>
          </w:p>
        </w:tc>
        <w:tc>
          <w:tcPr>
            <w:tcW w:w="6356" w:type="dxa"/>
          </w:tcPr>
          <w:p w:rsidR="000F2E95" w:rsidRDefault="000F2E95" w:rsidP="000F2E95">
            <w:pPr>
              <w:pStyle w:val="TableTextBullet"/>
            </w:pPr>
            <w:r>
              <w:t>Displays the testing template reaction results grid for each rack selected, when</w:t>
            </w:r>
            <w:r>
              <w:rPr>
                <w:i/>
              </w:rPr>
              <w:t xml:space="preserve"> </w:t>
            </w:r>
            <w:r>
              <w:t>no lot number changes were made.</w:t>
            </w:r>
          </w:p>
          <w:p w:rsidR="002A21AE" w:rsidRDefault="002A21AE">
            <w:pPr>
              <w:pStyle w:val="TableTextBullet"/>
            </w:pPr>
            <w:r>
              <w:t>Determines whether the entered results are acceptable and indicates acceptability of the lot number for the reagent type.</w:t>
            </w:r>
          </w:p>
          <w:p w:rsidR="00881170" w:rsidRDefault="002A21AE" w:rsidP="00881170">
            <w:pPr>
              <w:pStyle w:val="TableTextBullet"/>
            </w:pPr>
            <w:r>
              <w:t>Verifies (by type and lot number) that the reagent is satisfactory or unsatisfactory for use.</w:t>
            </w:r>
            <w:r w:rsidR="00881170">
              <w:t xml:space="preserve"> </w:t>
            </w:r>
          </w:p>
          <w:p w:rsidR="002A21AE" w:rsidRDefault="00881170" w:rsidP="00881170">
            <w:pPr>
              <w:pStyle w:val="TableTextBullet"/>
            </w:pPr>
            <w:r>
              <w:t xml:space="preserve">Saves the partially or fully completed data.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5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2"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9" o:spid="_x0000_s1026"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gJ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zBS&#10;pAORtkJxNFss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i&#10;An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enter results on multiple reagent racks. VBECS displays each rack in its own tab. </w:t>
            </w:r>
          </w:p>
          <w:p w:rsidR="00881170" w:rsidRDefault="00881170">
            <w:pPr>
              <w:pStyle w:val="NotesText"/>
            </w:pPr>
          </w:p>
          <w:p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rsidR="00881170" w:rsidRDefault="00881170" w:rsidP="00881170">
            <w:pPr>
              <w:pStyle w:val="NotesText"/>
            </w:pPr>
          </w:p>
          <w:p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rsidR="00957095" w:rsidRDefault="00957095" w:rsidP="00957095">
      <w:pPr>
        <w:pStyle w:val="Caption"/>
      </w:pPr>
      <w:bookmarkStart w:id="264" w:name="_Ref126548442"/>
      <w:bookmarkStart w:id="265" w:name="_Ref126641381"/>
      <w:bookmarkEnd w:id="258"/>
      <w:bookmarkEnd w:id="259"/>
      <w:bookmarkEnd w:id="260"/>
      <w:bookmarkEnd w:id="261"/>
      <w:bookmarkEnd w:id="262"/>
      <w:r>
        <w:t xml:space="preserve">Figure </w:t>
      </w:r>
      <w:r w:rsidR="00C17F7C">
        <w:fldChar w:fldCharType="begin"/>
      </w:r>
      <w:r w:rsidR="00C17F7C">
        <w:instrText xml:space="preserve"> SEQ Figure \* ARABIC </w:instrText>
      </w:r>
      <w:r w:rsidR="00C17F7C">
        <w:fldChar w:fldCharType="separate"/>
      </w:r>
      <w:r w:rsidR="006B2037">
        <w:rPr>
          <w:noProof/>
        </w:rPr>
        <w:t>62</w:t>
      </w:r>
      <w:r w:rsidR="00C17F7C">
        <w:fldChar w:fldCharType="end"/>
      </w:r>
      <w:bookmarkEnd w:id="265"/>
      <w:r>
        <w:t>: Enter Daily QC Results</w:t>
      </w:r>
    </w:p>
    <w:p w:rsidR="00957095" w:rsidRDefault="00BF6A0C" w:rsidP="00957095">
      <w:pPr>
        <w:pStyle w:val="BodyText"/>
      </w:pPr>
      <w:r>
        <w:rPr>
          <w:noProof/>
        </w:rPr>
        <w:drawing>
          <wp:inline distT="0" distB="0" distL="0" distR="0">
            <wp:extent cx="4457700" cy="42291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457700" cy="4229100"/>
                    </a:xfrm>
                    <a:prstGeom prst="rect">
                      <a:avLst/>
                    </a:prstGeom>
                    <a:noFill/>
                    <a:ln>
                      <a:noFill/>
                    </a:ln>
                  </pic:spPr>
                </pic:pic>
              </a:graphicData>
            </a:graphic>
          </wp:inline>
        </w:drawing>
      </w:r>
    </w:p>
    <w:p w:rsidR="002118B0" w:rsidRDefault="002118B0" w:rsidP="002118B0">
      <w:pPr>
        <w:pStyle w:val="Caption"/>
      </w:pPr>
      <w:bookmarkStart w:id="266" w:name="_Ref126641476"/>
      <w:r>
        <w:t xml:space="preserve">Figure </w:t>
      </w:r>
      <w:r w:rsidR="00C17F7C">
        <w:fldChar w:fldCharType="begin"/>
      </w:r>
      <w:r w:rsidR="00C17F7C">
        <w:instrText xml:space="preserve"> SEQ Figure \* ARABIC </w:instrText>
      </w:r>
      <w:r w:rsidR="00C17F7C">
        <w:fldChar w:fldCharType="separate"/>
      </w:r>
      <w:r w:rsidR="006B2037">
        <w:rPr>
          <w:noProof/>
        </w:rPr>
        <w:t>63</w:t>
      </w:r>
      <w:r w:rsidR="00C17F7C">
        <w:fldChar w:fldCharType="end"/>
      </w:r>
      <w:bookmarkEnd w:id="264"/>
      <w:bookmarkEnd w:id="266"/>
      <w:r>
        <w:t>:</w:t>
      </w:r>
      <w:r w:rsidR="00F20BC5">
        <w:t xml:space="preserve"> </w:t>
      </w:r>
      <w:r w:rsidR="00957095">
        <w:t>Record Lot Numbers for</w:t>
      </w:r>
      <w:r w:rsidR="00F20BC5">
        <w:t xml:space="preserve"> Daily QC </w:t>
      </w:r>
      <w:r w:rsidR="00957095">
        <w:t>Testing</w:t>
      </w:r>
    </w:p>
    <w:p w:rsidR="00F20BC5" w:rsidRPr="00F20BC5" w:rsidRDefault="00BF6A0C" w:rsidP="00580E36">
      <w:pPr>
        <w:pStyle w:val="BodyText"/>
      </w:pPr>
      <w:r>
        <w:rPr>
          <w:noProof/>
        </w:rPr>
        <w:drawing>
          <wp:inline distT="0" distB="0" distL="0" distR="0">
            <wp:extent cx="4724400" cy="34480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24400" cy="3448050"/>
                    </a:xfrm>
                    <a:prstGeom prst="rect">
                      <a:avLst/>
                    </a:prstGeom>
                    <a:noFill/>
                    <a:ln>
                      <a:noFill/>
                    </a:ln>
                  </pic:spPr>
                </pic:pic>
              </a:graphicData>
            </a:graphic>
          </wp:inline>
        </w:drawing>
      </w:r>
    </w:p>
    <w:p w:rsidR="00462FB1" w:rsidRDefault="00462FB1" w:rsidP="00462FB1">
      <w:pPr>
        <w:pStyle w:val="Caption"/>
      </w:pPr>
      <w:bookmarkStart w:id="267" w:name="_Ref126642061"/>
      <w:r>
        <w:t xml:space="preserve">Figure </w:t>
      </w:r>
      <w:r w:rsidR="00C17F7C">
        <w:fldChar w:fldCharType="begin"/>
      </w:r>
      <w:r w:rsidR="00C17F7C">
        <w:instrText xml:space="preserve"> SEQ Figure \* ARABIC </w:instrText>
      </w:r>
      <w:r w:rsidR="00C17F7C">
        <w:fldChar w:fldCharType="separate"/>
      </w:r>
      <w:r w:rsidR="006B2037">
        <w:rPr>
          <w:noProof/>
        </w:rPr>
        <w:t>64</w:t>
      </w:r>
      <w:r w:rsidR="00C17F7C">
        <w:fldChar w:fldCharType="end"/>
      </w:r>
      <w:bookmarkEnd w:id="267"/>
      <w:r>
        <w:t>: Enter Daily QC Results with Serologic Reactions</w:t>
      </w:r>
    </w:p>
    <w:p w:rsidR="00F759ED" w:rsidRDefault="00BF6A0C" w:rsidP="00462FB1">
      <w:pPr>
        <w:pStyle w:val="BodyText"/>
      </w:pPr>
      <w:r>
        <w:rPr>
          <w:noProof/>
        </w:rPr>
        <w:drawing>
          <wp:inline distT="0" distB="0" distL="0" distR="0">
            <wp:extent cx="4800600" cy="35147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00600" cy="3514725"/>
                    </a:xfrm>
                    <a:prstGeom prst="rect">
                      <a:avLst/>
                    </a:prstGeom>
                    <a:noFill/>
                    <a:ln>
                      <a:noFill/>
                    </a:ln>
                  </pic:spPr>
                </pic:pic>
              </a:graphicData>
            </a:graphic>
          </wp:inline>
        </w:drawing>
      </w:r>
    </w:p>
    <w:p w:rsidR="002A21AE" w:rsidRDefault="00E645A6" w:rsidP="00F759ED">
      <w:pPr>
        <w:pStyle w:val="Heading2"/>
      </w:pPr>
      <w:bookmarkStart w:id="268" w:name="_Toc474323390"/>
      <w:r>
        <w:t>Reagents</w:t>
      </w:r>
      <w:bookmarkEnd w:id="268"/>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rsidR="002A21AE" w:rsidRDefault="002A21AE" w:rsidP="00FA7E65">
      <w:pPr>
        <w:pStyle w:val="BodyText"/>
      </w:pPr>
      <w:r>
        <w:t>The options related to reagent inventory control record the receipt of specific reagents by reagent type for each division.</w:t>
      </w:r>
    </w:p>
    <w:p w:rsidR="002A21AE" w:rsidRDefault="002A21AE">
      <w:pPr>
        <w:pStyle w:val="Heading4"/>
      </w:pPr>
      <w:bookmarkStart w:id="269" w:name="_Log_In_Reagents,_Update Inventory, "/>
      <w:bookmarkEnd w:id="251"/>
      <w:bookmarkEnd w:id="269"/>
      <w:r>
        <w:t>Log In Reagents, Update Inventory,</w:t>
      </w:r>
      <w:bookmarkStart w:id="270" w:name="_Toc63680376"/>
      <w:r>
        <w:t xml:space="preserve"> View/Print Inventory</w:t>
      </w:r>
      <w:bookmarkEnd w:id="270"/>
      <w:r w:rsidR="00771C65">
        <w:t xml:space="preserve">, Maintain </w:t>
      </w:r>
      <w:r w:rsidR="005F6016">
        <w:t>Minimum Levels</w:t>
      </w:r>
    </w:p>
    <w:p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rsidR="002A21AE" w:rsidRDefault="002A21AE">
      <w:pPr>
        <w:pStyle w:val="Heading4"/>
      </w:pPr>
      <w:r>
        <w:t>Assumptions</w:t>
      </w:r>
      <w:r>
        <w:rPr>
          <w:b w:val="0"/>
        </w:rPr>
        <w:t xml:space="preserve"> </w:t>
      </w:r>
    </w:p>
    <w:p w:rsidR="00852AC1" w:rsidRDefault="00852AC1" w:rsidP="00852AC1">
      <w:pPr>
        <w:pStyle w:val="ListBullet"/>
      </w:pPr>
      <w:r>
        <w:t>The division is “full service.”</w:t>
      </w:r>
    </w:p>
    <w:p w:rsidR="002A21AE" w:rsidRDefault="002A21AE">
      <w:pPr>
        <w:pStyle w:val="ListBullet"/>
      </w:pPr>
      <w:r>
        <w:t>Reagents are in the inventory of the user’s division.</w:t>
      </w:r>
    </w:p>
    <w:p w:rsidR="002A21AE" w:rsidRDefault="002A21AE">
      <w:pPr>
        <w:pStyle w:val="Heading4"/>
      </w:pPr>
      <w:r>
        <w:t xml:space="preserve">Outcome </w:t>
      </w:r>
    </w:p>
    <w:p w:rsidR="002A21AE" w:rsidRDefault="002A21AE">
      <w:pPr>
        <w:pStyle w:val="ListBullet"/>
      </w:pPr>
      <w:r>
        <w:t>A user may select previously logged-in reagents through Enter Daily QC Results, Patient Testing: Record a Patient Antigen Typing, and Unit Antigen Typing.</w:t>
      </w:r>
    </w:p>
    <w:p w:rsidR="002A21AE" w:rsidRDefault="002A21AE">
      <w:pPr>
        <w:pStyle w:val="ListBullet"/>
      </w:pPr>
      <w:r>
        <w:t>Reagents entered are accessible only within the division in which they were entered.</w:t>
      </w:r>
    </w:p>
    <w:p w:rsidR="002A21AE" w:rsidRDefault="002A21AE">
      <w:pPr>
        <w:pStyle w:val="Heading4"/>
      </w:pPr>
      <w:r>
        <w:t>Limitations and Restrictions</w:t>
      </w:r>
      <w:r>
        <w:rPr>
          <w:b w:val="0"/>
        </w:rPr>
        <w:t xml:space="preserve"> </w:t>
      </w:r>
    </w:p>
    <w:p w:rsidR="002A21AE" w:rsidRDefault="002A21AE">
      <w:pPr>
        <w:pStyle w:val="ListBullet"/>
      </w:pPr>
      <w:r>
        <w:t>VBECS does not display a reagent report by invoice number.</w:t>
      </w:r>
    </w:p>
    <w:p w:rsidR="0029147B" w:rsidRDefault="0029147B">
      <w:pPr>
        <w:pStyle w:val="ListBullet"/>
      </w:pPr>
      <w:r>
        <w:t>The unsatisfactory portion of a shipment must be recorded individually.</w:t>
      </w:r>
    </w:p>
    <w:p w:rsidR="00BE53DD" w:rsidRDefault="00BE53DD" w:rsidP="00BE53DD">
      <w:pPr>
        <w:pStyle w:val="ListBullet"/>
      </w:pPr>
      <w:r>
        <w:t>There is no retrospective data entry or user selection for th</w:t>
      </w:r>
      <w:r w:rsidR="0061702F">
        <w:t>ese</w:t>
      </w:r>
      <w:r>
        <w:t xml:space="preserve"> </w:t>
      </w:r>
      <w:r w:rsidR="0061702F">
        <w:t>options</w:t>
      </w:r>
      <w:r>
        <w:t>.</w:t>
      </w:r>
    </w:p>
    <w:p w:rsidR="00053349" w:rsidRDefault="00053349" w:rsidP="00053349">
      <w:pPr>
        <w:pStyle w:val="ListBullet"/>
      </w:pPr>
      <w:r>
        <w:t xml:space="preserve">Each site must set a standard for recording quantity: it may use the number of cases or the number of units within the cases. </w:t>
      </w:r>
    </w:p>
    <w:p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rsidR="00993A74" w:rsidRDefault="00993A74" w:rsidP="00053349">
      <w:pPr>
        <w:pStyle w:val="ListBullet"/>
      </w:pPr>
      <w:r>
        <w:t xml:space="preserve">Free text details can be added only when “Other” is selected as the canned comment. </w:t>
      </w:r>
      <w:r w:rsidRPr="004F0095">
        <w:rPr>
          <w:vanish/>
        </w:rPr>
        <w:t>DR 2218</w:t>
      </w:r>
    </w:p>
    <w:p w:rsidR="002A21AE" w:rsidRDefault="002A21AE">
      <w:pPr>
        <w:pStyle w:val="Heading4"/>
      </w:pPr>
      <w:r>
        <w:t>Additional Information</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rsidR="00CA67F2" w:rsidRDefault="00CA67F2">
      <w:pPr>
        <w:pStyle w:val="ListBullet"/>
      </w:pPr>
      <w:r>
        <w:t>Local policies and procedures must define the use of patient antisera as reagents.</w:t>
      </w:r>
    </w:p>
    <w:p w:rsidR="002A21AE" w:rsidRDefault="002A21AE">
      <w:pPr>
        <w:pStyle w:val="Heading4"/>
        <w:rPr>
          <w:b w:val="0"/>
        </w:rPr>
      </w:pPr>
      <w:r>
        <w:t>User Roles with Access to This Option</w:t>
      </w:r>
      <w:r>
        <w:rPr>
          <w:b w:val="0"/>
        </w:rPr>
        <w:t xml:space="preserve"> </w:t>
      </w:r>
    </w:p>
    <w:p w:rsidR="002A21AE" w:rsidRDefault="00560BC1">
      <w:pPr>
        <w:pStyle w:val="Roles"/>
        <w:rPr>
          <w:snapToGrid w:val="0"/>
        </w:rPr>
      </w:pPr>
      <w:r>
        <w:t>All users</w:t>
      </w:r>
    </w:p>
    <w:p w:rsidR="00D34814" w:rsidRDefault="00D34814" w:rsidP="00D34814">
      <w:pPr>
        <w:pStyle w:val="Heading4"/>
      </w:pPr>
      <w:r>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tblPrEx>
          <w:tblCellMar>
            <w:top w:w="0" w:type="dxa"/>
            <w:bottom w:w="0" w:type="dxa"/>
          </w:tblCellMar>
        </w:tblPrEx>
        <w:trPr>
          <w:cantSplit/>
          <w:tblHeader/>
        </w:trPr>
        <w:tc>
          <w:tcPr>
            <w:tcW w:w="3240" w:type="dxa"/>
            <w:shd w:val="pct30" w:color="auto" w:fill="FFFFFF"/>
            <w:vAlign w:val="bottom"/>
          </w:tcPr>
          <w:p w:rsidR="00FB4E58" w:rsidRDefault="009C34E7" w:rsidP="00A65805">
            <w:pPr>
              <w:pStyle w:val="TableText"/>
              <w:rPr>
                <w:b/>
              </w:rPr>
            </w:pPr>
            <w:r>
              <w:br w:type="page"/>
            </w:r>
            <w:r w:rsidR="00FB4E58">
              <w:rPr>
                <w:b/>
              </w:rPr>
              <w:t>User Action</w:t>
            </w:r>
          </w:p>
        </w:tc>
        <w:tc>
          <w:tcPr>
            <w:tcW w:w="6120" w:type="dxa"/>
            <w:shd w:val="pct30" w:color="auto" w:fill="FFFFFF"/>
            <w:vAlign w:val="bottom"/>
          </w:tcPr>
          <w:p w:rsidR="00FB4E58" w:rsidRDefault="00FB4E58" w:rsidP="00A65805">
            <w:pPr>
              <w:pStyle w:val="TableText"/>
              <w:rPr>
                <w:b/>
              </w:rPr>
            </w:pPr>
            <w:r>
              <w:rPr>
                <w:b/>
              </w:rPr>
              <w:t>VBEC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 xml:space="preserve">Displays options for Quality Control functions. </w:t>
            </w:r>
          </w:p>
          <w:p w:rsidR="00FB4E58" w:rsidRDefault="00FB4E58" w:rsidP="00A65805">
            <w:pPr>
              <w:pStyle w:val="TableTextBullet"/>
            </w:pPr>
            <w:r>
              <w:t>Displays options for processing reagents.</w:t>
            </w:r>
          </w:p>
        </w:tc>
      </w:tr>
      <w:tr w:rsidR="00FB4E58">
        <w:tblPrEx>
          <w:tblCellMar>
            <w:top w:w="0" w:type="dxa"/>
            <w:bottom w:w="0" w:type="dxa"/>
          </w:tblCellMar>
        </w:tblPrEx>
        <w:tc>
          <w:tcPr>
            <w:tcW w:w="3240" w:type="dxa"/>
          </w:tcPr>
          <w:p w:rsidR="00FB4E58" w:rsidRDefault="00FB4E58" w:rsidP="00A65805">
            <w:pPr>
              <w:pStyle w:val="TableTextNumbers"/>
            </w:pPr>
            <w:r>
              <w:t xml:space="preserve">Select </w:t>
            </w:r>
            <w:r>
              <w:rPr>
                <w:b/>
              </w:rPr>
              <w:t>Log In Reagents</w:t>
            </w:r>
            <w:r w:rsidRPr="00FB4E58">
              <w:t>.</w:t>
            </w:r>
          </w:p>
        </w:tc>
        <w:tc>
          <w:tcPr>
            <w:tcW w:w="6120" w:type="dxa"/>
          </w:tcPr>
          <w:p w:rsidR="00FB4E58" w:rsidRDefault="00FB4E58" w:rsidP="00A65805">
            <w:pPr>
              <w:pStyle w:val="TableTextBullet"/>
            </w:pPr>
            <w:r>
              <w:t>Displays fields for entering invoice and reagent information.</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Invoice Information:</w:t>
            </w:r>
          </w:p>
          <w:p w:rsidR="00FB4E58" w:rsidRDefault="00FB4E58" w:rsidP="00A65805">
            <w:pPr>
              <w:pStyle w:val="TableTextNumbersContinued"/>
              <w:rPr>
                <w:b/>
                <w:bCs/>
              </w:rPr>
            </w:pPr>
          </w:p>
          <w:p w:rsidR="00FB4E58" w:rsidRDefault="00FB4E58" w:rsidP="00A65805">
            <w:pPr>
              <w:pStyle w:val="TableTextNumbersContinued"/>
            </w:pPr>
            <w:r>
              <w:t>Select or edit the date and time in the Date Received field.</w:t>
            </w:r>
          </w:p>
          <w:p w:rsidR="00FB4E58" w:rsidRDefault="00FB4E58" w:rsidP="00A65805">
            <w:pPr>
              <w:pStyle w:val="TableTextNumbersContinued"/>
            </w:pPr>
          </w:p>
          <w:p w:rsidR="00FB4E58" w:rsidRDefault="00FB4E58" w:rsidP="00A65805">
            <w:pPr>
              <w:pStyle w:val="TableTextNumbersContinued"/>
            </w:pPr>
            <w:r>
              <w:t>Enter the invoice number in the Invoice Number field.</w:t>
            </w:r>
          </w:p>
          <w:p w:rsidR="00FB4E58" w:rsidRDefault="00FB4E58" w:rsidP="00A65805">
            <w:pPr>
              <w:pStyle w:val="TableTextNumbersContinued"/>
            </w:pPr>
          </w:p>
          <w:p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pPr>
          </w:p>
          <w:p w:rsidR="00FB4E58" w:rsidRDefault="00BF6A0C" w:rsidP="00A65805">
            <w:pPr>
              <w:pStyle w:val="TableText"/>
              <w:rPr>
                <w:b/>
                <w:bCs/>
                <w:szCs w:val="18"/>
              </w:rPr>
            </w:pPr>
            <w:r>
              <w:rPr>
                <w:b/>
                <w:bCs/>
                <w:noProof/>
              </w:rPr>
              <mc:AlternateContent>
                <mc:Choice Requires="wps">
                  <w:drawing>
                    <wp:anchor distT="0" distB="0" distL="114300" distR="114300" simplePos="0" relativeHeight="251697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1"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8"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2WB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xgp&#10;0oFIW6E4Wsz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pz&#10;ZYE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rsidR="00FB4E58" w:rsidRDefault="00FB4E58" w:rsidP="00A65805">
            <w:pPr>
              <w:pStyle w:val="NotesText"/>
            </w:pPr>
          </w:p>
          <w:p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rsidR="00FB4E58" w:rsidRDefault="00FB4E58" w:rsidP="00A65805">
            <w:pPr>
              <w:pStyle w:val="NotesText"/>
            </w:pPr>
          </w:p>
          <w:p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agent Information:</w:t>
            </w:r>
          </w:p>
          <w:p w:rsidR="00FB4E58" w:rsidRDefault="00FB4E58" w:rsidP="00A65805">
            <w:pPr>
              <w:pStyle w:val="TableTextNumbersContinued"/>
              <w:rPr>
                <w:b/>
                <w:bCs/>
              </w:rPr>
            </w:pPr>
          </w:p>
          <w:p w:rsidR="00FB4E58" w:rsidRDefault="00FB4E58" w:rsidP="00A65805">
            <w:pPr>
              <w:pStyle w:val="TableTextNumbersContinued"/>
            </w:pPr>
            <w:r>
              <w:t>Enter the reagent name and reagent type in the Manufacturer Reagent Name and Reagent Type fields, or select from the drop-down lists.</w:t>
            </w:r>
          </w:p>
          <w:p w:rsidR="00FB4E58" w:rsidRDefault="00FB4E58" w:rsidP="00A65805">
            <w:pPr>
              <w:pStyle w:val="TableTextNumbersContinued"/>
            </w:pPr>
          </w:p>
          <w:p w:rsidR="00FB4E58" w:rsidRDefault="00FB4E58" w:rsidP="00A65805">
            <w:pPr>
              <w:pStyle w:val="TableTextNumbersContinued"/>
            </w:pPr>
            <w:r>
              <w:t>Enter the lot number in the Lot Number field.</w:t>
            </w:r>
          </w:p>
          <w:p w:rsidR="00FB4E58" w:rsidRDefault="00FB4E58" w:rsidP="00A65805">
            <w:pPr>
              <w:pStyle w:val="TableTextNumbersContinued"/>
            </w:pPr>
          </w:p>
          <w:p w:rsidR="00FB4E58" w:rsidRDefault="00FB4E58" w:rsidP="00A65805">
            <w:pPr>
              <w:pStyle w:val="TableTextNumbersContinued"/>
            </w:pPr>
            <w:r>
              <w:t>Select or edit the date and time in the Lot Expiration Date field.</w:t>
            </w:r>
          </w:p>
          <w:p w:rsidR="00FB4E58" w:rsidRDefault="00FB4E58" w:rsidP="00A65805">
            <w:pPr>
              <w:pStyle w:val="TableTextNumbersContinued"/>
            </w:pPr>
          </w:p>
          <w:p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BF6A0C" w:rsidP="00A65805">
            <w:pPr>
              <w:pStyle w:val="TableText"/>
              <w:rPr>
                <w:b/>
                <w:bCs/>
                <w:szCs w:val="18"/>
              </w:rPr>
            </w:pPr>
            <w:r>
              <w:rPr>
                <w:b/>
                <w:bCs/>
                <w:noProof/>
              </w:rPr>
              <mc:AlternateContent>
                <mc:Choice Requires="wps">
                  <w:drawing>
                    <wp:anchor distT="0" distB="0" distL="114300" distR="114300" simplePos="0" relativeHeight="251699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0"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0" o:spid="_x0000_s1026"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eIWFQIAAC0EAAAOAAAAZHJzL2Uyb0RvYy54bWysU8GO2jAQvVfqP1i+QxI2U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HZ&#10;4hY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F95BCA">
            <w:pPr>
              <w:pStyle w:val="NotesText"/>
            </w:pPr>
            <w:r>
              <w:t>The default lot expiration date is one minute before midnig</w:t>
            </w:r>
            <w:r w:rsidR="00F95BCA">
              <w:t>ht (23:59) of the current date.</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Visual Inspection Information:</w:t>
            </w:r>
          </w:p>
          <w:p w:rsidR="00FB4E58" w:rsidRDefault="00FB4E58" w:rsidP="00A65805">
            <w:pPr>
              <w:pStyle w:val="TableTextNumbersContinued"/>
              <w:rPr>
                <w:b/>
                <w:bCs/>
              </w:rPr>
            </w:pPr>
          </w:p>
          <w:p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FB4E58" w:rsidRDefault="00FB4E58" w:rsidP="00A65805">
            <w:pPr>
              <w:pStyle w:val="TableTextNumbersContinued"/>
            </w:pPr>
          </w:p>
          <w:p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BF6A0C" w:rsidP="00A65805">
            <w:pPr>
              <w:pStyle w:val="TableText"/>
              <w:rPr>
                <w:b/>
                <w:bCs/>
                <w:szCs w:val="18"/>
              </w:rPr>
            </w:pPr>
            <w:r>
              <w:rPr>
                <w:b/>
                <w:bCs/>
                <w:noProof/>
              </w:rPr>
              <mc:AlternateContent>
                <mc:Choice Requires="wps">
                  <w:drawing>
                    <wp:anchor distT="0" distB="0" distL="114300" distR="114300" simplePos="0" relativeHeight="251698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9"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9" o:spid="_x0000_s1026" style="position:absolute;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om&#10;4c0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rsidR="00FB4E58" w:rsidRDefault="00FB4E58" w:rsidP="00A65805">
            <w:pPr>
              <w:pStyle w:val="NotesText"/>
            </w:pPr>
          </w:p>
          <w:p w:rsidR="00FB4E58" w:rsidRDefault="00FB4E58" w:rsidP="00A65805">
            <w:pPr>
              <w:pStyle w:val="NotesText"/>
            </w:pPr>
            <w:r>
              <w:t>When a user selects Other from the drop-down list in the Comment field, entry of additional text in the Details field is required.</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BF6A0C" w:rsidP="00A65805">
            <w:pPr>
              <w:pStyle w:val="TableText"/>
              <w:rPr>
                <w:b/>
                <w:bCs/>
                <w:szCs w:val="18"/>
              </w:rPr>
            </w:pPr>
            <w:r>
              <w:rPr>
                <w:b/>
                <w:bCs/>
                <w:noProof/>
              </w:rPr>
              <mc:AlternateContent>
                <mc:Choice Requires="wps">
                  <w:drawing>
                    <wp:anchor distT="0" distB="0" distL="114300" distR="114300" simplePos="0" relativeHeight="251700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8"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1"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h&#10;jGZa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 xml:space="preserve">Click </w:t>
            </w:r>
            <w:r>
              <w:rPr>
                <w:b/>
              </w:rPr>
              <w:t>OK</w:t>
            </w:r>
            <w:r>
              <w:t xml:space="preserve"> to save.</w:t>
            </w:r>
          </w:p>
          <w:p w:rsidR="00FB4E58" w:rsidRDefault="00FB4E58" w:rsidP="00A65805">
            <w:pPr>
              <w:pStyle w:val="TableTextNumbersContinued"/>
              <w:rPr>
                <w:b/>
                <w:bCs/>
              </w:rPr>
            </w:pPr>
          </w:p>
          <w:p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71"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Requests confirmation to update the database.</w:t>
            </w:r>
          </w:p>
        </w:tc>
      </w:tr>
    </w:tbl>
    <w:p w:rsidR="00613D46" w:rsidRDefault="00613D46" w:rsidP="00613D46">
      <w:pPr>
        <w:pStyle w:val="Heading4"/>
      </w:pPr>
      <w:r>
        <w:t>Update Reagent Inventory</w:t>
      </w:r>
      <w:r>
        <w:fldChar w:fldCharType="begin"/>
      </w:r>
      <w:r>
        <w:instrText xml:space="preserve"> XE </w:instrText>
      </w:r>
      <w:r w:rsidR="00FA7E65">
        <w:instrText>“</w:instrText>
      </w:r>
      <w:r>
        <w:instrText>Update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tblPrEx>
          <w:tblCellMar>
            <w:top w:w="0" w:type="dxa"/>
            <w:bottom w:w="0" w:type="dxa"/>
          </w:tblCellMar>
        </w:tblPrEx>
        <w:trPr>
          <w:cantSplit/>
          <w:tblHeader/>
        </w:trPr>
        <w:tc>
          <w:tcPr>
            <w:tcW w:w="3240" w:type="dxa"/>
            <w:shd w:val="pct30" w:color="auto" w:fill="FFFFFF"/>
            <w:vAlign w:val="bottom"/>
          </w:tcPr>
          <w:p w:rsidR="00613D46" w:rsidRDefault="00613D46" w:rsidP="00A65805">
            <w:pPr>
              <w:pStyle w:val="TableText"/>
              <w:rPr>
                <w:b/>
              </w:rPr>
            </w:pPr>
            <w:r>
              <w:rPr>
                <w:b/>
              </w:rPr>
              <w:t>User Action</w:t>
            </w:r>
          </w:p>
        </w:tc>
        <w:tc>
          <w:tcPr>
            <w:tcW w:w="6120" w:type="dxa"/>
            <w:shd w:val="pct30" w:color="auto" w:fill="FFFFFF"/>
            <w:vAlign w:val="bottom"/>
          </w:tcPr>
          <w:p w:rsidR="00613D46" w:rsidRDefault="00613D46" w:rsidP="00A65805">
            <w:pPr>
              <w:pStyle w:val="TableText"/>
              <w:rPr>
                <w:b/>
              </w:rPr>
            </w:pPr>
            <w:r>
              <w:rPr>
                <w:b/>
              </w:rPr>
              <w:t>VBEC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Displays options for Quality Control functions. </w:t>
            </w:r>
          </w:p>
          <w:p w:rsidR="00613D46" w:rsidRDefault="00613D46" w:rsidP="00A65805">
            <w:pPr>
              <w:pStyle w:val="TableTextBullet"/>
            </w:pPr>
            <w:r>
              <w:t>Displays options for processing reagents.</w:t>
            </w:r>
          </w:p>
        </w:tc>
      </w:tr>
      <w:tr w:rsidR="00613D46">
        <w:tblPrEx>
          <w:tblCellMar>
            <w:top w:w="0" w:type="dxa"/>
            <w:bottom w:w="0" w:type="dxa"/>
          </w:tblCellMar>
        </w:tblPrEx>
        <w:tc>
          <w:tcPr>
            <w:tcW w:w="3240" w:type="dxa"/>
          </w:tcPr>
          <w:p w:rsidR="00613D46" w:rsidRDefault="00613D46" w:rsidP="00AB00F0">
            <w:pPr>
              <w:pStyle w:val="TableTextNumbers"/>
            </w:pPr>
            <w:r>
              <w:t xml:space="preserve">Select </w:t>
            </w:r>
            <w:r>
              <w:rPr>
                <w:b/>
              </w:rPr>
              <w:t>Update Inventory</w:t>
            </w:r>
            <w:r>
              <w:t>.</w:t>
            </w:r>
          </w:p>
        </w:tc>
        <w:tc>
          <w:tcPr>
            <w:tcW w:w="6120" w:type="dxa"/>
          </w:tcPr>
          <w:p w:rsidR="00613D46" w:rsidRDefault="00613D46" w:rsidP="00A65805">
            <w:pPr>
              <w:pStyle w:val="TableTextBullet"/>
            </w:pPr>
            <w:r>
              <w:t>Lists existing satisfactory reagents by defaul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Select a reagent to edit.</w:t>
            </w:r>
          </w:p>
          <w:p w:rsidR="00613D46" w:rsidRDefault="00613D46" w:rsidP="00A65805">
            <w:pPr>
              <w:pStyle w:val="TableTextNumbersContinued"/>
            </w:pPr>
          </w:p>
          <w:p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BF6A0C" w:rsidP="00A65805">
            <w:pPr>
              <w:pStyle w:val="TableText"/>
              <w:rPr>
                <w:b/>
                <w:bCs/>
                <w:szCs w:val="18"/>
              </w:rPr>
            </w:pPr>
            <w:r>
              <w:rPr>
                <w:b/>
                <w:bCs/>
                <w:noProof/>
              </w:rPr>
              <mc:AlternateContent>
                <mc:Choice Requires="wps">
                  <w:drawing>
                    <wp:anchor distT="0" distB="0" distL="114300" distR="114300" simplePos="0" relativeHeight="251702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7" name="Lin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3" o:spid="_x0000_s1026" style="position:absolute;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ccE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8RNG&#10;inQg0kYojubz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h&#10;tccEFgIAAC0EAAAOAAAAAAAAAAAAAAAAAC4CAABkcnMvZTJvRG9jLnhtbFBLAQItABQABgAIAAAA&#10;IQAXTzAS2wAAAAgBAAAPAAAAAAAAAAAAAAAAAHAEAABkcnMvZG93bnJldi54bWxQSwUGAAAAAAQA&#10;BADzAAAAeAU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Click a reagent type to reveal manufacturer names. Click a manufacturer name to reveal lot number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Click a lot number to enable the Number of Vials Available field.</w:t>
            </w:r>
          </w:p>
          <w:p w:rsidR="00613D46" w:rsidRDefault="00613D46" w:rsidP="00A65805">
            <w:pPr>
              <w:pStyle w:val="TableTextNumbersContinued"/>
            </w:pPr>
          </w:p>
          <w:p w:rsidR="00613D46" w:rsidRDefault="00613D46" w:rsidP="00A65805">
            <w:pPr>
              <w:pStyle w:val="TableTextNumbersContinued"/>
            </w:pPr>
            <w:r>
              <w:t>Enter (or select) a quantity that is less than or equal to the current entry in the Quantity Available field.</w:t>
            </w:r>
          </w:p>
          <w:p w:rsidR="00613D46" w:rsidRDefault="00613D46" w:rsidP="00A65805">
            <w:pPr>
              <w:pStyle w:val="TableTextNumbersContinued"/>
            </w:pPr>
          </w:p>
          <w:p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6B2037">
              <w:t xml:space="preserve">Figure </w:t>
            </w:r>
            <w:r w:rsidR="006B2037">
              <w:rPr>
                <w:noProof/>
              </w:rPr>
              <w:t>65</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BF6A0C" w:rsidP="00A65805">
            <w:pPr>
              <w:pStyle w:val="TableText"/>
              <w:rPr>
                <w:b/>
                <w:bCs/>
                <w:szCs w:val="18"/>
              </w:rPr>
            </w:pPr>
            <w:r>
              <w:rPr>
                <w:b/>
                <w:bCs/>
                <w:noProof/>
              </w:rPr>
              <mc:AlternateContent>
                <mc:Choice Requires="wps">
                  <w:drawing>
                    <wp:anchor distT="0" distB="0" distL="114300" distR="114300" simplePos="0" relativeHeight="251701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6"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2" o:spid="_x0000_s1026" style="position:absolute;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VCC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Ok&#10;SAciPQvF0XI5C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FB&#10;UII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The default change date is the current date and time. The user may edit it to a past date and time only.</w:t>
            </w:r>
          </w:p>
          <w:p w:rsidR="00613D46" w:rsidRDefault="00613D46" w:rsidP="00A65805">
            <w:pPr>
              <w:pStyle w:val="NotesText"/>
            </w:pPr>
          </w:p>
          <w:p w:rsidR="00613D46" w:rsidRDefault="00613D46" w:rsidP="00A65805">
            <w:pPr>
              <w:pStyle w:val="NotesText"/>
            </w:pPr>
            <w:r>
              <w:t>When a user selects Other from the drop-down list in the Reason for Change field, he may enter additional text in the Comments field.</w:t>
            </w:r>
          </w:p>
          <w:p w:rsidR="00613D46" w:rsidRDefault="00613D46" w:rsidP="00A65805">
            <w:pPr>
              <w:pStyle w:val="Notes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OK</w:t>
            </w:r>
            <w:r>
              <w:t xml:space="preserve"> to save.</w:t>
            </w:r>
          </w:p>
          <w:p w:rsidR="00613D46" w:rsidRDefault="00613D46" w:rsidP="00A65805">
            <w:pPr>
              <w:pStyle w:val="TableTextNumbersContinued"/>
            </w:pPr>
          </w:p>
          <w:p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Prompts </w:t>
            </w:r>
            <w:r w:rsidR="00E516F6">
              <w:t>the user to confirm</w:t>
            </w:r>
            <w:r>
              <w:t xml:space="preserve"> the save.</w:t>
            </w:r>
          </w:p>
          <w:p w:rsidR="00613D46" w:rsidRDefault="00613D46" w:rsidP="00A65805">
            <w:pPr>
              <w:pStyle w:val="TableTextBullet"/>
            </w:pPr>
            <w:r>
              <w:t xml:space="preserve">Saves the record and redisplays current inventory, as in Step 3. </w:t>
            </w:r>
          </w:p>
          <w:p w:rsidR="00613D46" w:rsidRDefault="00613D46" w:rsidP="00A65805">
            <w:pPr>
              <w:pStyle w:val="TableTextBullet"/>
            </w:pPr>
            <w:r>
              <w:t>Displays an option to exi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2"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NotesText"/>
              <w:ind w:left="0"/>
            </w:pPr>
          </w:p>
        </w:tc>
      </w:tr>
    </w:tbl>
    <w:p w:rsidR="00580E36" w:rsidRDefault="00580E36" w:rsidP="00580E36">
      <w:pPr>
        <w:pStyle w:val="Caption"/>
      </w:pPr>
      <w:bookmarkStart w:id="273" w:name="_Ref126549074"/>
      <w:r>
        <w:t xml:space="preserve">Figure </w:t>
      </w:r>
      <w:r w:rsidR="00C17F7C">
        <w:fldChar w:fldCharType="begin"/>
      </w:r>
      <w:r w:rsidR="00C17F7C">
        <w:instrText xml:space="preserve"> SEQ Figure \* ARABIC </w:instrText>
      </w:r>
      <w:r w:rsidR="00C17F7C">
        <w:fldChar w:fldCharType="separate"/>
      </w:r>
      <w:r w:rsidR="006B2037">
        <w:rPr>
          <w:noProof/>
        </w:rPr>
        <w:t>65</w:t>
      </w:r>
      <w:r w:rsidR="00C17F7C">
        <w:fldChar w:fldCharType="end"/>
      </w:r>
      <w:bookmarkEnd w:id="273"/>
      <w:r>
        <w:t>: Update Reagent Inventory</w:t>
      </w:r>
    </w:p>
    <w:p w:rsidR="00580E36" w:rsidRDefault="00BF6A0C" w:rsidP="00580E36">
      <w:pPr>
        <w:pStyle w:val="BodyText"/>
      </w:pPr>
      <w:r>
        <w:rPr>
          <w:noProof/>
        </w:rPr>
        <w:drawing>
          <wp:inline distT="0" distB="0" distL="0" distR="0">
            <wp:extent cx="4457700" cy="366712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457700" cy="3667125"/>
                    </a:xfrm>
                    <a:prstGeom prst="rect">
                      <a:avLst/>
                    </a:prstGeom>
                    <a:noFill/>
                    <a:ln>
                      <a:noFill/>
                    </a:ln>
                  </pic:spPr>
                </pic:pic>
              </a:graphicData>
            </a:graphic>
          </wp:inline>
        </w:drawing>
      </w:r>
    </w:p>
    <w:p w:rsidR="00FE6B9A" w:rsidRDefault="00FE6B9A" w:rsidP="00FE6B9A">
      <w:pPr>
        <w:pStyle w:val="Heading4"/>
      </w:pPr>
      <w:r>
        <w:t>View/Print Reagent Inventory</w:t>
      </w:r>
      <w:r>
        <w:fldChar w:fldCharType="begin"/>
      </w:r>
      <w:r>
        <w:instrText xml:space="preserve"> XE </w:instrText>
      </w:r>
      <w:r w:rsidR="00FA7E65">
        <w:instrText>“</w:instrText>
      </w:r>
      <w:r>
        <w:instrText>View/Print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tblPrEx>
          <w:tblCellMar>
            <w:top w:w="0" w:type="dxa"/>
            <w:bottom w:w="0" w:type="dxa"/>
          </w:tblCellMar>
        </w:tblPrEx>
        <w:trPr>
          <w:cantSplit/>
          <w:tblHeader/>
        </w:trPr>
        <w:tc>
          <w:tcPr>
            <w:tcW w:w="3240" w:type="dxa"/>
            <w:shd w:val="pct30" w:color="auto" w:fill="FFFFFF"/>
            <w:vAlign w:val="bottom"/>
          </w:tcPr>
          <w:p w:rsidR="00FE6B9A" w:rsidRDefault="00FE6B9A" w:rsidP="00A65805">
            <w:pPr>
              <w:pStyle w:val="TableText"/>
              <w:rPr>
                <w:b/>
              </w:rPr>
            </w:pPr>
            <w:r>
              <w:rPr>
                <w:b/>
              </w:rPr>
              <w:t>User Action</w:t>
            </w:r>
          </w:p>
        </w:tc>
        <w:tc>
          <w:tcPr>
            <w:tcW w:w="6120" w:type="dxa"/>
            <w:shd w:val="pct30" w:color="auto" w:fill="FFFFFF"/>
            <w:vAlign w:val="bottom"/>
          </w:tcPr>
          <w:p w:rsidR="00FE6B9A" w:rsidRDefault="00FE6B9A" w:rsidP="00A65805">
            <w:pPr>
              <w:pStyle w:val="TableText"/>
              <w:rPr>
                <w:b/>
              </w:rPr>
            </w:pPr>
            <w:r>
              <w:rPr>
                <w:b/>
              </w:rPr>
              <w:t>VBEC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Select </w:t>
            </w:r>
            <w:r>
              <w:rPr>
                <w:b/>
              </w:rPr>
              <w:t>Reagents</w:t>
            </w:r>
            <w:r>
              <w:t xml:space="preserve"> from the main menu.</w:t>
            </w:r>
          </w:p>
          <w:p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ptions for Quality Control functions. </w:t>
            </w:r>
          </w:p>
          <w:p w:rsidR="00FE6B9A" w:rsidRDefault="00FE6B9A" w:rsidP="00A65805">
            <w:pPr>
              <w:pStyle w:val="TableTextBullet"/>
            </w:pPr>
            <w:r>
              <w:t>Displays options for processing reagents.</w:t>
            </w:r>
          </w:p>
        </w:tc>
      </w:tr>
      <w:tr w:rsidR="00FE6B9A">
        <w:tblPrEx>
          <w:tblCellMar>
            <w:top w:w="0" w:type="dxa"/>
            <w:bottom w:w="0" w:type="dxa"/>
          </w:tblCellMar>
        </w:tblPrEx>
        <w:tc>
          <w:tcPr>
            <w:tcW w:w="3240" w:type="dxa"/>
          </w:tcPr>
          <w:p w:rsidR="00FE6B9A" w:rsidRDefault="00FE6B9A" w:rsidP="00A65805">
            <w:pPr>
              <w:pStyle w:val="TableTextNumbers"/>
            </w:pPr>
            <w:r>
              <w:t xml:space="preserve">Select </w:t>
            </w:r>
            <w:r>
              <w:rPr>
                <w:b/>
              </w:rPr>
              <w:t>View/Print Inventory</w:t>
            </w:r>
            <w:r>
              <w:t>.</w:t>
            </w:r>
          </w:p>
        </w:tc>
        <w:tc>
          <w:tcPr>
            <w:tcW w:w="6120" w:type="dxa"/>
          </w:tcPr>
          <w:p w:rsidR="00FE6B9A" w:rsidRDefault="00FE6B9A" w:rsidP="00A65805">
            <w:pPr>
              <w:pStyle w:val="TableTextBullet"/>
            </w:pPr>
            <w:r>
              <w:t xml:space="preserve">Lists </w:t>
            </w:r>
            <w:r w:rsidR="006B2239">
              <w:t>r</w:t>
            </w:r>
            <w:r>
              <w:t xml:space="preserve">eagent </w:t>
            </w:r>
            <w:r w:rsidR="006B2239">
              <w:t>t</w:t>
            </w:r>
            <w:r>
              <w:t>ype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rsidR="00FE6B9A" w:rsidRDefault="00FE6B9A" w:rsidP="00A65805">
            <w:pPr>
              <w:pStyle w:val="TableTextBullet1"/>
            </w:pPr>
            <w:r>
              <w:t xml:space="preserve">Reagent </w:t>
            </w:r>
            <w:r w:rsidR="006B2239">
              <w:t>t</w:t>
            </w:r>
            <w:r>
              <w:t>ype</w:t>
            </w:r>
          </w:p>
          <w:p w:rsidR="00FE6B9A" w:rsidRDefault="00FE6B9A" w:rsidP="00A65805">
            <w:pPr>
              <w:pStyle w:val="TableTextBullet1"/>
            </w:pPr>
            <w:r>
              <w:t xml:space="preserve">In-date (active) </w:t>
            </w:r>
            <w:r w:rsidR="006B2239">
              <w:t>r</w:t>
            </w:r>
            <w:r>
              <w:t>eagents</w:t>
            </w:r>
          </w:p>
          <w:p w:rsidR="00FE6B9A" w:rsidRDefault="00FE6B9A" w:rsidP="00A65805">
            <w:pPr>
              <w:pStyle w:val="TableTextBullet1"/>
            </w:pPr>
            <w:r>
              <w:t xml:space="preserve">Unsatisfactory </w:t>
            </w:r>
            <w:r w:rsidR="006B2239">
              <w:t>r</w:t>
            </w:r>
            <w:r>
              <w:t>eagents</w:t>
            </w:r>
          </w:p>
          <w:p w:rsidR="00FE6B9A" w:rsidRDefault="00FE6B9A" w:rsidP="00A65805">
            <w:pPr>
              <w:pStyle w:val="TableTextBullet1"/>
            </w:pPr>
            <w:r>
              <w:t xml:space="preserve">Expired (inactive) </w:t>
            </w:r>
            <w:r w:rsidR="006B2239">
              <w:t>r</w:t>
            </w:r>
            <w:r>
              <w:t>eagents</w:t>
            </w:r>
          </w:p>
          <w:p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rsidR="00FE6B9A" w:rsidRDefault="00FE6B9A" w:rsidP="00A65805">
            <w:pPr>
              <w:pStyle w:val="TableText"/>
            </w:pPr>
          </w:p>
          <w:p w:rsidR="00FE6B9A" w:rsidRDefault="00BF6A0C" w:rsidP="00A65805">
            <w:pPr>
              <w:pStyle w:val="TableText"/>
              <w:rPr>
                <w:b/>
                <w:bCs/>
                <w:szCs w:val="18"/>
              </w:rPr>
            </w:pPr>
            <w:r>
              <w:rPr>
                <w:b/>
                <w:bCs/>
                <w:noProof/>
              </w:rPr>
              <mc:AlternateContent>
                <mc:Choice Requires="wps">
                  <w:drawing>
                    <wp:anchor distT="0" distB="0" distL="114300" distR="114300" simplePos="0" relativeHeight="251703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5" name="Lin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4" o:spid="_x0000_s1026" style="position:absolute;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Uzj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Gk&#10;SAciPQvF0XKZ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4d&#10;TOMVAgAALQQAAA4AAAAAAAAAAAAAAAAALgIAAGRycy9lMm9Eb2MueG1sUEsBAi0AFAAGAAgAAAAh&#10;ABdPMBLbAAAACAEAAA8AAAAAAAAAAAAAAAAAbwQAAGRycy9kb3ducmV2LnhtbFBLBQYAAAAABAAE&#10;APMAAAB3BQAAAAA=&#10;" strokeweight="1.5pt"/>
                  </w:pict>
                </mc:Fallback>
              </mc:AlternateContent>
            </w:r>
            <w:r w:rsidR="00FE6B9A">
              <w:rPr>
                <w:b/>
                <w:bCs/>
                <w:szCs w:val="18"/>
              </w:rPr>
              <w:t>NOTES</w:t>
            </w:r>
          </w:p>
          <w:p w:rsidR="00FE6B9A" w:rsidRDefault="00FE6B9A" w:rsidP="00A65805">
            <w:pPr>
              <w:pStyle w:val="NotesText"/>
            </w:pPr>
          </w:p>
          <w:p w:rsidR="00FE6B9A" w:rsidRPr="00165119" w:rsidRDefault="00FE6B9A" w:rsidP="00165119">
            <w:pPr>
              <w:pStyle w:val="NotesText"/>
              <w:rPr>
                <w:vanish/>
                <w:szCs w:val="18"/>
              </w:rPr>
            </w:pPr>
            <w:r>
              <w:rPr>
                <w:rFonts w:cs="Arial"/>
                <w:vanish/>
              </w:rPr>
              <w:t>BR_</w:t>
            </w:r>
            <w:r w:rsidR="00C8315E">
              <w:rPr>
                <w:rFonts w:cs="Arial"/>
                <w:vanish/>
              </w:rPr>
              <w:t>20.16</w:t>
            </w:r>
            <w:r>
              <w:rPr>
                <w:rFonts w:cs="Arial"/>
                <w:vanish/>
              </w:rPr>
              <w:t xml:space="preserve"> </w:t>
            </w:r>
            <w:bookmarkStart w:id="274" w:name="OLE_LINK11"/>
            <w:bookmarkStart w:id="275" w:name="OLE_LINK12"/>
            <w:r w:rsidR="00C8315E">
              <w:t>VBECS display only reagents selected based on search criteria.</w:t>
            </w:r>
            <w:bookmarkEnd w:id="274"/>
            <w:bookmarkEnd w:id="275"/>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6B2037">
              <w:t xml:space="preserve">Figure </w:t>
            </w:r>
            <w:r w:rsidR="006B2037">
              <w:rPr>
                <w:noProof/>
              </w:rPr>
              <w:t>66</w:t>
            </w:r>
            <w:r w:rsidR="00686D38">
              <w:fldChar w:fldCharType="end"/>
            </w:r>
            <w:r w:rsidR="00686D38">
              <w:t>)</w:t>
            </w:r>
            <w:r w:rsidR="00FE6B9A">
              <w:t>.</w:t>
            </w:r>
          </w:p>
          <w:p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Compiles the report and displays an option to print or exit the report.</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9710F9">
            <w:pPr>
              <w:pStyle w:val="TableTextBullet"/>
            </w:pPr>
            <w:r>
              <w:t>Sends the report to print on the printer selected by the user.</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6"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
            </w:pPr>
          </w:p>
        </w:tc>
      </w:tr>
    </w:tbl>
    <w:p w:rsidR="00686D38" w:rsidRDefault="00686D38" w:rsidP="00686D38">
      <w:pPr>
        <w:pStyle w:val="Caption"/>
      </w:pPr>
      <w:bookmarkStart w:id="277" w:name="_Ref126550016"/>
      <w:r>
        <w:t xml:space="preserve">Figure </w:t>
      </w:r>
      <w:r w:rsidR="00C17F7C">
        <w:fldChar w:fldCharType="begin"/>
      </w:r>
      <w:r w:rsidR="00C17F7C">
        <w:instrText xml:space="preserve"> SEQ Figure \* ARABIC </w:instrText>
      </w:r>
      <w:r w:rsidR="00C17F7C">
        <w:fldChar w:fldCharType="separate"/>
      </w:r>
      <w:r w:rsidR="006B2037">
        <w:rPr>
          <w:noProof/>
        </w:rPr>
        <w:t>66</w:t>
      </w:r>
      <w:r w:rsidR="00C17F7C">
        <w:fldChar w:fldCharType="end"/>
      </w:r>
      <w:bookmarkEnd w:id="277"/>
      <w:r>
        <w:t xml:space="preserve">: Reagent </w:t>
      </w:r>
      <w:r w:rsidR="006406D8">
        <w:t>Search</w:t>
      </w:r>
    </w:p>
    <w:p w:rsidR="00307D76" w:rsidRDefault="00BF6A0C" w:rsidP="00307D76">
      <w:pPr>
        <w:pStyle w:val="BodyText"/>
      </w:pPr>
      <w:r>
        <w:rPr>
          <w:noProof/>
        </w:rPr>
        <w:drawing>
          <wp:inline distT="0" distB="0" distL="0" distR="0">
            <wp:extent cx="4019550" cy="287655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19550" cy="2876550"/>
                    </a:xfrm>
                    <a:prstGeom prst="rect">
                      <a:avLst/>
                    </a:prstGeom>
                    <a:noFill/>
                    <a:ln>
                      <a:noFill/>
                    </a:ln>
                  </pic:spPr>
                </pic:pic>
              </a:graphicData>
            </a:graphic>
          </wp:inline>
        </w:drawing>
      </w:r>
    </w:p>
    <w:p w:rsidR="00771C65" w:rsidRDefault="00B06E01" w:rsidP="00FD24BA">
      <w:pPr>
        <w:pStyle w:val="Heading4"/>
      </w:pPr>
      <w:r>
        <w:br w:type="page"/>
      </w:r>
      <w:r w:rsidR="005F6016">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tblPrEx>
          <w:tblCellMar>
            <w:top w:w="0" w:type="dxa"/>
            <w:bottom w:w="0" w:type="dxa"/>
          </w:tblCellMar>
        </w:tblPrEx>
        <w:trPr>
          <w:cantSplit/>
          <w:tblHeader/>
        </w:trPr>
        <w:tc>
          <w:tcPr>
            <w:tcW w:w="3240" w:type="dxa"/>
            <w:shd w:val="pct30" w:color="auto" w:fill="FFFFFF"/>
            <w:vAlign w:val="bottom"/>
          </w:tcPr>
          <w:p w:rsidR="001B61D3" w:rsidRDefault="001B61D3" w:rsidP="00A65805">
            <w:pPr>
              <w:pStyle w:val="TableText"/>
              <w:rPr>
                <w:b/>
              </w:rPr>
            </w:pPr>
            <w:r>
              <w:rPr>
                <w:b/>
              </w:rPr>
              <w:t>User Action</w:t>
            </w:r>
          </w:p>
        </w:tc>
        <w:tc>
          <w:tcPr>
            <w:tcW w:w="6120" w:type="dxa"/>
            <w:shd w:val="pct30" w:color="auto" w:fill="FFFFFF"/>
            <w:vAlign w:val="bottom"/>
          </w:tcPr>
          <w:p w:rsidR="001B61D3" w:rsidRDefault="001B61D3" w:rsidP="00A65805">
            <w:pPr>
              <w:pStyle w:val="TableText"/>
              <w:rPr>
                <w:b/>
              </w:rPr>
            </w:pPr>
            <w:r>
              <w:rPr>
                <w:b/>
              </w:rPr>
              <w:t>VBECS</w:t>
            </w:r>
          </w:p>
        </w:tc>
      </w:tr>
      <w:tr w:rsidR="001B61D3">
        <w:tblPrEx>
          <w:tblCellMar>
            <w:top w:w="0" w:type="dxa"/>
            <w:bottom w:w="0" w:type="dxa"/>
          </w:tblCellMar>
        </w:tblPrEx>
        <w:tc>
          <w:tcPr>
            <w:tcW w:w="3240" w:type="dxa"/>
          </w:tcPr>
          <w:p w:rsidR="001B61D3" w:rsidRDefault="001B61D3" w:rsidP="006D628A">
            <w:pPr>
              <w:pStyle w:val="TableTextNumbers"/>
            </w:pPr>
            <w:r>
              <w:t xml:space="preserve">Select </w:t>
            </w:r>
            <w:r>
              <w:rPr>
                <w:b/>
              </w:rPr>
              <w:t>Reagents</w:t>
            </w:r>
            <w:r w:rsidR="006D628A">
              <w:t xml:space="preserve"> from the main menu.</w:t>
            </w:r>
          </w:p>
        </w:tc>
        <w:tc>
          <w:tcPr>
            <w:tcW w:w="6120" w:type="dxa"/>
          </w:tcPr>
          <w:p w:rsidR="001B61D3" w:rsidRDefault="001B61D3" w:rsidP="006D628A">
            <w:pPr>
              <w:pStyle w:val="TableTextBullet"/>
            </w:pPr>
            <w:r>
              <w:t>Displays o</w:t>
            </w:r>
            <w:r w:rsidR="006D628A">
              <w:t>ptions for processing reagents.</w:t>
            </w:r>
          </w:p>
          <w:p w:rsidR="001B61D3" w:rsidRDefault="001B61D3" w:rsidP="00A65805">
            <w:pPr>
              <w:pStyle w:val="Notes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Lists available reagent types and their associated minimum stock levels.</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rsidR="001B61D3" w:rsidRDefault="001B61D3" w:rsidP="006D628A">
            <w:pPr>
              <w:pStyle w:val="TableText"/>
            </w:pPr>
          </w:p>
          <w:p w:rsidR="001B61D3" w:rsidRDefault="00BF6A0C" w:rsidP="00A65805">
            <w:pPr>
              <w:pStyle w:val="TableText"/>
              <w:rPr>
                <w:b/>
                <w:bCs/>
                <w:szCs w:val="18"/>
              </w:rPr>
            </w:pPr>
            <w:r>
              <w:rPr>
                <w:b/>
                <w:bCs/>
                <w:noProof/>
              </w:rPr>
              <mc:AlternateContent>
                <mc:Choice Requires="wps">
                  <w:drawing>
                    <wp:anchor distT="0" distB="0" distL="114300" distR="114300" simplePos="0" relativeHeight="251704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4"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6"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jD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FS&#10;pAORnoXiaLmc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sp&#10;uMM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rsidR="001B61D3" w:rsidRDefault="001B61D3" w:rsidP="00A65805">
            <w:pPr>
              <w:pStyle w:val="NotesText"/>
            </w:pPr>
          </w:p>
          <w:p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w:t>
            </w:r>
            <w:r w:rsidR="00BC0E81">
              <w:t xml:space="preserve"> select another reagent to edit.</w:t>
            </w:r>
          </w:p>
          <w:p w:rsidR="001B61D3" w:rsidRDefault="001B61D3" w:rsidP="00A65805">
            <w:pPr>
              <w:pStyle w:val="TableText"/>
            </w:pPr>
          </w:p>
          <w:p w:rsidR="001B61D3" w:rsidRDefault="00BF6A0C" w:rsidP="00A65805">
            <w:pPr>
              <w:pStyle w:val="TableText"/>
              <w:rPr>
                <w:b/>
                <w:bCs/>
                <w:szCs w:val="18"/>
              </w:rPr>
            </w:pPr>
            <w:r>
              <w:rPr>
                <w:b/>
                <w:bCs/>
                <w:noProof/>
              </w:rPr>
              <mc:AlternateContent>
                <mc:Choice Requires="wps">
                  <w:drawing>
                    <wp:anchor distT="0" distB="0" distL="114300" distR="114300" simplePos="0" relativeHeight="251705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3"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7"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Atz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8Rgj&#10;RToQaSMUR/P5U+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bAtzFgIAAC0EAAAOAAAAAAAAAAAAAAAAAC4CAABkcnMvZTJvRG9jLnhtbFBLAQItABQABgAIAAAA&#10;IQAXTzAS2wAAAAgBAAAPAAAAAAAAAAAAAAAAAHAEAABkcnMvZG93bnJldi54bWxQSwUGAAAAAAQA&#10;BADzAAAAeAUAAAAA&#10;" strokeweight="1.5pt"/>
                  </w:pict>
                </mc:Fallback>
              </mc:AlternateContent>
            </w:r>
            <w:r w:rsidR="001B61D3">
              <w:rPr>
                <w:b/>
                <w:bCs/>
                <w:szCs w:val="18"/>
              </w:rPr>
              <w:t>NOTES</w:t>
            </w:r>
          </w:p>
          <w:p w:rsidR="001B61D3" w:rsidRDefault="001B61D3" w:rsidP="00A65805">
            <w:pPr>
              <w:pStyle w:val="NotesText"/>
            </w:pPr>
          </w:p>
          <w:p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rsidR="001B61D3" w:rsidRDefault="001B61D3" w:rsidP="00A65805">
            <w:pPr>
              <w:pStyle w:val="NotesText"/>
            </w:pPr>
          </w:p>
          <w:p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rsidR="0079067D" w:rsidRDefault="0079067D" w:rsidP="00A65805">
            <w:pPr>
              <w:pStyle w:val="NotesText"/>
            </w:pPr>
          </w:p>
          <w:p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6B2037">
              <w:t xml:space="preserve">Figure </w:t>
            </w:r>
            <w:r w:rsidR="006B2037">
              <w:rPr>
                <w:noProof/>
              </w:rPr>
              <w:t>67</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 select another reagent to edit</w:t>
            </w:r>
            <w:r w:rsidR="002F1731">
              <w:t>.</w:t>
            </w:r>
          </w:p>
          <w:p w:rsidR="001B61D3" w:rsidRDefault="001B61D3" w:rsidP="00A65805">
            <w:pPr>
              <w:pStyle w:val="TableTextBullet"/>
            </w:pPr>
            <w:r>
              <w:t xml:space="preserve">Prompts </w:t>
            </w:r>
            <w:r w:rsidR="00B31DEA">
              <w:t>the user to confirm</w:t>
            </w:r>
            <w:r>
              <w:t xml:space="preserve"> the save. </w:t>
            </w:r>
          </w:p>
        </w:tc>
      </w:tr>
      <w:tr w:rsidR="00BE3C21">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rsidR="00BE3C21" w:rsidRDefault="00BE3C21" w:rsidP="00BE3C21">
            <w:pPr>
              <w:pStyle w:val="Table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numberingChange w:id="278"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Saves the record and exits.</w:t>
            </w:r>
          </w:p>
        </w:tc>
      </w:tr>
    </w:tbl>
    <w:p w:rsidR="00307D76" w:rsidRDefault="00307D76" w:rsidP="00307D76">
      <w:pPr>
        <w:pStyle w:val="Caption"/>
      </w:pPr>
      <w:bookmarkStart w:id="279" w:name="_Ref126550654"/>
      <w:r>
        <w:t xml:space="preserve">Figure </w:t>
      </w:r>
      <w:r w:rsidR="00C17F7C">
        <w:fldChar w:fldCharType="begin"/>
      </w:r>
      <w:r w:rsidR="00C17F7C">
        <w:instrText xml:space="preserve"> SEQ Figure \* ARABIC </w:instrText>
      </w:r>
      <w:r w:rsidR="00C17F7C">
        <w:fldChar w:fldCharType="separate"/>
      </w:r>
      <w:r w:rsidR="006B2037">
        <w:rPr>
          <w:noProof/>
        </w:rPr>
        <w:t>67</w:t>
      </w:r>
      <w:r w:rsidR="00C17F7C">
        <w:fldChar w:fldCharType="end"/>
      </w:r>
      <w:bookmarkEnd w:id="279"/>
      <w:r>
        <w:t>: Maintain Minimum Reagent Levels</w:t>
      </w:r>
    </w:p>
    <w:p w:rsidR="00771C65" w:rsidRDefault="00BF6A0C" w:rsidP="00771C65">
      <w:pPr>
        <w:pStyle w:val="BodyText"/>
      </w:pPr>
      <w:r>
        <w:rPr>
          <w:noProof/>
        </w:rPr>
        <w:drawing>
          <wp:inline distT="0" distB="0" distL="0" distR="0">
            <wp:extent cx="3419475" cy="3524250"/>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19475" cy="3524250"/>
                    </a:xfrm>
                    <a:prstGeom prst="rect">
                      <a:avLst/>
                    </a:prstGeom>
                    <a:noFill/>
                    <a:ln>
                      <a:noFill/>
                    </a:ln>
                  </pic:spPr>
                </pic:pic>
              </a:graphicData>
            </a:graphic>
          </wp:inline>
        </w:drawing>
      </w:r>
    </w:p>
    <w:p w:rsidR="002A21AE" w:rsidRDefault="00864906">
      <w:pPr>
        <w:pStyle w:val="Heading3"/>
      </w:pPr>
      <w:r>
        <w:br w:type="page"/>
      </w:r>
      <w:bookmarkStart w:id="280" w:name="_Toc474323391"/>
      <w:r w:rsidR="00FF225E">
        <w:t>Supplies</w:t>
      </w:r>
      <w:bookmarkEnd w:id="280"/>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rsidR="002A21AE" w:rsidRDefault="002A21AE" w:rsidP="00FA7E65">
      <w:pPr>
        <w:pStyle w:val="BodyText"/>
      </w:pPr>
      <w:r>
        <w:t xml:space="preserve">The user documents the receipt of supplies, and updates and views the supply inventory. </w:t>
      </w:r>
    </w:p>
    <w:p w:rsidR="002A21AE" w:rsidRDefault="002A21AE">
      <w:pPr>
        <w:pStyle w:val="Heading4"/>
      </w:pPr>
      <w:r>
        <w:t>Assumptions</w:t>
      </w:r>
      <w:r>
        <w:rPr>
          <w:b w:val="0"/>
        </w:rPr>
        <w:t xml:space="preserve"> </w:t>
      </w:r>
    </w:p>
    <w:p w:rsidR="002A21AE" w:rsidRDefault="002A21AE">
      <w:pPr>
        <w:pStyle w:val="ListBullet"/>
      </w:pPr>
      <w:r>
        <w:rPr>
          <w:rFonts w:ascii="Arial" w:hAnsi="Arial" w:cs="Arial"/>
          <w:vanish/>
          <w:spacing w:val="0"/>
          <w:sz w:val="18"/>
        </w:rPr>
        <w:t xml:space="preserve">BR_81.01 </w:t>
      </w:r>
      <w:r>
        <w:t>A user may maintain supply inventory only in the division logged into.</w:t>
      </w:r>
    </w:p>
    <w:p w:rsidR="002A21AE" w:rsidRDefault="002A21AE">
      <w:pPr>
        <w:pStyle w:val="Heading4"/>
      </w:pPr>
      <w:r>
        <w:t xml:space="preserve">Outcome </w:t>
      </w:r>
    </w:p>
    <w:p w:rsidR="002A21AE" w:rsidRDefault="002A21AE">
      <w:pPr>
        <w:pStyle w:val="ListBullet"/>
      </w:pPr>
      <w:r>
        <w:t>A supply inventory that is accessible only within the division of entry was established.</w:t>
      </w:r>
    </w:p>
    <w:p w:rsidR="002A21AE" w:rsidRDefault="002A21AE">
      <w:pPr>
        <w:pStyle w:val="Heading4"/>
      </w:pPr>
      <w:r>
        <w:t>Limitations and Restrictions</w:t>
      </w:r>
      <w:r>
        <w:rPr>
          <w:b w:val="0"/>
        </w:rPr>
        <w:t xml:space="preserve"> </w:t>
      </w:r>
    </w:p>
    <w:p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rsidR="002A21AE" w:rsidRDefault="002A21AE">
      <w:pPr>
        <w:pStyle w:val="ListBullet"/>
      </w:pPr>
      <w:r>
        <w:t>There is no retrospective data entry or user selection for th</w:t>
      </w:r>
      <w:r w:rsidR="00932460">
        <w:t>is</w:t>
      </w:r>
      <w:r>
        <w:t xml:space="preserve"> </w:t>
      </w:r>
      <w:r w:rsidR="00932460">
        <w:t>option</w:t>
      </w:r>
      <w:r>
        <w:t>.</w:t>
      </w:r>
    </w:p>
    <w:p w:rsidR="0007472F" w:rsidRDefault="0007472F" w:rsidP="0007472F">
      <w:pPr>
        <w:pStyle w:val="ListBullet"/>
      </w:pPr>
      <w:r>
        <w:t>The unsatisfactory portion of a shipment must be recorded individually.</w:t>
      </w:r>
    </w:p>
    <w:p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rsidR="002A21AE" w:rsidRDefault="002A21AE">
      <w:pPr>
        <w:pStyle w:val="Heading4"/>
      </w:pPr>
      <w:r>
        <w:t xml:space="preserve">Additional Information </w:t>
      </w:r>
    </w:p>
    <w:p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rsidR="002A21AE" w:rsidRDefault="002A21AE">
      <w:pPr>
        <w:pStyle w:val="ListBullet"/>
      </w:pPr>
      <w:r>
        <w:t>VBECS creates a list of manufacturers as they are entered and makes the list available for selection. Users may not edit entries.</w:t>
      </w:r>
    </w:p>
    <w:p w:rsidR="002A21AE" w:rsidRDefault="002A21AE">
      <w:pPr>
        <w:pStyle w:val="Heading4"/>
        <w:rPr>
          <w:b w:val="0"/>
        </w:rPr>
      </w:pPr>
      <w:r>
        <w:t>User Roles with Access to This Option</w:t>
      </w:r>
      <w:r>
        <w:rPr>
          <w:b w:val="0"/>
        </w:rPr>
        <w:t xml:space="preserve"> </w:t>
      </w:r>
    </w:p>
    <w:p w:rsidR="002A21AE" w:rsidRDefault="00BB1B50">
      <w:pPr>
        <w:pStyle w:val="Roles"/>
        <w:rPr>
          <w:snapToGrid w:val="0"/>
        </w:rPr>
      </w:pPr>
      <w:r>
        <w:t>All users</w:t>
      </w:r>
    </w:p>
    <w:p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Log In Supplies</w:t>
            </w:r>
            <w:r>
              <w:t>.</w:t>
            </w:r>
          </w:p>
        </w:tc>
        <w:tc>
          <w:tcPr>
            <w:tcW w:w="6120" w:type="dxa"/>
          </w:tcPr>
          <w:p w:rsidR="002A21AE" w:rsidRDefault="002A21AE">
            <w:pPr>
              <w:pStyle w:val="TableTextBullet"/>
            </w:pPr>
            <w:r>
              <w:t>Displays fields for entering invoice and supply info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Invoice Information:</w:t>
            </w:r>
          </w:p>
          <w:p w:rsidR="002A21AE" w:rsidRDefault="002A21AE">
            <w:pPr>
              <w:pStyle w:val="TableTextNumbersContinued"/>
              <w:rPr>
                <w:b/>
                <w:bCs/>
              </w:rPr>
            </w:pPr>
          </w:p>
          <w:p w:rsidR="002A21AE" w:rsidRDefault="002A21AE">
            <w:pPr>
              <w:pStyle w:val="TableTextNumbersContinued"/>
            </w:pPr>
            <w:r>
              <w:t>Enter the invoice number in the Invoice Number field.</w:t>
            </w:r>
          </w:p>
          <w:p w:rsidR="002A21AE" w:rsidRDefault="002A21AE">
            <w:pPr>
              <w:pStyle w:val="TableTextNumbersContinued"/>
            </w:pPr>
          </w:p>
          <w:p w:rsidR="002A21AE" w:rsidRDefault="002A21AE">
            <w:pPr>
              <w:pStyle w:val="TableTextNumbersContinued"/>
            </w:pPr>
            <w:r>
              <w:t>Select or edit the date and time in the Date Received field</w:t>
            </w:r>
            <w:r w:rsidR="00FB4E58">
              <w:t>.</w:t>
            </w:r>
          </w:p>
          <w:p w:rsidR="002A21AE" w:rsidRDefault="002A21AE">
            <w:pPr>
              <w:pStyle w:val="TableTextNumbersContinued"/>
            </w:pPr>
          </w:p>
          <w:p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45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2"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0" o:spid="_x0000_s1026" style="position:absolute;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dWFgIAAC0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h&#10;eSd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rsidR="002A21AE" w:rsidRDefault="002A21AE">
            <w:pPr>
              <w:pStyle w:val="NotesText"/>
            </w:pPr>
          </w:p>
          <w:p w:rsidR="002A21AE" w:rsidRDefault="002A21AE">
            <w:pPr>
              <w:pStyle w:val="NotesText"/>
            </w:pPr>
            <w:r>
              <w:rPr>
                <w:rFonts w:cs="Arial"/>
                <w:vanish/>
              </w:rPr>
              <w:t xml:space="preserve">BR_20.01 </w:t>
            </w:r>
            <w:r>
              <w:t>The default date received is the current date and time. The user may edit it to a past date and time only.</w:t>
            </w:r>
          </w:p>
          <w:p w:rsidR="002A21AE" w:rsidRDefault="002A21AE">
            <w:pPr>
              <w:pStyle w:val="NotesText"/>
            </w:pPr>
          </w:p>
          <w:p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upply Information:</w:t>
            </w:r>
          </w:p>
          <w:p w:rsidR="002A21AE" w:rsidRDefault="002A21AE">
            <w:pPr>
              <w:pStyle w:val="TableTextNumbersContinued"/>
              <w:rPr>
                <w:b/>
                <w:bCs/>
              </w:rPr>
            </w:pPr>
          </w:p>
          <w:p w:rsidR="002A21AE" w:rsidRDefault="002A21AE">
            <w:pPr>
              <w:pStyle w:val="TableTextNumbersContinued"/>
            </w:pPr>
            <w:r>
              <w:t>Enter the name of the manufacturer and supply type in the Manufacturer and Supply Type fields, or select from the drop-down lists.</w:t>
            </w:r>
          </w:p>
          <w:p w:rsidR="002A21AE" w:rsidRDefault="002A21AE">
            <w:pPr>
              <w:pStyle w:val="TableTextNumbersContinued"/>
            </w:pPr>
          </w:p>
          <w:p w:rsidR="002A21AE" w:rsidRDefault="002A21AE">
            <w:pPr>
              <w:pStyle w:val="TableTextNumbersContinued"/>
            </w:pPr>
            <w:r>
              <w:t>Enter the lot number in the Lot Number field.</w:t>
            </w:r>
          </w:p>
          <w:p w:rsidR="002A21AE" w:rsidRDefault="002A21AE">
            <w:pPr>
              <w:pStyle w:val="TableTextNumbersContinued"/>
            </w:pPr>
          </w:p>
          <w:p w:rsidR="002A21AE" w:rsidRDefault="002A21AE">
            <w:pPr>
              <w:pStyle w:val="TableTextNumbersContinued"/>
            </w:pPr>
            <w:r>
              <w:t>Select or edit the date and time in the Lot Expiration Date field.</w:t>
            </w:r>
          </w:p>
          <w:p w:rsidR="002A21AE" w:rsidRDefault="002A21AE">
            <w:pPr>
              <w:pStyle w:val="TableTextNumbersContinued"/>
            </w:pPr>
          </w:p>
          <w:p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547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1"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2" o:spid="_x0000_s1026" style="position:absolute;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s9k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cYaR&#10;Ih2ItBGKo+nTK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z&#10;Is9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lot expiration date is one minute before midnight (23:59) of the current date.</w:t>
            </w:r>
          </w:p>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Visual Inspection Information:</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6B2037">
              <w:t xml:space="preserve">Figure </w:t>
            </w:r>
            <w:r w:rsidR="006B2037">
              <w:rPr>
                <w:noProof/>
              </w:rPr>
              <w:t>68</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546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0" name="Lin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1" o:spid="_x0000_s1026" style="position:absolute;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homFg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l&#10;Vho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atisfactory inventory is available for later selection, unsatisfactory inventory </w:t>
            </w:r>
            <w:r w:rsidR="001017A2">
              <w:t xml:space="preserve">is </w:t>
            </w:r>
            <w:r>
              <w:t>not.</w:t>
            </w:r>
          </w:p>
          <w:p w:rsidR="002A21AE" w:rsidRDefault="002A21AE">
            <w:pPr>
              <w:pStyle w:val="NotesText"/>
            </w:pPr>
          </w:p>
          <w:p w:rsidR="002A21AE" w:rsidRDefault="002A21AE">
            <w:pPr>
              <w:pStyle w:val="NotesText"/>
            </w:pPr>
            <w:r>
              <w:t>When a user selects Other from the drop-down list in the Comment field, entry of additional text in the Details field is requi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548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9"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3" o:spid="_x0000_s1026" style="position:absolute;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Mc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0Rwj&#10;RToQaSMUR9Onc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ihM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rPr>
                <w:b/>
                <w:bCs/>
              </w:rPr>
            </w:pPr>
          </w:p>
          <w:p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81"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Requests confirmation to update the database.</w:t>
            </w:r>
          </w:p>
        </w:tc>
      </w:tr>
    </w:tbl>
    <w:p w:rsidR="00FD24BA" w:rsidRDefault="00FD24BA" w:rsidP="00FD24BA">
      <w:pPr>
        <w:pStyle w:val="Caption"/>
      </w:pPr>
      <w:bookmarkStart w:id="282" w:name="_Ref126551514"/>
      <w:r>
        <w:t xml:space="preserve">Figure </w:t>
      </w:r>
      <w:r w:rsidR="00C17F7C">
        <w:fldChar w:fldCharType="begin"/>
      </w:r>
      <w:r w:rsidR="00C17F7C">
        <w:instrText xml:space="preserve"> SEQ Figure \* ARABIC </w:instrText>
      </w:r>
      <w:r w:rsidR="00C17F7C">
        <w:fldChar w:fldCharType="separate"/>
      </w:r>
      <w:r w:rsidR="006B2037">
        <w:rPr>
          <w:noProof/>
        </w:rPr>
        <w:t>68</w:t>
      </w:r>
      <w:r w:rsidR="00C17F7C">
        <w:fldChar w:fldCharType="end"/>
      </w:r>
      <w:bookmarkEnd w:id="282"/>
      <w:r>
        <w:t>: Log In Supplies</w:t>
      </w:r>
    </w:p>
    <w:p w:rsidR="00FD24BA" w:rsidRDefault="00BF6A0C" w:rsidP="00FD24BA">
      <w:pPr>
        <w:pStyle w:val="BodyText"/>
      </w:pPr>
      <w:r>
        <w:rPr>
          <w:noProof/>
        </w:rPr>
        <w:drawing>
          <wp:inline distT="0" distB="0" distL="0" distR="0">
            <wp:extent cx="5143500" cy="344805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143500" cy="3448050"/>
                    </a:xfrm>
                    <a:prstGeom prst="rect">
                      <a:avLst/>
                    </a:prstGeom>
                    <a:noFill/>
                    <a:ln>
                      <a:noFill/>
                    </a:ln>
                  </pic:spPr>
                </pic:pic>
              </a:graphicData>
            </a:graphic>
          </wp:inline>
        </w:drawing>
      </w:r>
    </w:p>
    <w:p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Update Supply Inventory</w:t>
            </w:r>
            <w:r>
              <w:t>.</w:t>
            </w:r>
          </w:p>
          <w:p w:rsidR="002A21AE" w:rsidRDefault="002A21AE">
            <w:pPr>
              <w:pStyle w:val="TableTextNumbersContinued"/>
            </w:pPr>
          </w:p>
          <w:p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rsidR="002A21AE" w:rsidRDefault="002A21AE">
            <w:pPr>
              <w:pStyle w:val="TableTextBullet"/>
            </w:pPr>
            <w:r>
              <w:t>Lists existing satisfactory supplies by defaul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supply to edit.</w:t>
            </w:r>
          </w:p>
          <w:p w:rsidR="002A21AE" w:rsidRDefault="002A21AE">
            <w:pPr>
              <w:pStyle w:val="TableTextNumbersContinued"/>
            </w:pPr>
          </w:p>
          <w:p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0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8" name="Lin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5" o:spid="_x0000_s1026" style="position:absolute;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RNv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CUil&#10;SAciPQvF0exxG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a5&#10;E2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Click a supply type to reveal manufacturer supply names. Click a manufacturer supply name to reveal lot numb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a lot number to enable the Quantity Available field.</w:t>
            </w:r>
          </w:p>
          <w:p w:rsidR="002A21AE" w:rsidRDefault="002A21AE">
            <w:pPr>
              <w:pStyle w:val="TableTextNumbersContinued"/>
            </w:pPr>
          </w:p>
          <w:p w:rsidR="002A21AE" w:rsidRDefault="002A21AE">
            <w:pPr>
              <w:pStyle w:val="TableTextNumbersContinued"/>
            </w:pPr>
            <w:r>
              <w:t>Enter (or select) a quantity that is less than or equal to the current entry in the Quantity Available field.</w:t>
            </w:r>
          </w:p>
          <w:p w:rsidR="002A21AE" w:rsidRDefault="002A21AE">
            <w:pPr>
              <w:pStyle w:val="TableTextNumbersContinued"/>
            </w:pPr>
          </w:p>
          <w:p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6B2037">
              <w:t xml:space="preserve">Figure </w:t>
            </w:r>
            <w:r w:rsidR="006B2037">
              <w:rPr>
                <w:noProof/>
              </w:rPr>
              <w:t>69</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49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7" name="Lin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4" o:spid="_x0000_s1026" style="position:absolute;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GX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NA&#10;0Z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change date is the current date and time. The user may edit it to a past date and time only.</w:t>
            </w:r>
          </w:p>
          <w:p w:rsidR="002A21AE" w:rsidRDefault="002A21AE">
            <w:pPr>
              <w:pStyle w:val="NotesText"/>
            </w:pPr>
          </w:p>
          <w:p w:rsidR="002A21AE" w:rsidRDefault="002A21AE">
            <w:pPr>
              <w:pStyle w:val="NotesText"/>
            </w:pPr>
            <w:r>
              <w:t>When a user selects Other from the drop-down list in the Reason for Change field, he may enter additional text in the Comments field.</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upply Inventory window (see View/Print Supply Inventor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3"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NotesText"/>
              <w:ind w:left="0"/>
            </w:pPr>
          </w:p>
        </w:tc>
      </w:tr>
    </w:tbl>
    <w:p w:rsidR="001556AE" w:rsidRDefault="001556AE" w:rsidP="001556AE">
      <w:pPr>
        <w:pStyle w:val="Caption"/>
      </w:pPr>
      <w:bookmarkStart w:id="284" w:name="_Ref126552250"/>
      <w:r>
        <w:t xml:space="preserve">Figure </w:t>
      </w:r>
      <w:r w:rsidR="00C17F7C">
        <w:fldChar w:fldCharType="begin"/>
      </w:r>
      <w:r w:rsidR="00C17F7C">
        <w:instrText xml:space="preserve"> SEQ Figure \* ARABIC </w:instrText>
      </w:r>
      <w:r w:rsidR="00C17F7C">
        <w:fldChar w:fldCharType="separate"/>
      </w:r>
      <w:r w:rsidR="006B2037">
        <w:rPr>
          <w:noProof/>
        </w:rPr>
        <w:t>69</w:t>
      </w:r>
      <w:r w:rsidR="00C17F7C">
        <w:fldChar w:fldCharType="end"/>
      </w:r>
      <w:bookmarkEnd w:id="284"/>
      <w:r>
        <w:t>: Update Supplies</w:t>
      </w:r>
    </w:p>
    <w:p w:rsidR="001556AE" w:rsidRDefault="00BF6A0C" w:rsidP="001556AE">
      <w:pPr>
        <w:pStyle w:val="BodyText"/>
      </w:pPr>
      <w:r>
        <w:rPr>
          <w:noProof/>
        </w:rPr>
        <w:drawing>
          <wp:inline distT="0" distB="0" distL="0" distR="0">
            <wp:extent cx="5143500" cy="3886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143500" cy="3886200"/>
                    </a:xfrm>
                    <a:prstGeom prst="rect">
                      <a:avLst/>
                    </a:prstGeom>
                    <a:noFill/>
                    <a:ln>
                      <a:noFill/>
                    </a:ln>
                  </pic:spPr>
                </pic:pic>
              </a:graphicData>
            </a:graphic>
          </wp:inline>
        </w:drawing>
      </w:r>
    </w:p>
    <w:p w:rsidR="002A21AE" w:rsidRDefault="002A21AE">
      <w:pPr>
        <w:pStyle w:val="Heading4"/>
      </w:pPr>
      <w:r>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285" w:name="_Toc7317686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View/Print Supply Inventory</w:t>
            </w:r>
            <w:r>
              <w:t>.</w:t>
            </w:r>
          </w:p>
        </w:tc>
        <w:tc>
          <w:tcPr>
            <w:tcW w:w="6120" w:type="dxa"/>
          </w:tcPr>
          <w:p w:rsidR="002A21AE" w:rsidRDefault="002A21AE">
            <w:pPr>
              <w:pStyle w:val="TableTextBullet"/>
            </w:pPr>
            <w:r>
              <w:t>Lists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rsidR="002A21AE" w:rsidRDefault="002A21AE">
            <w:pPr>
              <w:pStyle w:val="TableTextBullet1"/>
            </w:pPr>
            <w:r>
              <w:t>Date range (</w:t>
            </w:r>
            <w:r w:rsidR="006B2239">
              <w:t xml:space="preserve">the </w:t>
            </w:r>
            <w:r>
              <w:t>user enter</w:t>
            </w:r>
            <w:r w:rsidR="006B2239">
              <w:t>s</w:t>
            </w:r>
            <w:r>
              <w:t xml:space="preserve"> a date to begin and end the search)</w:t>
            </w:r>
          </w:p>
          <w:p w:rsidR="002A21AE" w:rsidRDefault="002A21AE">
            <w:pPr>
              <w:pStyle w:val="TableTextBullet1"/>
            </w:pPr>
            <w:r>
              <w:t>Supply type</w:t>
            </w:r>
          </w:p>
          <w:p w:rsidR="002A21AE" w:rsidRDefault="002A21AE">
            <w:pPr>
              <w:pStyle w:val="TableTextBullet1"/>
            </w:pPr>
            <w:r>
              <w:t>In-date (active) Supplies</w:t>
            </w:r>
          </w:p>
          <w:p w:rsidR="002A21AE" w:rsidRDefault="002A21AE">
            <w:pPr>
              <w:pStyle w:val="TableTextBullet1"/>
            </w:pPr>
            <w:r>
              <w:t>Expired (inactive) Supplies</w:t>
            </w:r>
          </w:p>
          <w:p w:rsidR="002A21AE" w:rsidRDefault="002A21AE">
            <w:pPr>
              <w:pStyle w:val="TableTextBullet1"/>
            </w:pPr>
            <w:r>
              <w:t>Expiration date of the supply</w:t>
            </w:r>
          </w:p>
          <w:p w:rsidR="002A21AE" w:rsidRDefault="002A21AE">
            <w:pPr>
              <w:pStyle w:val="TableTextBullet1"/>
            </w:pPr>
            <w:r>
              <w:t>Date receiv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1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6"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7" o:spid="_x0000_s1026" style="position:absolute;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ATV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4NMFI&#10;kRZE2grF0WQ6Dd3pjCsgaKV2NtRHz+rVbDX97pDSq4aoA48s3y4GErOQkbxLCRtn4I5990UziCFH&#10;r2OrzrVtAyQ0AZ2jIpe7IvzsEYXDJ9A4T0E42vsSUvSJxjr/mesWBaPEElhHYHLaOh+IkKIPCfco&#10;vRFSRsGlQh2wnafjNGY4LQUL3hDn7GG/khadSJiZ+MWywPMYZvVRsYjWcMLWN9sTIa823C5VwINa&#10;gM/Nug7Fj3k6X8/Ws3yQjybrQZ5W1eDTZpUPJptsOq6eqt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U0&#10;BN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 xml:space="preserve">BR_81.08 </w:t>
            </w:r>
            <w:r>
              <w:t>A user may view the supply inventory by one, some, or all of the selection criteria.</w:t>
            </w:r>
          </w:p>
          <w:p w:rsidR="002A21AE" w:rsidRDefault="002A21AE">
            <w:pPr>
              <w:pStyle w:val="NotesText"/>
              <w:rPr>
                <w:vanish/>
                <w:szCs w:val="18"/>
              </w:rPr>
            </w:pPr>
          </w:p>
          <w:p w:rsidR="002A21AE" w:rsidRDefault="002A21AE">
            <w:pPr>
              <w:pStyle w:val="NotesText"/>
            </w:pPr>
            <w:r>
              <w:rPr>
                <w:vanish/>
                <w:szCs w:val="18"/>
              </w:rPr>
              <w:t>PT_81.01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or exit the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ends the report to print on the printer selected by the user.</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2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5"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8" o:spid="_x0000_s1026" style="position:absolute;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9Fx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maP8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j&#10;J9F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rsidR="002A21AE" w:rsidRDefault="002A21AE">
            <w:pPr>
              <w:pStyle w:val="NotesTextBullet"/>
            </w:pPr>
            <w:r>
              <w:t xml:space="preserve">Supply Type (Unit of Measure) </w:t>
            </w:r>
          </w:p>
          <w:p w:rsidR="002A21AE" w:rsidRDefault="002A21AE">
            <w:pPr>
              <w:pStyle w:val="NotesTextBullet"/>
            </w:pPr>
            <w:r>
              <w:t>Manufacturer</w:t>
            </w:r>
          </w:p>
          <w:p w:rsidR="002A21AE" w:rsidRDefault="002A21AE">
            <w:pPr>
              <w:pStyle w:val="NotesTextBullet"/>
            </w:pPr>
            <w:r>
              <w:t>Manufacturer’s Supply Name</w:t>
            </w:r>
          </w:p>
          <w:p w:rsidR="002A21AE" w:rsidRDefault="002A21AE">
            <w:pPr>
              <w:pStyle w:val="NotesTextBullet"/>
            </w:pPr>
            <w:r>
              <w:t>Lot Number</w:t>
            </w:r>
          </w:p>
          <w:p w:rsidR="002A21AE" w:rsidRDefault="002A21AE">
            <w:pPr>
              <w:pStyle w:val="NotesTextBullet"/>
            </w:pPr>
            <w:r>
              <w:t>Expiration Date</w:t>
            </w:r>
          </w:p>
          <w:p w:rsidR="002A21AE" w:rsidRDefault="002A21AE">
            <w:pPr>
              <w:pStyle w:val="NotesTextBullet"/>
            </w:pPr>
            <w:r>
              <w:t>Number Available</w:t>
            </w:r>
          </w:p>
          <w:p w:rsidR="002A21AE" w:rsidRDefault="002A21AE">
            <w:pPr>
              <w:pStyle w:val="NotesTextBullet"/>
            </w:pPr>
            <w:r>
              <w:t>Inspection upon receipt</w:t>
            </w:r>
          </w:p>
          <w:p w:rsidR="002A21AE" w:rsidRDefault="002A21AE">
            <w:pPr>
              <w:pStyle w:val="NotesTextBullet"/>
            </w:pPr>
            <w:r>
              <w:t>Invoice Number</w:t>
            </w:r>
          </w:p>
          <w:p w:rsidR="002A21AE" w:rsidRDefault="002A21AE">
            <w:pPr>
              <w:pStyle w:val="NotesTextBullet"/>
            </w:pPr>
            <w:r>
              <w:t xml:space="preserve">Received Date/Time </w:t>
            </w:r>
          </w:p>
          <w:p w:rsidR="002A21AE" w:rsidRDefault="002A21AE">
            <w:pPr>
              <w:pStyle w:val="NotesTextBullet"/>
            </w:pPr>
            <w:r>
              <w:t>Received by Tech Name</w:t>
            </w:r>
          </w:p>
          <w:p w:rsidR="002A21AE" w:rsidRDefault="002A21AE" w:rsidP="000C4324">
            <w:pPr>
              <w:pStyle w:val="NotesTextBullet"/>
            </w:pPr>
            <w:r>
              <w:t>Commen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6"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2A21AE" w:rsidRDefault="002A21AE">
      <w:pPr>
        <w:pStyle w:val="Heading3"/>
      </w:pPr>
      <w:bookmarkStart w:id="287" w:name="_Toc474323392"/>
      <w:bookmarkEnd w:id="285"/>
      <w:r>
        <w:t>Equipment</w:t>
      </w:r>
      <w:bookmarkEnd w:id="287"/>
      <w:r>
        <w:fldChar w:fldCharType="begin"/>
      </w:r>
      <w:r>
        <w:instrText xml:space="preserve"> XE </w:instrText>
      </w:r>
      <w:r w:rsidR="00FA7E65">
        <w:instrText>“</w:instrText>
      </w:r>
      <w:r>
        <w:instrText>Equipment</w:instrText>
      </w:r>
      <w:r w:rsidR="00FA7E65">
        <w:instrText>”</w:instrText>
      </w:r>
      <w:r>
        <w:instrText xml:space="preserve"> </w:instrText>
      </w:r>
      <w:r>
        <w:fldChar w:fldCharType="end"/>
      </w:r>
      <w:r>
        <w:t xml:space="preserve"> </w:t>
      </w:r>
      <w:r>
        <w:rPr>
          <w:rFonts w:ascii="Times New Roman" w:hAnsi="Times New Roman" w:cs="Times New Roman"/>
          <w:b w:val="0"/>
          <w:vanish/>
          <w:sz w:val="22"/>
        </w:rPr>
        <w:t>UC_22</w:t>
      </w:r>
    </w:p>
    <w:p w:rsidR="002A21AE" w:rsidRDefault="002A21AE" w:rsidP="00FA7E65">
      <w:pPr>
        <w:pStyle w:val="BodyText"/>
      </w:pPr>
      <w:r>
        <w:t>The user registers blood bank instruments and other equipment (refrigerators, freezers, thawing bath, incubators, centrifuges, etc.) and records associated maintenance activities.</w:t>
      </w:r>
    </w:p>
    <w:p w:rsidR="002A21AE" w:rsidRDefault="002A21AE">
      <w:pPr>
        <w:pStyle w:val="Heading4"/>
        <w:rPr>
          <w:b w:val="0"/>
        </w:rPr>
      </w:pPr>
      <w:r>
        <w:t>Assumptions</w:t>
      </w:r>
    </w:p>
    <w:p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rsidR="002A21AE" w:rsidRDefault="002A21AE">
      <w:pPr>
        <w:pStyle w:val="Heading4"/>
      </w:pPr>
      <w:r>
        <w:t xml:space="preserve">Outcome </w:t>
      </w:r>
    </w:p>
    <w:p w:rsidR="002A21AE" w:rsidRDefault="002A21AE">
      <w:pPr>
        <w:pStyle w:val="ListBullet"/>
        <w:rPr>
          <w:b/>
        </w:rPr>
      </w:pPr>
      <w:r>
        <w:t>An equipment maintenance record, accessible within the division of entry, was established.</w:t>
      </w:r>
    </w:p>
    <w:p w:rsidR="002A21AE" w:rsidRDefault="002A21AE">
      <w:pPr>
        <w:pStyle w:val="Heading4"/>
      </w:pPr>
      <w:r>
        <w:t xml:space="preserve">Limitations and Restrictions </w:t>
      </w:r>
    </w:p>
    <w:p w:rsidR="002A21AE" w:rsidRDefault="002A21AE">
      <w:pPr>
        <w:pStyle w:val="ListBullet"/>
      </w:pPr>
      <w:r>
        <w:t>VBECS does not check for duplicate entries of equipment names and identifiers.</w:t>
      </w:r>
    </w:p>
    <w:p w:rsidR="002A21AE" w:rsidRDefault="002A21AE">
      <w:pPr>
        <w:pStyle w:val="ListBullet"/>
      </w:pPr>
      <w:r>
        <w:t xml:space="preserve">There is no retrospective data entry or user selection for </w:t>
      </w:r>
      <w:r w:rsidR="00932460">
        <w:t>this option</w:t>
      </w:r>
      <w:r>
        <w:t>.</w:t>
      </w:r>
    </w:p>
    <w:p w:rsidR="002A21AE" w:rsidRDefault="002A21AE">
      <w:pPr>
        <w:pStyle w:val="Heading4"/>
      </w:pPr>
      <w:r>
        <w:t xml:space="preserve">Additional Information </w:t>
      </w:r>
    </w:p>
    <w:p w:rsidR="002A21AE" w:rsidRDefault="002A21AE">
      <w:pPr>
        <w:pStyle w:val="ListBullet"/>
      </w:pPr>
      <w:r>
        <w:t>VBECS does not calculate inventory levels for supplies or equipment.</w:t>
      </w:r>
    </w:p>
    <w:p w:rsidR="002A21AE" w:rsidRDefault="002A21AE">
      <w:pPr>
        <w:pStyle w:val="Heading4"/>
        <w:rPr>
          <w:b w:val="0"/>
        </w:rPr>
      </w:pPr>
      <w:r>
        <w:t>User Roles with Access to This Option</w:t>
      </w:r>
      <w:r>
        <w:rPr>
          <w:b w:val="0"/>
        </w:rPr>
        <w:t xml:space="preserve"> </w:t>
      </w:r>
    </w:p>
    <w:p w:rsidR="002A21AE" w:rsidRDefault="00410B0E">
      <w:pPr>
        <w:pStyle w:val="Roles"/>
        <w:rPr>
          <w:snapToGrid w:val="0"/>
        </w:rPr>
      </w:pPr>
      <w:r>
        <w:t>All users</w:t>
      </w:r>
    </w:p>
    <w:p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add new equipment, 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5 </w:t>
            </w:r>
            <w:r>
              <w:t>Displays an empty equipment property template.</w:t>
            </w:r>
          </w:p>
          <w:p w:rsidR="002A21AE" w:rsidRDefault="002A21AE">
            <w:pPr>
              <w:pStyle w:val="TableTextBullet"/>
            </w:pPr>
            <w:r>
              <w:t>Displays all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quipment Info area: Enter the equipment information in the appropriate fields. Enter or select an equipment type from the drop-down menu.</w:t>
            </w:r>
          </w:p>
          <w:p w:rsidR="002A21AE" w:rsidRDefault="002A21AE">
            <w:pPr>
              <w:pStyle w:val="TableTextNumbersContinued"/>
              <w:rPr>
                <w:b/>
                <w:bCs/>
              </w:rPr>
            </w:pPr>
          </w:p>
          <w:p w:rsidR="002A21AE" w:rsidRDefault="002A21AE">
            <w:pPr>
              <w:pStyle w:val="TableTextNumbersContinued"/>
            </w:pPr>
            <w:r>
              <w:t>Installation Info area: Select or edit the date and time in the Date Received/Installed field.</w:t>
            </w:r>
          </w:p>
          <w:p w:rsidR="002A21AE" w:rsidRDefault="002A21AE">
            <w:pPr>
              <w:pStyle w:val="TableTextNumbersContinued"/>
            </w:pPr>
          </w:p>
          <w:p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rsidR="002A21AE" w:rsidRDefault="002A21AE">
            <w:pPr>
              <w:pStyle w:val="TableTextNumbersContinued"/>
            </w:pPr>
          </w:p>
          <w:p w:rsidR="002A21AE" w:rsidRDefault="002A21AE">
            <w:pPr>
              <w:pStyle w:val="TableTextNumbersContinued"/>
            </w:pPr>
            <w:r>
              <w:t>Manufacturer Info area: Enter the manufacturer name or select a manufacturer from the drop-down list.</w:t>
            </w:r>
          </w:p>
          <w:p w:rsidR="002A21AE" w:rsidRDefault="002A21AE">
            <w:pPr>
              <w:pStyle w:val="TableTextNumbersContinued"/>
            </w:pPr>
          </w:p>
          <w:p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6B2037">
              <w:t xml:space="preserve">Figure </w:t>
            </w:r>
            <w:r w:rsidR="006B2037">
              <w:rPr>
                <w:noProof/>
              </w:rPr>
              <w:t>70</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fields for entering equipment name, ID, serial number, and type in the Equipment Info area.</w:t>
            </w:r>
          </w:p>
          <w:p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rsidR="002A21AE" w:rsidRDefault="002A21AE">
            <w:pPr>
              <w:pStyle w:val="TableTextBullet"/>
            </w:pPr>
            <w:r>
              <w:t>Displays fields for entering the manufacturer name, address, and phone in the Manufacturer Info are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 3 to add new items to the equipment li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2 </w:t>
            </w:r>
            <w:r>
              <w:t>VBECS maintains a historical record for each piece of equipment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8"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D33C56" w:rsidRDefault="00D33C56" w:rsidP="00D33C56">
      <w:pPr>
        <w:pStyle w:val="Caption"/>
      </w:pPr>
      <w:bookmarkStart w:id="289" w:name="_Toc67109534"/>
      <w:bookmarkStart w:id="290" w:name="_Ref126556319"/>
      <w:bookmarkEnd w:id="289"/>
      <w:r>
        <w:t xml:space="preserve">Figure </w:t>
      </w:r>
      <w:r w:rsidR="00C17F7C">
        <w:fldChar w:fldCharType="begin"/>
      </w:r>
      <w:r w:rsidR="00C17F7C">
        <w:instrText xml:space="preserve"> SEQ Figure \* ARABIC </w:instrText>
      </w:r>
      <w:r w:rsidR="00C17F7C">
        <w:fldChar w:fldCharType="separate"/>
      </w:r>
      <w:r w:rsidR="006B2037">
        <w:rPr>
          <w:noProof/>
        </w:rPr>
        <w:t>70</w:t>
      </w:r>
      <w:r w:rsidR="00C17F7C">
        <w:fldChar w:fldCharType="end"/>
      </w:r>
      <w:bookmarkEnd w:id="290"/>
      <w:r>
        <w:t>: Log In Equipment</w:t>
      </w:r>
    </w:p>
    <w:p w:rsidR="00F00E49" w:rsidRDefault="00BF6A0C" w:rsidP="00F00E49">
      <w:pPr>
        <w:pStyle w:val="BodyText"/>
      </w:pPr>
      <w:r>
        <w:rPr>
          <w:noProof/>
        </w:rPr>
        <w:drawing>
          <wp:inline distT="0" distB="0" distL="0" distR="0">
            <wp:extent cx="5943600" cy="381952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rsidR="002A21AE" w:rsidRDefault="002A21AE">
      <w:pPr>
        <w:pStyle w:val="Heading4"/>
      </w:pPr>
      <w:r>
        <w:t>Equipment: Maintain Equipment</w:t>
      </w:r>
      <w:r>
        <w:fldChar w:fldCharType="begin"/>
      </w:r>
      <w:r>
        <w:instrText xml:space="preserve"> XE </w:instrText>
      </w:r>
      <w:r w:rsidR="00FA7E65">
        <w:instrText>“</w:instrText>
      </w:r>
      <w:r>
        <w:instrText>Equipment\: Maintain Equipment</w:instrText>
      </w:r>
      <w:r w:rsidR="00FA7E65">
        <w:instrText>”</w:instrText>
      </w:r>
      <w:r>
        <w:instrText xml:space="preserve"> </w:instrText>
      </w:r>
      <w:r>
        <w:fldChar w:fldCharType="end"/>
      </w:r>
      <w:r>
        <w:t xml:space="preserve"> </w:t>
      </w:r>
    </w:p>
    <w:p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vAlign w:val="bottom"/>
          </w:tcPr>
          <w:p w:rsidR="002A21AE" w:rsidRDefault="002A21AE">
            <w:pPr>
              <w:pStyle w:val="TableText"/>
              <w:rPr>
                <w:b/>
              </w:rPr>
            </w:pPr>
            <w:r>
              <w:rPr>
                <w:b/>
              </w:rPr>
              <w:t>User Action</w:t>
            </w:r>
          </w:p>
        </w:tc>
        <w:tc>
          <w:tcPr>
            <w:tcW w:w="6120" w:type="dxa"/>
            <w:shd w:val="clear" w:color="auto" w:fill="B3B3B3"/>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maintain equipment, 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entered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Pr>
          <w:p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6B2037">
              <w:rPr>
                <w:noProof/>
                <w:bdr w:val="single" w:sz="4" w:space="0" w:color="auto"/>
              </w:rPr>
              <w:t xml:space="preserve"> + </w:t>
            </w:r>
            <w:r>
              <w:rPr>
                <w:bdr w:val="single" w:sz="4" w:space="0" w:color="auto"/>
              </w:rPr>
              <w:fldChar w:fldCharType="end"/>
            </w:r>
            <w:r>
              <w:t xml:space="preserve"> in front of each equipment type and name to view equipment items.</w:t>
            </w:r>
          </w:p>
          <w:p w:rsidR="002A21AE" w:rsidRDefault="002A21AE">
            <w:pPr>
              <w:pStyle w:val="TableTextNumbersContinued"/>
            </w:pPr>
          </w:p>
          <w:p w:rsidR="002A21AE" w:rsidRDefault="002A21AE">
            <w:pPr>
              <w:pStyle w:val="TableTextNumbersContinued"/>
            </w:pPr>
            <w:r>
              <w:t>Select the serial number of the item whose record will be maintained.</w:t>
            </w:r>
          </w:p>
          <w:p w:rsidR="002A21AE" w:rsidRDefault="002A21AE">
            <w:pPr>
              <w:pStyle w:val="TableTextNumbersContinued"/>
            </w:pPr>
          </w:p>
          <w:p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t>Review and edit the equipment data in the Equipment tab.</w:t>
            </w:r>
          </w:p>
        </w:tc>
        <w:tc>
          <w:tcPr>
            <w:tcW w:w="6120" w:type="dxa"/>
          </w:tcPr>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Maintenance</w:t>
            </w:r>
            <w:r>
              <w:t xml:space="preserve"> </w:t>
            </w:r>
            <w:r>
              <w:rPr>
                <w:b/>
              </w:rPr>
              <w:t>tab</w:t>
            </w:r>
            <w:r>
              <w:t>.</w:t>
            </w:r>
          </w:p>
          <w:p w:rsidR="002A21AE" w:rsidRDefault="002A21AE">
            <w:pPr>
              <w:pStyle w:val="TableTextNumbersContinued"/>
            </w:pPr>
          </w:p>
          <w:p w:rsidR="002A21AE" w:rsidRDefault="002A21AE">
            <w:pPr>
              <w:pStyle w:val="TableTextNumbersContinued"/>
            </w:pPr>
            <w:r>
              <w:t xml:space="preserve">To add a maintenance event, enter the maintenance type or select it from the drop-down list. </w:t>
            </w:r>
          </w:p>
          <w:p w:rsidR="002A21AE" w:rsidRDefault="002A21AE">
            <w:pPr>
              <w:pStyle w:val="TableTextNumbersContinued"/>
            </w:pPr>
          </w:p>
          <w:p w:rsidR="002A21AE" w:rsidRDefault="002A21AE">
            <w:pPr>
              <w:pStyle w:val="TableTextNumbersContinued"/>
            </w:pPr>
            <w:r>
              <w:t>Select or edit the date and time in the Maintenance Date field.</w:t>
            </w:r>
          </w:p>
          <w:p w:rsidR="002A21AE" w:rsidRDefault="002A21AE">
            <w:pPr>
              <w:pStyle w:val="TableTextNumbersContinued"/>
            </w:pPr>
          </w:p>
          <w:p w:rsidR="002A21AE" w:rsidRDefault="002A21AE">
            <w:pPr>
              <w:pStyle w:val="TableTextNumbersContinued"/>
            </w:pPr>
            <w:r>
              <w:t>Enter details in the Maintenance Results and Pending Issues field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6B2037">
              <w:t xml:space="preserve">Figure </w:t>
            </w:r>
            <w:r w:rsidR="006B2037">
              <w:rPr>
                <w:noProof/>
              </w:rPr>
              <w:t>71</w:t>
            </w:r>
            <w:r w:rsidR="005B4E11">
              <w:fldChar w:fldCharType="end"/>
            </w:r>
            <w:r w:rsidR="005B4E11">
              <w:t>)</w:t>
            </w:r>
            <w:r>
              <w:t>.</w:t>
            </w:r>
          </w:p>
          <w:p w:rsidR="002A21AE" w:rsidRDefault="002A21AE">
            <w:pPr>
              <w:pStyle w:val="TableTextNumbersContinued"/>
            </w:pPr>
          </w:p>
          <w:p w:rsidR="002A21AE" w:rsidRDefault="002A21AE">
            <w:pPr>
              <w:pStyle w:val="TableTextNumbersContinued"/>
            </w:pPr>
            <w:r>
              <w:t xml:space="preserve">Click </w:t>
            </w:r>
            <w:r>
              <w:rPr>
                <w:b/>
              </w:rPr>
              <w:t>Print</w:t>
            </w:r>
            <w:r>
              <w:t xml:space="preserve"> to print the record.</w:t>
            </w:r>
          </w:p>
        </w:tc>
        <w:tc>
          <w:tcPr>
            <w:tcW w:w="6120" w:type="dxa"/>
          </w:tcPr>
          <w:p w:rsidR="002A21AE" w:rsidRDefault="002A21AE">
            <w:pPr>
              <w:pStyle w:val="TableTextBullet"/>
            </w:pPr>
            <w:r>
              <w:t>Displays recorded maintenance information and allows the user to update information.</w:t>
            </w:r>
          </w:p>
          <w:p w:rsidR="002A21AE" w:rsidRDefault="002A21AE">
            <w:pPr>
              <w:pStyle w:val="TableTextBullet"/>
            </w:pPr>
            <w:r>
              <w:t>Displays an option to print an Equipment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rsidR="002A21AE" w:rsidRDefault="002A21AE">
            <w:pPr>
              <w:pStyle w:val="TableTextBullet"/>
            </w:pPr>
            <w:r>
              <w:t>Removes the equipment from the list of currently maintained equipment.</w:t>
            </w:r>
          </w:p>
        </w:tc>
      </w:tr>
      <w:tr w:rsidR="002A21AE">
        <w:tblPrEx>
          <w:tblCellMar>
            <w:top w:w="0" w:type="dxa"/>
            <w:bottom w:w="0" w:type="dxa"/>
          </w:tblCellMar>
        </w:tblPrEx>
        <w:tc>
          <w:tcPr>
            <w:tcW w:w="3240" w:type="dxa"/>
          </w:tcPr>
          <w:p w:rsidR="002A21AE" w:rsidRDefault="002A21AE">
            <w:pPr>
              <w:pStyle w:val="TableTextNumbers"/>
            </w:pPr>
            <w:r>
              <w:t>Repeat Steps 3–6, as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91" w:author="Department of Veterans Affairs" w:date="2017-02-09T08:17:00Z" w:original="0."/>
              </w:fldChar>
            </w:r>
          </w:p>
        </w:tc>
        <w:tc>
          <w:tcPr>
            <w:tcW w:w="6120" w:type="dxa"/>
          </w:tcPr>
          <w:p w:rsidR="002A21AE" w:rsidRDefault="002A21AE">
            <w:pPr>
              <w:pStyle w:val="TableTextBullet"/>
              <w:ind w:left="0" w:firstLine="0"/>
            </w:pPr>
            <w:r>
              <w:t>Prompts the user to confirm the save.</w:t>
            </w:r>
          </w:p>
          <w:p w:rsidR="002A21AE" w:rsidRDefault="002A21AE">
            <w:pPr>
              <w:pStyle w:val="TableTextBullet"/>
              <w:ind w:left="0" w:firstLine="0"/>
            </w:pPr>
            <w:r>
              <w:t>Saves the updates to the equipment record.</w:t>
            </w:r>
          </w:p>
        </w:tc>
      </w:tr>
    </w:tbl>
    <w:p w:rsidR="005B4E11" w:rsidRDefault="005B4E11" w:rsidP="005B4E11">
      <w:pPr>
        <w:pStyle w:val="Caption"/>
      </w:pPr>
      <w:bookmarkStart w:id="292" w:name="_Ref126556751"/>
      <w:r>
        <w:t xml:space="preserve">Figure </w:t>
      </w:r>
      <w:r w:rsidR="00C17F7C">
        <w:fldChar w:fldCharType="begin"/>
      </w:r>
      <w:r w:rsidR="00C17F7C">
        <w:instrText xml:space="preserve"> SEQ Figure \* ARABIC </w:instrText>
      </w:r>
      <w:r w:rsidR="00C17F7C">
        <w:fldChar w:fldCharType="separate"/>
      </w:r>
      <w:r w:rsidR="006B2037">
        <w:rPr>
          <w:noProof/>
        </w:rPr>
        <w:t>71</w:t>
      </w:r>
      <w:r w:rsidR="00C17F7C">
        <w:fldChar w:fldCharType="end"/>
      </w:r>
      <w:bookmarkEnd w:id="292"/>
      <w:r>
        <w:t>: Maintain Equipment</w:t>
      </w:r>
    </w:p>
    <w:p w:rsidR="009516A4" w:rsidRDefault="00BF6A0C" w:rsidP="005B4E11">
      <w:pPr>
        <w:pStyle w:val="BodyText"/>
      </w:pPr>
      <w:r>
        <w:rPr>
          <w:noProof/>
        </w:rPr>
        <w:drawing>
          <wp:inline distT="0" distB="0" distL="0" distR="0">
            <wp:extent cx="5600700" cy="44100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600700" cy="4410075"/>
                    </a:xfrm>
                    <a:prstGeom prst="rect">
                      <a:avLst/>
                    </a:prstGeom>
                    <a:noFill/>
                    <a:ln>
                      <a:noFill/>
                    </a:ln>
                  </pic:spPr>
                </pic:pic>
              </a:graphicData>
            </a:graphic>
          </wp:inline>
        </w:drawing>
      </w:r>
    </w:p>
    <w:p w:rsidR="00DA7128" w:rsidRDefault="009516A4" w:rsidP="009516A4">
      <w:pPr>
        <w:pStyle w:val="BodyText"/>
        <w:jc w:val="center"/>
      </w:pPr>
      <w:r>
        <w:br w:type="page"/>
        <w:t>This page intentionally left blank.</w:t>
      </w:r>
    </w:p>
    <w:p w:rsidR="002A21AE" w:rsidRDefault="002A21AE">
      <w:pPr>
        <w:pStyle w:val="Heading1"/>
      </w:pPr>
      <w:r>
        <w:br w:type="page"/>
      </w:r>
      <w:bookmarkStart w:id="293" w:name="_Toc63680360"/>
      <w:bookmarkStart w:id="294" w:name="_Toc474323393"/>
      <w:bookmarkEnd w:id="250"/>
      <w:r>
        <w:t>Component Processing</w:t>
      </w:r>
      <w:bookmarkEnd w:id="294"/>
      <w:r>
        <w:fldChar w:fldCharType="begin"/>
      </w:r>
      <w:r>
        <w:instrText xml:space="preserve"> XE </w:instrText>
      </w:r>
      <w:r w:rsidR="00FA7E65">
        <w:instrText>“</w:instrText>
      </w:r>
      <w:r>
        <w:instrText>Component Processing</w:instrText>
      </w:r>
      <w:r w:rsidR="00FA7E65">
        <w:instrText>”</w:instrText>
      </w:r>
      <w:r>
        <w:instrText xml:space="preserve"> </w:instrText>
      </w:r>
      <w:r>
        <w:fldChar w:fldCharType="end"/>
      </w:r>
    </w:p>
    <w:p w:rsidR="002A21AE" w:rsidRDefault="002A21AE">
      <w:pPr>
        <w:pStyle w:val="Heading2"/>
      </w:pPr>
      <w:bookmarkStart w:id="295" w:name="_Toc63680361"/>
      <w:bookmarkStart w:id="296" w:name="_Toc63680357"/>
      <w:bookmarkStart w:id="297" w:name="_Toc474323394"/>
      <w:bookmarkEnd w:id="293"/>
      <w:r>
        <w:t>Shipments</w:t>
      </w:r>
      <w:bookmarkEnd w:id="296"/>
      <w:bookmarkEnd w:id="297"/>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rsidR="002A21AE" w:rsidRDefault="002A21AE">
      <w:pPr>
        <w:pStyle w:val="Heading3"/>
      </w:pPr>
      <w:bookmarkStart w:id="298" w:name="_Toc63680358"/>
      <w:bookmarkStart w:id="299" w:name="_Incoming_Shipment"/>
      <w:bookmarkStart w:id="300" w:name="_Toc474323395"/>
      <w:bookmarkEnd w:id="299"/>
      <w:r>
        <w:t>Incoming Shipment</w:t>
      </w:r>
      <w:bookmarkEnd w:id="300"/>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rsidR="002A21AE" w:rsidRDefault="002A21AE" w:rsidP="00FA7E65">
      <w:pPr>
        <w:pStyle w:val="BodyText"/>
      </w:pPr>
      <w:r>
        <w:t xml:space="preserve">A shipment handled in this option contains one or more containers of human blood products. </w:t>
      </w:r>
    </w:p>
    <w:p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rsidR="002A21AE" w:rsidRDefault="002A21AE">
      <w:pPr>
        <w:pStyle w:val="Heading4"/>
      </w:pPr>
      <w:r>
        <w:t>Assumptions</w:t>
      </w:r>
    </w:p>
    <w:p w:rsidR="002A21AE" w:rsidRDefault="002A21AE">
      <w:pPr>
        <w:pStyle w:val="ListBullet"/>
      </w:pPr>
      <w:r>
        <w:t xml:space="preserve">The connection to </w:t>
      </w:r>
      <w:r w:rsidR="00CA0045" w:rsidRPr="00CA0045">
        <w:rPr>
          <w:bCs/>
        </w:rPr>
        <w:t>VistA</w:t>
      </w:r>
      <w:r w:rsidR="00905CBA">
        <w:t xml:space="preserve"> is active</w:t>
      </w:r>
      <w:r>
        <w:t>.</w:t>
      </w:r>
    </w:p>
    <w:p w:rsidR="002A21AE" w:rsidRDefault="002A21AE">
      <w:pPr>
        <w:pStyle w:val="ListBullet"/>
      </w:pPr>
      <w:r>
        <w:t>The division is configured.</w:t>
      </w:r>
    </w:p>
    <w:p w:rsidR="006B4DCB" w:rsidRDefault="00AF37DA" w:rsidP="006B4DCB">
      <w:pPr>
        <w:pStyle w:val="ListBullet"/>
      </w:pPr>
      <w:r>
        <w:t>The shipper is active.</w:t>
      </w:r>
    </w:p>
    <w:p w:rsidR="00AE02FE" w:rsidRDefault="00AE02FE">
      <w:pPr>
        <w:pStyle w:val="ListBullet"/>
      </w:pPr>
      <w:r>
        <w:t>Units are inspected and deemed satisfactory for receipt before they are entered in VBECS.</w:t>
      </w:r>
    </w:p>
    <w:p w:rsidR="002A21AE" w:rsidRDefault="002A21AE">
      <w:pPr>
        <w:pStyle w:val="Heading4"/>
      </w:pPr>
      <w:r>
        <w:t>Outcome</w:t>
      </w:r>
    </w:p>
    <w:p w:rsidR="002A21AE" w:rsidRDefault="002A21AE">
      <w:pPr>
        <w:pStyle w:val="ListBullet"/>
      </w:pPr>
      <w:r>
        <w:t>A shipment or partial shipment of blood units was processed and added to the blood bank inventory.</w:t>
      </w:r>
    </w:p>
    <w:p w:rsidR="002A21AE" w:rsidRDefault="002A21AE">
      <w:pPr>
        <w:pStyle w:val="ListBullet"/>
      </w:pPr>
      <w:r>
        <w:t>The initial status for each unit was set in accordance with component class.</w:t>
      </w:r>
    </w:p>
    <w:p w:rsidR="002A21AE" w:rsidRDefault="002A21AE">
      <w:pPr>
        <w:pStyle w:val="Heading4"/>
      </w:pPr>
      <w:r>
        <w:t>Limitations and Restrictions</w:t>
      </w:r>
    </w:p>
    <w:p w:rsidR="00F862E5" w:rsidRDefault="00F862E5" w:rsidP="009212B0">
      <w:pPr>
        <w:pStyle w:val="ListBullet"/>
      </w:pPr>
      <w:bookmarkStart w:id="301" w:name="OLE_LINK29"/>
      <w:bookmarkStart w:id="302" w:name="OLE_LINK30"/>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301"/>
    <w:bookmarkEnd w:id="302"/>
    <w:p w:rsidR="00DC5A13" w:rsidRDefault="00DC5A13" w:rsidP="00DC5A13">
      <w:pPr>
        <w:pStyle w:val="Caution"/>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5364D9">
        <w:t xml:space="preserve"> product code, contact the VA Service </w:t>
      </w:r>
      <w:r>
        <w:t>Desk. See Customer Support for contact information.</w:t>
      </w:r>
      <w:r w:rsidR="00703780" w:rsidRPr="00703780">
        <w:rPr>
          <w:vanish/>
        </w:rPr>
        <w:t>(DR 2,640)</w:t>
      </w:r>
    </w:p>
    <w:p w:rsidR="009212B0" w:rsidRPr="009212B0" w:rsidRDefault="009212B0" w:rsidP="009212B0">
      <w:pPr>
        <w:pStyle w:val="ListBullet"/>
      </w:pPr>
      <w:r w:rsidRPr="009212B0">
        <w:t>The user must enter the donation type for Codabar-labeled units.</w:t>
      </w:r>
    </w:p>
    <w:p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rsidR="00C805FB" w:rsidRDefault="00C805FB" w:rsidP="00C805FB">
      <w:pPr>
        <w:pStyle w:val="ListBullet"/>
      </w:pPr>
      <w:r>
        <w:t>When a user inadvertently enters a unit ID that is longer than seven characters for a Codabar unit, or 13 characters for an ISBT 128 unit, VBECS accepts the entry but will not associate it with the scanned unit ID.</w:t>
      </w:r>
      <w:r w:rsidR="0000455C" w:rsidRPr="0000455C">
        <w:rPr>
          <w:vanish/>
        </w:rPr>
        <w:t xml:space="preserve"> DR 2,671</w:t>
      </w:r>
    </w:p>
    <w:p w:rsidR="00947FF8" w:rsidRDefault="003D0CA1" w:rsidP="009212B0">
      <w:pPr>
        <w:pStyle w:val="ListBullet"/>
      </w:pPr>
      <w:r w:rsidRPr="009212B0">
        <w:t>When blood products intended for quarantine are scanned, VBECS does not automatically quarantine them: the user must do so.</w:t>
      </w:r>
    </w:p>
    <w:p w:rsidR="00F1437A" w:rsidRDefault="00F1437A" w:rsidP="009212B0">
      <w:pPr>
        <w:pStyle w:val="ListBullet"/>
      </w:pPr>
      <w:r>
        <w:t>The display of Special Testing for a unit is limited to 253 characters in Incoming Shipment. All of the special testing is saved in VBECS and is available on reports.</w:t>
      </w:r>
      <w:r>
        <w:rPr>
          <w:vanish/>
        </w:rPr>
        <w:t xml:space="preserve"> DR 3781</w:t>
      </w:r>
    </w:p>
    <w:p w:rsidR="00CE1BCA" w:rsidRDefault="00CE1BCA" w:rsidP="009212B0">
      <w:pPr>
        <w:pStyle w:val="ListBullet"/>
      </w:pPr>
      <w:r>
        <w:t xml:space="preserve">The display label that is built when logging a blood product into VBECS does not change from volunteer donor to autologous when the donation type is changed. </w:t>
      </w:r>
      <w:r>
        <w:rPr>
          <w:vanish/>
        </w:rPr>
        <w:t>DR 3041</w:t>
      </w:r>
    </w:p>
    <w:p w:rsidR="007E4F3D" w:rsidRPr="009212B0" w:rsidRDefault="007E4F3D" w:rsidP="009212B0">
      <w:pPr>
        <w:pStyle w:val="ListBulle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p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rsidR="0078512B" w:rsidRPr="009212B0" w:rsidRDefault="0078512B" w:rsidP="009212B0">
      <w:pPr>
        <w:pStyle w:val="ListBullet"/>
      </w:pPr>
      <w:r w:rsidRPr="009212B0">
        <w:t>VBECS does not check whether blood products with the same unit ID and different product codes are the same blood type.</w:t>
      </w:r>
    </w:p>
    <w:p w:rsidR="0078512B" w:rsidRDefault="005D3F4F" w:rsidP="009212B0">
      <w:pPr>
        <w:pStyle w:val="ListBullet"/>
      </w:pPr>
      <w:r>
        <w:t>VBECS does not allow duplicate IDs for the same product code.</w:t>
      </w:r>
    </w:p>
    <w:p w:rsidR="00B64A43" w:rsidRDefault="00B64A43" w:rsidP="009212B0">
      <w:pPr>
        <w:pStyle w:val="ListBullet"/>
      </w:pPr>
      <w:r>
        <w:t xml:space="preserve">VBECS reads Codabar prefixes and translates them into digits. </w:t>
      </w:r>
      <w:r w:rsidR="0083451B">
        <w:t>When</w:t>
      </w:r>
      <w:r w:rsidR="00AD1081">
        <w:t xml:space="preserve"> this results in</w:t>
      </w:r>
      <w:r w:rsidR="0083451B">
        <w:t xml:space="preserve"> </w:t>
      </w:r>
      <w:r w:rsidR="00AD1081">
        <w:t xml:space="preserve">identical </w:t>
      </w:r>
      <w:r w:rsidR="007124A6">
        <w:t xml:space="preserve">Codabar </w:t>
      </w:r>
      <w:r>
        <w:t>unit ID</w:t>
      </w:r>
      <w:r w:rsidR="007124A6">
        <w:t>s</w:t>
      </w:r>
      <w:r w:rsidR="0083451B">
        <w:t xml:space="preserve">, </w:t>
      </w:r>
      <w:r w:rsidR="007124A6">
        <w:t xml:space="preserve">keep the original unit and </w:t>
      </w:r>
      <w:r w:rsidR="0083451B">
        <w:t xml:space="preserve">return the </w:t>
      </w:r>
      <w:r w:rsidR="007124A6">
        <w:t>other unit</w:t>
      </w:r>
      <w:r w:rsidR="0083451B">
        <w:t xml:space="preserve"> to the supplier.</w:t>
      </w:r>
      <w:r w:rsidR="00DE7D08" w:rsidRPr="00DE7D08">
        <w:rPr>
          <w:vanish/>
        </w:rPr>
        <w:t xml:space="preserve"> DR 2,540</w:t>
      </w:r>
    </w:p>
    <w:p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p w:rsidR="00DC22C9" w:rsidRDefault="00DC22C9" w:rsidP="009212B0">
      <w:pPr>
        <w:pStyle w:val="ListBullet"/>
      </w:pPr>
      <w:bookmarkStart w:id="303" w:name="OLE_LINK33"/>
      <w:bookmarkStart w:id="304" w:name="OLE_LINK34"/>
      <w:r w:rsidRPr="00DC22C9">
        <w:t xml:space="preserve">When </w:t>
      </w:r>
      <w:r>
        <w:t xml:space="preserve">a user scans an ISBT </w:t>
      </w:r>
      <w:r w:rsidR="00D723CF">
        <w:t xml:space="preserve">product 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p>
    <w:p w:rsidR="000E07BD" w:rsidRDefault="000E07BD" w:rsidP="000E07BD">
      <w:pPr>
        <w:pStyle w:val="ListBullet"/>
      </w:pPr>
      <w:bookmarkStart w:id="305" w:name="_Toc76279374"/>
      <w:bookmarkEnd w:id="303"/>
      <w:bookmarkEnd w:id="304"/>
      <w:r>
        <w:t xml:space="preserve">Blood product code entries in the blood product table include those from ICCBBA for ISBT 128 and from the AABB Codabar table.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rsidR="00A3263D" w:rsidRDefault="00A3263D" w:rsidP="009C0C39">
      <w:pPr>
        <w:pStyle w:val="ListBullet"/>
      </w:pPr>
      <w:r>
        <w:t xml:space="preserve">A user cannot bring in pooled ABO or pooled Rh types for plasma or FFP. </w:t>
      </w:r>
      <w:r w:rsidRPr="00A3263D">
        <w:t>Cryoprecipitate</w:t>
      </w:r>
      <w:r>
        <w:t xml:space="preserve"> is </w:t>
      </w:r>
      <w:r w:rsidRPr="00A3263D">
        <w:rPr>
          <w:b/>
        </w:rPr>
        <w:t>not</w:t>
      </w:r>
      <w:r>
        <w:t xml:space="preserve"> affected.</w:t>
      </w:r>
      <w:r w:rsidR="0013234C">
        <w:t xml:space="preserve"> </w:t>
      </w:r>
      <w:r w:rsidR="0013234C" w:rsidRPr="0013234C">
        <w:rPr>
          <w:vanish/>
        </w:rPr>
        <w:t>DR 4316</w:t>
      </w:r>
    </w:p>
    <w:p w:rsidR="002A21AE" w:rsidRDefault="002A21AE">
      <w:pPr>
        <w:pStyle w:val="Heading4"/>
      </w:pPr>
      <w:r>
        <w:t>Additional Information</w:t>
      </w:r>
      <w:bookmarkEnd w:id="305"/>
    </w:p>
    <w:p w:rsidR="00B743A4" w:rsidRPr="00922928" w:rsidRDefault="0004202A" w:rsidP="00B743A4">
      <w:pPr>
        <w:pStyle w:val="ListBullet"/>
      </w:pPr>
      <w:bookmarkStart w:id="306" w:name="_Toc76279375"/>
      <w:r w:rsidRPr="00B743A4">
        <w:rPr>
          <w:vanish/>
        </w:rPr>
        <w:t xml:space="preserve">BR_1.14 </w:t>
      </w:r>
      <w:r w:rsidR="00B743A4" w:rsidRPr="00922928">
        <w:t xml:space="preserve">A unique blood unit record is defined by the following data elements: </w:t>
      </w:r>
    </w:p>
    <w:p w:rsidR="00B743A4" w:rsidRPr="00922928" w:rsidRDefault="00B743A4" w:rsidP="00B743A4">
      <w:pPr>
        <w:pStyle w:val="ListBullet2"/>
        <w:tabs>
          <w:tab w:val="clear" w:pos="648"/>
          <w:tab w:val="num" w:pos="576"/>
        </w:tabs>
        <w:ind w:left="1008" w:hanging="360"/>
      </w:pPr>
      <w:r w:rsidRPr="00922928">
        <w:t>VBECS Division</w:t>
      </w:r>
    </w:p>
    <w:p w:rsidR="00B743A4" w:rsidRPr="00922928" w:rsidRDefault="00B743A4" w:rsidP="00B743A4">
      <w:pPr>
        <w:pStyle w:val="ListBullet2"/>
        <w:tabs>
          <w:tab w:val="clear" w:pos="648"/>
          <w:tab w:val="num" w:pos="576"/>
        </w:tabs>
        <w:ind w:left="1008" w:hanging="360"/>
      </w:pPr>
      <w:r w:rsidRPr="00922928">
        <w:t>Unit ID</w:t>
      </w:r>
    </w:p>
    <w:p w:rsidR="00B743A4" w:rsidRDefault="00B743A4" w:rsidP="00B743A4">
      <w:pPr>
        <w:pStyle w:val="ListBullet2"/>
        <w:tabs>
          <w:tab w:val="clear" w:pos="648"/>
          <w:tab w:val="num" w:pos="576"/>
        </w:tabs>
        <w:ind w:left="1008" w:hanging="360"/>
      </w:pPr>
      <w:r>
        <w:t>Product type code (Codabar Only)</w:t>
      </w:r>
    </w:p>
    <w:p w:rsidR="00B743A4" w:rsidRDefault="00B743A4" w:rsidP="00B743A4">
      <w:pPr>
        <w:pStyle w:val="ListBullet3"/>
      </w:pPr>
      <w:r>
        <w:t xml:space="preserve">For example: Product Code: 12000 will present a choice of Product type code: </w:t>
      </w:r>
    </w:p>
    <w:p w:rsidR="00B743A4" w:rsidRPr="00B743A4" w:rsidRDefault="00B743A4" w:rsidP="002F6D7B">
      <w:pPr>
        <w:pStyle w:val="TableText"/>
        <w:numPr>
          <w:ilvl w:val="2"/>
          <w:numId w:val="42"/>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Platelets</w:t>
      </w:r>
    </w:p>
    <w:p w:rsidR="00B743A4" w:rsidRPr="00B743A4" w:rsidRDefault="00B743A4" w:rsidP="002F6D7B">
      <w:pPr>
        <w:pStyle w:val="TableText"/>
        <w:numPr>
          <w:ilvl w:val="2"/>
          <w:numId w:val="42"/>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Washed Platelets</w:t>
      </w:r>
    </w:p>
    <w:p w:rsidR="00B743A4" w:rsidRPr="00922928" w:rsidRDefault="00B743A4" w:rsidP="00B743A4">
      <w:pPr>
        <w:pStyle w:val="ListBullet2"/>
        <w:tabs>
          <w:tab w:val="clear" w:pos="648"/>
          <w:tab w:val="num" w:pos="576"/>
        </w:tabs>
        <w:ind w:left="1008" w:hanging="360"/>
      </w:pPr>
      <w:r w:rsidRPr="00922928">
        <w:t>Product code</w:t>
      </w:r>
    </w:p>
    <w:p w:rsidR="00B743A4" w:rsidRDefault="00B743A4" w:rsidP="00B743A4">
      <w:pPr>
        <w:pStyle w:val="ListBullet3"/>
      </w:pPr>
      <w:r>
        <w:t>Codabar (5 digits)</w:t>
      </w:r>
    </w:p>
    <w:p w:rsidR="00B743A4" w:rsidRPr="00B743A4" w:rsidRDefault="00B743A4" w:rsidP="00B743A4">
      <w:pPr>
        <w:pStyle w:val="ListBullet3"/>
        <w:rPr>
          <w:spacing w:val="-5"/>
        </w:rPr>
      </w:pPr>
      <w:r>
        <w:t>ISBT 128 (8 alphanumeric characters).</w:t>
      </w:r>
    </w:p>
    <w:p w:rsidR="0004202A" w:rsidRDefault="0004202A" w:rsidP="0004202A">
      <w:pPr>
        <w:pStyle w:val="ListBullet"/>
      </w:pPr>
      <w:r>
        <w:t>VBECS stores scanned ISBT 128 product codes and displays them as eight characters:</w:t>
      </w:r>
    </w:p>
    <w:p w:rsidR="0004202A" w:rsidRDefault="0004202A" w:rsidP="0004202A">
      <w:pPr>
        <w:pStyle w:val="ListBullet2"/>
      </w:pPr>
      <w:r>
        <w:t>Characters 1–5: product type</w:t>
      </w:r>
    </w:p>
    <w:p w:rsidR="0004202A" w:rsidRDefault="0004202A" w:rsidP="0004202A">
      <w:pPr>
        <w:pStyle w:val="ListBullet2"/>
      </w:pPr>
      <w:r>
        <w:t>Character 6: donation type</w:t>
      </w:r>
    </w:p>
    <w:p w:rsidR="0004202A" w:rsidRDefault="0004202A" w:rsidP="0004202A">
      <w:pPr>
        <w:pStyle w:val="ListBullet2"/>
      </w:pPr>
      <w:r>
        <w:t>Characters 7 and 8: division code (split)</w:t>
      </w:r>
    </w:p>
    <w:p w:rsidR="0004202A" w:rsidRDefault="0004202A" w:rsidP="0004202A">
      <w:pPr>
        <w:pStyle w:val="ListBullet"/>
      </w:pPr>
      <w:r>
        <w:rPr>
          <w:vanish/>
          <w:spacing w:val="0"/>
        </w:rPr>
        <w:t xml:space="preserve">BR_1.13 </w:t>
      </w:r>
      <w:r>
        <w:t>VBECS may display a scanned Codabar product code as seven characters.</w:t>
      </w:r>
    </w:p>
    <w:p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307" w:name="OLE_LINK9"/>
      <w:bookmarkStart w:id="308" w:name="OLE_LINK10"/>
    </w:p>
    <w:p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307"/>
      <w:bookmarkEnd w:id="308"/>
    </w:p>
    <w:p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rsidR="002A21AE" w:rsidRDefault="002A21AE">
      <w:pPr>
        <w:pStyle w:val="Heading4"/>
      </w:pPr>
      <w:r>
        <w:t>User Roles with Access to This Option</w:t>
      </w:r>
      <w:bookmarkEnd w:id="306"/>
    </w:p>
    <w:p w:rsidR="002A21AE" w:rsidRDefault="00873EEB">
      <w:pPr>
        <w:pStyle w:val="Roles"/>
        <w:rPr>
          <w:snapToGrid w:val="0"/>
        </w:rPr>
      </w:pPr>
      <w:r>
        <w:t>All users</w:t>
      </w:r>
    </w:p>
    <w:p w:rsidR="002A21AE" w:rsidRDefault="00BF6A0C">
      <w:pPr>
        <w:pStyle w:val="Heading4"/>
      </w:pPr>
      <w:r>
        <w:rPr>
          <w:noProof/>
        </w:rPr>
        <w:drawing>
          <wp:inline distT="0" distB="0" distL="0" distR="0">
            <wp:extent cx="152400" cy="1524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Incoming Shipment </w:t>
      </w:r>
    </w:p>
    <w:p w:rsidR="002A21AE" w:rsidRDefault="00A367A9" w:rsidP="00FA7E65">
      <w:pPr>
        <w:pStyle w:val="BodyText"/>
      </w:pPr>
      <w:r>
        <w:t>I</w:t>
      </w:r>
      <w:r w:rsidR="002A21AE">
        <w:t xml:space="preserve">n a “transfusion-only” facility, units must be restricted for use by a specific patient while an incoming shipment is processed. VBECS identifies the original collection facility to determine the presence of an eye-readable prefix and/or alphabetical characters in a </w:t>
      </w:r>
      <w:r>
        <w:t xml:space="preserve">Codabar </w:t>
      </w:r>
      <w:r w:rsidR="002A21AE">
        <w:t>unit ID.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invoice information fields for entering shipment information.</w:t>
            </w:r>
          </w:p>
        </w:tc>
      </w:tr>
      <w:tr w:rsidR="002A21AE">
        <w:tblPrEx>
          <w:tblCellMar>
            <w:top w:w="0" w:type="dxa"/>
            <w:bottom w:w="0" w:type="dxa"/>
          </w:tblCellMar>
        </w:tblPrEx>
        <w:tc>
          <w:tcPr>
            <w:tcW w:w="3240" w:type="dxa"/>
          </w:tcPr>
          <w:p w:rsidR="002A21AE" w:rsidRDefault="002A21AE">
            <w:pPr>
              <w:pStyle w:val="TableTextNumbers"/>
            </w:pPr>
            <w:r>
              <w:t xml:space="preserve">Scan the invoice number barcode or enter the invoice number. </w:t>
            </w:r>
          </w:p>
          <w:p w:rsidR="002A21AE" w:rsidRDefault="002A21AE">
            <w:pPr>
              <w:pStyle w:val="TableTextNumbersContinued"/>
            </w:pPr>
          </w:p>
          <w:p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rsidR="002A21AE" w:rsidRDefault="002A21AE">
            <w:pPr>
              <w:pStyle w:val="TableTextBullet"/>
            </w:pPr>
            <w:r>
              <w:t>When an identified invoice does not exist, asks the user whether he wants to create an invoice and add units to it.</w:t>
            </w:r>
          </w:p>
          <w:p w:rsidR="002A21AE" w:rsidRDefault="002A21AE">
            <w:pPr>
              <w:pStyle w:val="TableTextBullet"/>
            </w:pPr>
            <w:r>
              <w:t>Displays the option to search for existing invoices by invoice number and/or by active shipper. When no match is found, notifies the user.</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512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4" name="Lin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7" o:spid="_x0000_s1026" style="position:absolute;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AC3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4lGOk&#10;SAsibYXiKJ9OQ3c64woIWqmdDfXRs3o1W02/O6T0qiHqwCPLt4uBxCxkJO9SwsYZuGPffdEMYsjR&#10;69iqc23bAAlNQOeoyOWuCD97ROHwCTTOUxCO9r6EFH2isc5/5rpFwSixBNYRmJy2zgcipOhDwj1K&#10;b4SUUXCpUAds5+k4jRlOS8GCN8Q5e9ivpEUnEmYmfrEs8DyGWX1ULKI1nLD1zfZEyKsNt0sV8KAW&#10;4HOzrkPxY57O17P1LB/ko8l6kKdVNfi0WeWDySabjqun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hs&#10;AL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51299B" w:rsidRDefault="002A21AE" w:rsidP="0051299B">
            <w:pPr>
              <w:pStyle w:val="NotesText"/>
            </w:pPr>
          </w:p>
          <w:p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rsidR="00126AF8" w:rsidRDefault="00126AF8">
            <w:pPr>
              <w:pStyle w:val="NotesText"/>
            </w:pPr>
          </w:p>
          <w:p w:rsidR="00126AF8" w:rsidRP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rsidR="002A21AE" w:rsidRDefault="002A21AE">
            <w:pPr>
              <w:pStyle w:val="NotesText"/>
            </w:pPr>
          </w:p>
          <w:p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p>
          <w:p w:rsidR="009A7DAC" w:rsidRDefault="009A7DAC" w:rsidP="00297B57">
            <w:pPr>
              <w:pStyle w:val="NotesText"/>
            </w:pPr>
          </w:p>
          <w:p w:rsidR="009A7DAC" w:rsidRPr="009A7DAC" w:rsidRDefault="009A7DAC" w:rsidP="00297B57">
            <w:pPr>
              <w:pStyle w:val="NotesText"/>
            </w:pPr>
            <w:bookmarkStart w:id="309" w:name="OLE_LINK31"/>
            <w:bookmarkStart w:id="310"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309"/>
            <w:bookmarkEnd w:id="310"/>
          </w:p>
        </w:tc>
      </w:tr>
      <w:tr w:rsidR="00DA1590">
        <w:tblPrEx>
          <w:tblCellMar>
            <w:top w:w="0" w:type="dxa"/>
            <w:bottom w:w="0" w:type="dxa"/>
          </w:tblCellMar>
        </w:tblPrEx>
        <w:tc>
          <w:tcPr>
            <w:tcW w:w="3240" w:type="dxa"/>
          </w:tcPr>
          <w:p w:rsidR="00DA1590" w:rsidRDefault="00DA1590">
            <w:pPr>
              <w:pStyle w:val="TableTextNumbers"/>
            </w:pPr>
            <w:r>
              <w:t>Select a source</w:t>
            </w:r>
            <w:r w:rsidR="007536F3">
              <w:t xml:space="preserve"> from the Source (Shipper) drop-down list. If needed, edit the date received in the Date Received field.</w:t>
            </w:r>
          </w:p>
        </w:tc>
        <w:tc>
          <w:tcPr>
            <w:tcW w:w="6120" w:type="dxa"/>
          </w:tcPr>
          <w:p w:rsidR="00297B57" w:rsidRDefault="00297B57" w:rsidP="00297B57">
            <w:pPr>
              <w:pStyle w:val="TableText"/>
              <w:rPr>
                <w:b/>
                <w:bCs/>
                <w:szCs w:val="18"/>
              </w:rPr>
            </w:pPr>
          </w:p>
          <w:p w:rsidR="00297B57" w:rsidRDefault="00BF6A0C" w:rsidP="00297B57">
            <w:pPr>
              <w:pStyle w:val="TableText"/>
              <w:rPr>
                <w:b/>
                <w:bCs/>
                <w:szCs w:val="18"/>
              </w:rPr>
            </w:pPr>
            <w:r>
              <w:rPr>
                <w:b/>
                <w:bCs/>
                <w:noProof/>
              </w:rPr>
              <mc:AlternateContent>
                <mc:Choice Requires="wps">
                  <w:drawing>
                    <wp:anchor distT="0" distB="0" distL="114300" distR="114300" simplePos="0" relativeHeight="251706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3"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8"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Phz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mWKk&#10;SAciPQvF0XK5C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Lw&#10;+HMVAgAALQQAAA4AAAAAAAAAAAAAAAAALgIAAGRycy9lMm9Eb2MueG1sUEsBAi0AFAAGAAgAAAAh&#10;ABdPMBLbAAAACAEAAA8AAAAAAAAAAAAAAAAAbwQAAGRycy9kb3ducmV2LnhtbFBLBQYAAAAABAAE&#10;APMAAAB3BQAAAAA=&#10;" strokeweight="1.5pt"/>
                  </w:pict>
                </mc:Fallback>
              </mc:AlternateContent>
            </w:r>
            <w:r w:rsidR="00297B57">
              <w:rPr>
                <w:b/>
                <w:bCs/>
                <w:szCs w:val="18"/>
              </w:rPr>
              <w:t>NOTES</w:t>
            </w:r>
          </w:p>
          <w:p w:rsidR="00297B57" w:rsidRDefault="00297B57" w:rsidP="00297B57">
            <w:pPr>
              <w:pStyle w:val="NotesText"/>
            </w:pPr>
          </w:p>
          <w:p w:rsidR="00297B57" w:rsidRDefault="00297B57" w:rsidP="00297B57">
            <w:pPr>
              <w:pStyle w:val="NotesText"/>
            </w:pPr>
            <w:r>
              <w:t>The date and time a shipment is received cannot be in the future.</w:t>
            </w:r>
          </w:p>
          <w:p w:rsidR="00297B57" w:rsidRDefault="00297B57" w:rsidP="00297B57">
            <w:pPr>
              <w:pStyle w:val="NotesText"/>
            </w:pPr>
          </w:p>
          <w:p w:rsidR="00297B57" w:rsidRDefault="00297B57" w:rsidP="00297B57">
            <w:pPr>
              <w:pStyle w:val="NotesText"/>
            </w:pPr>
            <w:r>
              <w:t>After a user enters or selects an invoice number, the user may enter information in the shipper, date received, and processing technologist fields.</w:t>
            </w:r>
          </w:p>
          <w:p w:rsidR="00297B57" w:rsidRDefault="00297B57" w:rsidP="00297B57">
            <w:pPr>
              <w:pStyle w:val="NotesText"/>
            </w:pPr>
          </w:p>
          <w:p w:rsidR="00DA1590" w:rsidRDefault="00297B57" w:rsidP="00297B57">
            <w:pPr>
              <w:pStyle w:val="NotesText"/>
            </w:pPr>
            <w:r>
              <w:t>During retrospective entry, the user must enter the shipment date and time before entering any other unit transaction.</w:t>
            </w:r>
          </w:p>
        </w:tc>
      </w:tr>
      <w:tr w:rsidR="002A21AE">
        <w:tblPrEx>
          <w:tblCellMar>
            <w:top w:w="0" w:type="dxa"/>
            <w:bottom w:w="0" w:type="dxa"/>
          </w:tblCellMar>
        </w:tblPrEx>
        <w:tc>
          <w:tcPr>
            <w:tcW w:w="3240" w:type="dxa"/>
          </w:tcPr>
          <w:p w:rsidR="002A21AE" w:rsidRDefault="001743E6">
            <w:pPr>
              <w:pStyle w:val="TableTextNumbers"/>
            </w:pPr>
            <w:r>
              <w:t xml:space="preserve">Click the </w:t>
            </w:r>
            <w:r w:rsidRPr="001743E6">
              <w:rPr>
                <w:b/>
              </w:rPr>
              <w:t>ISBT</w:t>
            </w:r>
            <w:r>
              <w:t xml:space="preserve"> or </w:t>
            </w:r>
            <w:r w:rsidRPr="001743E6">
              <w:rPr>
                <w:b/>
              </w:rPr>
              <w:t xml:space="preserve">Codabar </w:t>
            </w:r>
            <w:r w:rsidRPr="00BF2E41">
              <w:t>radio button</w:t>
            </w:r>
            <w:r>
              <w:t xml:space="preserve"> to s</w:t>
            </w:r>
            <w:r w:rsidR="002A21AE">
              <w:t>elect a labeling type</w:t>
            </w:r>
            <w:r>
              <w:t>,</w:t>
            </w:r>
            <w:r w:rsidR="0023261D">
              <w:t xml:space="preserve"> </w:t>
            </w:r>
            <w:r w:rsidR="002A21AE">
              <w:t xml:space="preserve">or scan the unit ID barcode. Click </w:t>
            </w:r>
            <w:r w:rsidR="002A21AE">
              <w:rPr>
                <w:b/>
              </w:rPr>
              <w:t>OK</w:t>
            </w:r>
            <w:r w:rsidR="002A21AE">
              <w:t xml:space="preserve"> again to continue. </w:t>
            </w:r>
          </w:p>
        </w:tc>
        <w:tc>
          <w:tcPr>
            <w:tcW w:w="6120" w:type="dxa"/>
          </w:tcPr>
          <w:p w:rsidR="002A21AE" w:rsidRDefault="002A21AE">
            <w:pPr>
              <w:pStyle w:val="TableTextBullet"/>
            </w:pPr>
            <w:r>
              <w:t>When the barcode is scanned, determines the labeling type</w:t>
            </w:r>
            <w:r w:rsidR="001743E6">
              <w:t xml:space="preserve"> (autodiscriminates)</w:t>
            </w:r>
            <w:r>
              <w: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rsidR="002A21AE" w:rsidRDefault="002A21AE">
            <w:pPr>
              <w:pStyle w:val="TableTextBullet"/>
            </w:pPr>
            <w:r>
              <w:t>When a user selects an existing invoice, displays the shipment information and blood unit details associated with the invoice.</w:t>
            </w:r>
          </w:p>
        </w:tc>
      </w:tr>
      <w:tr w:rsidR="002A21AE">
        <w:tblPrEx>
          <w:tblCellMar>
            <w:top w:w="0" w:type="dxa"/>
            <w:bottom w:w="0" w:type="dxa"/>
          </w:tblCellMar>
        </w:tblPrEx>
        <w:tc>
          <w:tcPr>
            <w:tcW w:w="3240" w:type="dxa"/>
          </w:tcPr>
          <w:p w:rsidR="002A21AE" w:rsidRDefault="002A21AE">
            <w:pPr>
              <w:pStyle w:val="TableTextNumbers"/>
            </w:pPr>
            <w:r>
              <w:t xml:space="preserve">Select a unit to add. </w:t>
            </w:r>
          </w:p>
          <w:p w:rsidR="002A21AE" w:rsidRDefault="002A21AE">
            <w:pPr>
              <w:pStyle w:val="TableTextNumbersContinued"/>
            </w:pPr>
          </w:p>
          <w:p w:rsidR="002A21AE" w:rsidRDefault="002A21AE">
            <w:pPr>
              <w:pStyle w:val="TableTextNumbersContinued"/>
            </w:pPr>
            <w:r>
              <w:t xml:space="preserve">For a Codabar-labeled unit, scan the FDA </w:t>
            </w:r>
            <w:r w:rsidR="00B85812">
              <w:t>Registration Number</w:t>
            </w:r>
            <w:r>
              <w:t xml:space="preserve"> barcode or enter the FDA </w:t>
            </w:r>
            <w:r w:rsidR="00B85812">
              <w:t>Registration Number</w:t>
            </w:r>
            <w:r>
              <w:t>.</w:t>
            </w:r>
          </w:p>
          <w:p w:rsidR="002A21AE" w:rsidRDefault="002A21AE">
            <w:pPr>
              <w:pStyle w:val="TableTextNumbersContinued"/>
            </w:pPr>
          </w:p>
          <w:p w:rsidR="002A21AE" w:rsidRDefault="002A21AE">
            <w:pPr>
              <w:pStyle w:val="TableTextNumbersContinued"/>
            </w:pPr>
            <w:r>
              <w:t xml:space="preserve">For an ISBT 128-labeled unit, continue at Step </w:t>
            </w:r>
            <w:r w:rsidR="00522467">
              <w:t>7</w:t>
            </w:r>
            <w:r>
              <w:t>.</w:t>
            </w:r>
          </w:p>
        </w:tc>
        <w:tc>
          <w:tcPr>
            <w:tcW w:w="6120" w:type="dxa"/>
          </w:tcPr>
          <w:p w:rsidR="002A21AE" w:rsidRDefault="002A21AE">
            <w:pPr>
              <w:pStyle w:val="TableTextBullet"/>
            </w:pPr>
            <w:r>
              <w:t>Displays shipment data and prompts the user to scan individual units.</w:t>
            </w:r>
          </w:p>
          <w:p w:rsidR="002A21AE" w:rsidRDefault="002A21AE">
            <w:pPr>
              <w:pStyle w:val="TableTextBullet"/>
            </w:pPr>
            <w:r>
              <w:t xml:space="preserve">Displays information corresponding to the FDA registration barcode scanned or allows a user to search for the FDA </w:t>
            </w:r>
            <w:r w:rsidR="00B85812">
              <w:t>Registration Number</w:t>
            </w:r>
            <w:r>
              <w:t xml:space="preserve"> and facility information (all users may activate a facility).</w:t>
            </w:r>
          </w:p>
          <w:p w:rsidR="0077041C" w:rsidRDefault="0077041C">
            <w:pPr>
              <w:pStyle w:val="TableTextBullet"/>
            </w:pPr>
            <w:r>
              <w:t>When a facility receives a blood product from a shipper for the first time, prompts the user to activate the blood product for that shipper.</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14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2" name="Lin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9" o:spid="_x0000_s1026" style="position:absolute;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Xqx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vLHR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BV&#10;er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1.11 </w:t>
            </w:r>
            <w:r>
              <w:t xml:space="preserve">VBECS may display a scanned FDA </w:t>
            </w:r>
            <w:r w:rsidR="00B85812">
              <w:t>Registration Number</w:t>
            </w:r>
            <w:r>
              <w:t xml:space="preserve"> with two additional characters. </w:t>
            </w:r>
          </w:p>
          <w:p w:rsidR="00CD7224" w:rsidRDefault="00CD7224">
            <w:pPr>
              <w:pStyle w:val="NotesText"/>
            </w:pPr>
          </w:p>
          <w:p w:rsidR="00CD7224" w:rsidRDefault="00CD7224">
            <w:pPr>
              <w:pStyle w:val="NotesText"/>
            </w:pPr>
            <w:r>
              <w:t>For</w:t>
            </w:r>
            <w:r w:rsidR="003139BF">
              <w:t xml:space="preserve"> United Blood Services (UBS)</w:t>
            </w:r>
            <w:r>
              <w:t xml:space="preserve"> </w:t>
            </w:r>
            <w:r w:rsidR="003139BF">
              <w:t>facilitie</w:t>
            </w:r>
            <w:r>
              <w:t xml:space="preserve">s other than Scottsdale, see </w:t>
            </w:r>
            <w:r w:rsidR="00543DAF">
              <w:fldChar w:fldCharType="begin"/>
            </w:r>
            <w:r w:rsidR="00543DAF">
              <w:instrText xml:space="preserve"> REF _Ref170005123 \h </w:instrText>
            </w:r>
            <w:r w:rsidR="00543DAF">
              <w:fldChar w:fldCharType="separate"/>
            </w:r>
            <w:r w:rsidR="006B2037">
              <w:t xml:space="preserve">Appendix </w:t>
            </w:r>
            <w:r w:rsidR="006B2037">
              <w:rPr>
                <w:noProof/>
              </w:rPr>
              <w:t>L</w:t>
            </w:r>
            <w:r w:rsidR="00543DAF">
              <w:fldChar w:fldCharType="end"/>
            </w:r>
            <w:r>
              <w:t>: United Blood Services (UBS) Facility Barcodes.</w:t>
            </w:r>
          </w:p>
          <w:p w:rsidR="002A21AE" w:rsidRDefault="002A21AE">
            <w:pPr>
              <w:pStyle w:val="NotesText"/>
            </w:pPr>
          </w:p>
          <w:p w:rsidR="002A21AE" w:rsidRDefault="002A21AE">
            <w:pPr>
              <w:pStyle w:val="NotesText"/>
            </w:pPr>
            <w:r w:rsidRPr="009660C3">
              <w:rPr>
                <w:vanish/>
                <w:szCs w:val="18"/>
              </w:rPr>
              <w:t xml:space="preserve">BR_1.12 </w:t>
            </w:r>
            <w:r>
              <w:t xml:space="preserve">When VBECS does not recognize an FDA </w:t>
            </w:r>
            <w:r w:rsidR="00B85812">
              <w:t>Registration Number</w:t>
            </w:r>
            <w:r>
              <w:t xml:space="preserve">, it </w:t>
            </w:r>
            <w:r>
              <w:rPr>
                <w:noProof/>
              </w:rPr>
              <w:t>warns the user</w:t>
            </w:r>
            <w:r>
              <w:t>. The user may edit or reenter the number. If VBECS still does not recognize the number, the user must add the unknown facility to continue.</w:t>
            </w:r>
          </w:p>
        </w:tc>
      </w:tr>
      <w:tr w:rsidR="002A21AE">
        <w:tblPrEx>
          <w:tblCellMar>
            <w:top w:w="0" w:type="dxa"/>
            <w:bottom w:w="0" w:type="dxa"/>
          </w:tblCellMar>
        </w:tblPrEx>
        <w:tc>
          <w:tcPr>
            <w:tcW w:w="3240" w:type="dxa"/>
          </w:tcPr>
          <w:p w:rsidR="002A21AE" w:rsidRDefault="002A21AE">
            <w:pPr>
              <w:pStyle w:val="TableTextNumbers"/>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rsidR="002A21AE" w:rsidRDefault="002A21AE">
            <w:pPr>
              <w:pStyle w:val="TableTextBullet"/>
            </w:pPr>
            <w:r>
              <w:t xml:space="preserve">Disables the FDA </w:t>
            </w:r>
            <w:r w:rsidR="00B85812">
              <w:t>Registration Number</w:t>
            </w:r>
            <w:r>
              <w:t xml:space="preserve"> field.</w:t>
            </w:r>
          </w:p>
          <w:p w:rsidR="002A21AE" w:rsidRDefault="002A21AE">
            <w:pPr>
              <w:pStyle w:val="TableTextBullet"/>
            </w:pPr>
            <w:r>
              <w:t>Displays information corresponding to the unit ID barcode scanned. When a user enters an ISBT 128-labeled unit ID, VBECS prompts the user to enter the check character from the blood bag.</w:t>
            </w:r>
          </w:p>
          <w:p w:rsidR="002A21AE" w:rsidRDefault="002A21AE">
            <w:pPr>
              <w:pStyle w:val="TableTextBullet1"/>
            </w:pPr>
            <w:r>
              <w:rPr>
                <w:vanish/>
              </w:rPr>
              <w:t xml:space="preserve">BR_1.09 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22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1"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7" o:spid="_x0000_s1026"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sfY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YaR&#10;Ih2I9CwUR9Ps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9y&#10;x9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ind w:left="0"/>
            </w:pPr>
            <w:r>
              <w:t>For Codabar-labeled units:</w:t>
            </w:r>
          </w:p>
          <w:p w:rsidR="002A21AE" w:rsidRDefault="002A21AE">
            <w:pPr>
              <w:pStyle w:val="NotesText"/>
            </w:pPr>
            <w:r w:rsidRPr="00781DAE">
              <w:rPr>
                <w:rFonts w:cs="Arial"/>
                <w:vanish/>
                <w:szCs w:val="18"/>
              </w:rPr>
              <w:t>BR_1.11</w:t>
            </w:r>
            <w:r w:rsidRPr="009660C3">
              <w:rPr>
                <w:vanish/>
                <w:szCs w:val="18"/>
              </w:rPr>
              <w:t xml:space="preserve"> </w:t>
            </w:r>
            <w:r>
              <w:t xml:space="preserve">VBECS may display a scanned FDA </w:t>
            </w:r>
            <w:r w:rsidR="00B85812">
              <w:t>Registration Number</w:t>
            </w:r>
            <w:r>
              <w:t xml:space="preserve"> with two additional characters. </w:t>
            </w:r>
          </w:p>
          <w:p w:rsidR="002A21AE" w:rsidRDefault="002A21AE">
            <w:pPr>
              <w:pStyle w:val="NotesText"/>
            </w:pPr>
          </w:p>
          <w:p w:rsidR="002A21AE" w:rsidRDefault="002A21AE">
            <w:pPr>
              <w:pStyle w:val="NotesText"/>
            </w:pPr>
            <w:r w:rsidRPr="00781DAE">
              <w:rPr>
                <w:rFonts w:cs="Arial"/>
                <w:vanish/>
                <w:szCs w:val="18"/>
              </w:rPr>
              <w:t>BR_1.12</w:t>
            </w:r>
            <w:r w:rsidRPr="009660C3">
              <w:rPr>
                <w:vanish/>
                <w:szCs w:val="18"/>
              </w:rPr>
              <w:t xml:space="preserve"> </w:t>
            </w:r>
            <w:r>
              <w:t xml:space="preserve">When VBECS does not recognize an FDA </w:t>
            </w:r>
            <w:r w:rsidR="00B85812">
              <w:t>Registration Number</w:t>
            </w:r>
            <w:r>
              <w:t>, it warns the user. The user may edit or reenter the number. If VBECS still does not recognize the number, the user must add the unknown facility to continue.</w:t>
            </w:r>
          </w:p>
          <w:p w:rsidR="002A21AE" w:rsidRDefault="002A21AE">
            <w:pPr>
              <w:pStyle w:val="NotesText"/>
            </w:pPr>
          </w:p>
          <w:p w:rsidR="002A21AE" w:rsidRDefault="002A21AE">
            <w:pPr>
              <w:pStyle w:val="NotesText"/>
            </w:pPr>
            <w:r w:rsidRPr="00781DAE">
              <w:rPr>
                <w:rFonts w:cs="Arial"/>
                <w:vanish/>
                <w:szCs w:val="18"/>
              </w:rPr>
              <w:t>BR_1.15</w:t>
            </w:r>
            <w:r w:rsidR="00CE3961">
              <w:rPr>
                <w:rFonts w:cs="Arial"/>
                <w:vanish/>
                <w:szCs w:val="18"/>
              </w:rPr>
              <w:t>,</w:t>
            </w:r>
            <w:r w:rsidRPr="00781DAE">
              <w:rPr>
                <w:rFonts w:cs="Arial"/>
                <w:vanish/>
                <w:szCs w:val="18"/>
              </w:rPr>
              <w:t xml:space="preserve"> BR_ 1.16</w:t>
            </w:r>
            <w:r w:rsidRPr="009660C3">
              <w:rPr>
                <w:vanish/>
                <w:szCs w:val="18"/>
              </w:rPr>
              <w:t xml:space="preserve"> </w:t>
            </w:r>
            <w:r>
              <w:t xml:space="preserve">When no FDA </w:t>
            </w:r>
            <w:r w:rsidR="00B85812">
              <w:t>Registration Number</w:t>
            </w:r>
            <w:r>
              <w:t xml:space="preserve"> barcode was scanned, VBECS displays an error message to remind the user to scan it so that VBECS can properly interpret the Codabar unit ID.</w:t>
            </w:r>
          </w:p>
          <w:p w:rsidR="002A21AE" w:rsidRDefault="002A21AE">
            <w:pPr>
              <w:pStyle w:val="NotesText"/>
            </w:pPr>
          </w:p>
          <w:p w:rsidR="002A21AE" w:rsidRDefault="002A21AE">
            <w:pPr>
              <w:pStyle w:val="NotesText"/>
            </w:pPr>
            <w:r>
              <w:t>When a user scans a unit ID barcode but enters other unit information, VBECS marks the unit record as scanned and does not indicate that other data field information was entered during incoming shipment of that unit.</w:t>
            </w:r>
          </w:p>
          <w:p w:rsidR="002A21AE" w:rsidRDefault="002A21AE">
            <w:pPr>
              <w:pStyle w:val="NotesText"/>
            </w:pPr>
          </w:p>
          <w:p w:rsidR="002A21AE" w:rsidRDefault="002A21AE">
            <w:pPr>
              <w:pStyle w:val="NotesText"/>
            </w:pPr>
            <w:r w:rsidRPr="00781DAE">
              <w:rPr>
                <w:rFonts w:cs="Arial"/>
                <w:vanish/>
                <w:szCs w:val="18"/>
              </w:rPr>
              <w:t>BR_1.05</w:t>
            </w:r>
            <w:r w:rsidRPr="009660C3">
              <w:rPr>
                <w:vanish/>
                <w:szCs w:val="18"/>
              </w:rPr>
              <w:t xml:space="preserve"> </w:t>
            </w:r>
            <w:r>
              <w:t xml:space="preserve">When a unit ID or its prefix does not match the format defined for the collection facility, VBECS warns the user. </w:t>
            </w:r>
          </w:p>
          <w:p w:rsidR="002A21AE" w:rsidRDefault="002A21AE">
            <w:pPr>
              <w:pStyle w:val="NotesText"/>
            </w:pPr>
          </w:p>
          <w:p w:rsidR="002A21AE" w:rsidRDefault="002A21AE">
            <w:pPr>
              <w:pStyle w:val="NotesText"/>
            </w:pPr>
            <w:r>
              <w:t>The ID of a unit associated with a local supplier with a facility prefix and alphabetic characters has two numbers for the facility prefix, and one or two alphabetic characters. When there is one alphabetic character, at least six numbers must follow. When there are two alphabetic characters, at least five numbers must follow. Codabar unit IDs cannot contain “A,” “B,” “D,” “I,” “O,” or “U.”</w:t>
            </w:r>
          </w:p>
          <w:p w:rsidR="002A21AE" w:rsidRDefault="002A21AE">
            <w:pPr>
              <w:pStyle w:val="NotesText"/>
            </w:pPr>
          </w:p>
          <w:p w:rsidR="002A21AE" w:rsidRDefault="002A21AE">
            <w:pPr>
              <w:pStyle w:val="NotesText"/>
              <w:ind w:left="0"/>
            </w:pPr>
            <w:r>
              <w:t>For ISBT 128-labeled units:</w:t>
            </w:r>
          </w:p>
          <w:p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rsidR="002A21AE" w:rsidRDefault="002A21AE">
            <w:pPr>
              <w:pStyle w:val="NotesText"/>
            </w:pPr>
          </w:p>
          <w:p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tblPrEx>
          <w:tblCellMar>
            <w:top w:w="0" w:type="dxa"/>
            <w:bottom w:w="0" w:type="dxa"/>
          </w:tblCellMar>
        </w:tblPrEx>
        <w:tc>
          <w:tcPr>
            <w:tcW w:w="3240" w:type="dxa"/>
          </w:tcPr>
          <w:p w:rsidR="002A21AE" w:rsidRDefault="002A21AE">
            <w:pPr>
              <w:pStyle w:val="TableTextNumbers"/>
            </w:pPr>
            <w:r>
              <w:t xml:space="preserve">Scan the product code barcode or enter the product code. </w:t>
            </w:r>
          </w:p>
        </w:tc>
        <w:tc>
          <w:tcPr>
            <w:tcW w:w="6120" w:type="dxa"/>
          </w:tcPr>
          <w:p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rsidR="002A21AE" w:rsidRDefault="002A21AE">
            <w:pPr>
              <w:pStyle w:val="TableTextBullet"/>
              <w:rPr>
                <w:color w:val="000000"/>
              </w:rPr>
            </w:pPr>
            <w:r>
              <w:t>Displays the corresponding product code, product name, and (for ISBT) donation type (see Step 11).</w:t>
            </w:r>
          </w:p>
          <w:p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rsidR="002A21AE" w:rsidRDefault="002A21AE">
            <w:pPr>
              <w:pStyle w:val="TableTextBullet1"/>
            </w:pPr>
            <w:r>
              <w:t>Warns that the blood unit already exists in the division.</w:t>
            </w:r>
          </w:p>
          <w:p w:rsidR="002A21AE" w:rsidRDefault="002A21AE">
            <w:pPr>
              <w:pStyle w:val="TableTextBullet1"/>
            </w:pPr>
            <w:r>
              <w:t>Clears the data entry fields. The user may enter a different unit ID and product code.</w:t>
            </w:r>
          </w:p>
          <w:p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rsidR="002A21AE" w:rsidRDefault="002A21AE">
            <w:pPr>
              <w:pStyle w:val="TableTextBullet1"/>
            </w:pPr>
            <w:r>
              <w:t>Makes the existing unit record available.</w:t>
            </w:r>
          </w:p>
          <w:p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rsidR="002A21AE" w:rsidRDefault="002A21AE">
            <w:pPr>
              <w:pStyle w:val="TableTextBullet1"/>
            </w:pPr>
            <w:r>
              <w:t>Updates the unit status to “Limited” or “Available</w:t>
            </w:r>
            <w:r w:rsidR="00BA7846">
              <w:t>.</w:t>
            </w:r>
            <w:r>
              <w:t xml:space="preserve">” </w:t>
            </w:r>
          </w:p>
          <w:p w:rsidR="002A21AE" w:rsidRDefault="002A21AE">
            <w:pPr>
              <w:pStyle w:val="TableTextBullet1"/>
            </w:pPr>
            <w:r>
              <w:t>Updates the unit record to reflect the reentry of the unit in the division’s inventory. The user may add new information about this unit through Edit Unit Informa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15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0"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0" o:spid="_x0000_s1026" style="position:absolute;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U41FQIAAC0EAAAOAAAAZHJzL2Uyb0RvYy54bWysU8GO2jAQvVfqP1i+QxI2U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aZ&#10;Tj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ind w:left="0"/>
            </w:pPr>
            <w:r>
              <w:br/>
              <w:t>Scanned Product Codes</w:t>
            </w:r>
          </w:p>
          <w:p w:rsidR="002A21AE" w:rsidRDefault="002A21AE">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rsidR="002A21AE" w:rsidRDefault="002A21AE">
            <w:pPr>
              <w:pStyle w:val="NotesText"/>
            </w:pPr>
          </w:p>
          <w:p w:rsidR="002A21AE" w:rsidRDefault="002A21AE">
            <w:pPr>
              <w:pStyle w:val="NotesText"/>
              <w:rPr>
                <w:color w:val="000000"/>
              </w:rPr>
            </w:pPr>
            <w:r w:rsidRPr="00781DAE">
              <w:rPr>
                <w:rFonts w:cs="Arial"/>
                <w:vanish/>
              </w:rPr>
              <w:t>BR_1.58</w:t>
            </w:r>
            <w:r w:rsidR="009660C3">
              <w:rPr>
                <w:rFonts w:cs="Arial"/>
                <w:vanish/>
              </w:rPr>
              <w:t>,</w:t>
            </w:r>
            <w:r w:rsidRPr="00781DAE">
              <w:rPr>
                <w:rFonts w:cs="Arial"/>
                <w:vanish/>
              </w:rPr>
              <w:t xml:space="preserve"> BR_1.59</w:t>
            </w:r>
            <w:r w:rsidRPr="009660C3">
              <w:rPr>
                <w:vanish/>
                <w:szCs w:val="18"/>
              </w:rPr>
              <w:t xml:space="preserve"> </w:t>
            </w:r>
            <w:r>
              <w:rPr>
                <w:color w:val="000000"/>
              </w:rPr>
              <w:t>Codabar units may not be added to an ISBT 128 shipment in the same session and ISBT 128 units may not be added to a Codabar shipment in the same session. However, a completed incoming shipment invoice may contain both types of units.</w:t>
            </w:r>
          </w:p>
          <w:p w:rsidR="002A21AE" w:rsidRDefault="002A21AE">
            <w:pPr>
              <w:pStyle w:val="NotesText"/>
            </w:pPr>
          </w:p>
          <w:p w:rsidR="002A21AE" w:rsidRDefault="002A21AE">
            <w:pPr>
              <w:pStyle w:val="NotesText"/>
            </w:pPr>
            <w:r w:rsidRPr="00781DAE">
              <w:rPr>
                <w:rFonts w:cs="Arial"/>
                <w:vanish/>
              </w:rPr>
              <w:t>BR_1.53</w:t>
            </w:r>
            <w:r w:rsidRPr="009660C3">
              <w:rPr>
                <w:vanish/>
                <w:szCs w:val="18"/>
              </w:rPr>
              <w:t xml:space="preserve"> </w:t>
            </w:r>
            <w:r>
              <w:t xml:space="preserve">When a blood product code in the RED BLOOD CELLS, WHOLE BLOOD, or APHERESIS RED BLOOD CELLS ICCBBA component class is entered, VBECS enables data entry of sickle cell negative and antigen typing. The </w:t>
            </w:r>
            <w:r w:rsidR="0068235D">
              <w:t>cytomegalovirus (</w:t>
            </w:r>
            <w:r>
              <w:t>CMV</w:t>
            </w:r>
            <w:r w:rsidR="0068235D">
              <w:t>)</w:t>
            </w:r>
            <w:r>
              <w:t xml:space="preserve"> negative data entry option is always enabled.</w:t>
            </w:r>
          </w:p>
          <w:p w:rsidR="002A21AE" w:rsidRDefault="002A21AE">
            <w:pPr>
              <w:pStyle w:val="NotesText"/>
            </w:pPr>
          </w:p>
          <w:p w:rsidR="002A21AE" w:rsidRDefault="002A21AE">
            <w:pPr>
              <w:pStyle w:val="NotesText"/>
            </w:pPr>
            <w:r>
              <w:rPr>
                <w:vanish/>
                <w:szCs w:val="18"/>
              </w:rPr>
              <w:t>BR_8.12</w:t>
            </w:r>
            <w:r w:rsidR="00E344DC">
              <w:rPr>
                <w:vanish/>
                <w:szCs w:val="18"/>
              </w:rPr>
              <w:t xml:space="preserve"> </w:t>
            </w:r>
            <w:r w:rsidR="00DA09BD">
              <w:t>When a user enters a product code that VBECS does not recognize,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The user may enter a different product code.</w:t>
            </w:r>
          </w:p>
          <w:p w:rsidR="00185119" w:rsidRDefault="00185119">
            <w:pPr>
              <w:pStyle w:val="NotesText"/>
            </w:pPr>
          </w:p>
          <w:p w:rsidR="00185119" w:rsidRDefault="00185119" w:rsidP="00185119">
            <w:pPr>
              <w:pStyle w:val="NotesText"/>
            </w:pPr>
            <w:r>
              <w:t>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128 unit product code.</w:t>
            </w:r>
            <w:r>
              <w:rPr>
                <w:vanish/>
              </w:rPr>
              <w:t xml:space="preserve"> </w:t>
            </w:r>
            <w:r w:rsidRPr="00185119">
              <w:rPr>
                <w:vanish/>
              </w:rPr>
              <w:t>DR 4484</w:t>
            </w:r>
          </w:p>
          <w:p w:rsidR="002A21AE" w:rsidRDefault="002A21AE">
            <w:pPr>
              <w:pStyle w:val="NotesText"/>
            </w:pPr>
          </w:p>
          <w:p w:rsidR="002A21AE" w:rsidRDefault="002A21AE">
            <w:pPr>
              <w:pStyle w:val="NotesText"/>
            </w:pPr>
            <w:r>
              <w:rPr>
                <w:rFonts w:cs="Arial"/>
                <w:vanish/>
              </w:rPr>
              <w:t xml:space="preserve">BR_1.50 </w:t>
            </w:r>
            <w:r>
              <w:t>VBECS assigns a volume to the unit based on the average volume field from the Blood Product Table entry corresponding to the unit’s blood product code.</w:t>
            </w:r>
          </w:p>
          <w:p w:rsidR="002A21AE" w:rsidRDefault="002A21AE">
            <w:pPr>
              <w:pStyle w:val="NotesText"/>
            </w:pPr>
          </w:p>
          <w:p w:rsidR="002A21AE" w:rsidRDefault="002A21AE" w:rsidP="003947ED">
            <w:pPr>
              <w:pStyle w:val="NotesText"/>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p>
          <w:p w:rsidR="008E48F6" w:rsidRDefault="008E48F6" w:rsidP="008E48F6">
            <w:pPr>
              <w:pStyle w:val="NotesText"/>
              <w:ind w:left="0"/>
            </w:pPr>
          </w:p>
          <w:p w:rsidR="008E48F6" w:rsidRDefault="008E48F6" w:rsidP="008E48F6">
            <w:pPr>
              <w:pStyle w:val="NotesText"/>
              <w:ind w:left="0"/>
            </w:pPr>
            <w:r>
              <w:t>For Codabar-labeled units:</w:t>
            </w:r>
          </w:p>
          <w:p w:rsidR="008E48F6" w:rsidRDefault="008E48F6" w:rsidP="008E48F6">
            <w:pPr>
              <w:pStyle w:val="NotesText"/>
            </w:pPr>
            <w:r>
              <w:rPr>
                <w:rFonts w:cs="Arial"/>
                <w:vanish/>
              </w:rPr>
              <w:t xml:space="preserve">BR_1.13 </w:t>
            </w:r>
            <w:r>
              <w:t>VBECS displays a scanned Codabar product code as seven characters.</w:t>
            </w:r>
          </w:p>
          <w:p w:rsidR="008E48F6" w:rsidRDefault="008E48F6" w:rsidP="008E48F6">
            <w:pPr>
              <w:pStyle w:val="NotesText"/>
            </w:pPr>
          </w:p>
          <w:p w:rsidR="008E48F6" w:rsidRDefault="008E48F6" w:rsidP="008E48F6">
            <w:pPr>
              <w:pStyle w:val="NotesText"/>
            </w:pPr>
            <w:r>
              <w:t>In some instances, Codabar product codes are not unique when they are modified.</w:t>
            </w:r>
          </w:p>
          <w:p w:rsidR="008E48F6" w:rsidRDefault="008E48F6" w:rsidP="008E48F6">
            <w:pPr>
              <w:pStyle w:val="NotesText"/>
            </w:pPr>
          </w:p>
          <w:p w:rsidR="008E48F6" w:rsidRDefault="008E48F6" w:rsidP="008E48F6">
            <w:pPr>
              <w:pStyle w:val="NotesText"/>
              <w:ind w:left="0"/>
            </w:pPr>
            <w:r>
              <w:t>For ISBT 128-labeled units:</w:t>
            </w:r>
          </w:p>
          <w:p w:rsidR="008E48F6" w:rsidRDefault="008E48F6" w:rsidP="008E48F6">
            <w:pPr>
              <w:pStyle w:val="NotesText"/>
            </w:pPr>
            <w:r>
              <w:rPr>
                <w:rFonts w:cs="Arial"/>
                <w:vanish/>
              </w:rPr>
              <w:t xml:space="preserve">BR_1.14 </w:t>
            </w:r>
            <w:r>
              <w:t>VBECS stores scanned ISBT 128 product codes and displays them as eight characters:</w:t>
            </w:r>
          </w:p>
          <w:p w:rsidR="008E48F6" w:rsidRDefault="008E48F6" w:rsidP="008E48F6">
            <w:pPr>
              <w:pStyle w:val="NotesTextBullet"/>
            </w:pPr>
            <w:r>
              <w:t>Characters 1–5 are used to search the ISBT Blood Product Table to identify the product type.</w:t>
            </w:r>
          </w:p>
          <w:p w:rsidR="008E48F6" w:rsidRDefault="008E48F6" w:rsidP="008E48F6">
            <w:pPr>
              <w:pStyle w:val="NotesTextBullet"/>
            </w:pPr>
            <w:r>
              <w:t>Character 6 indicates donation type.</w:t>
            </w:r>
          </w:p>
          <w:p w:rsidR="008E48F6" w:rsidRDefault="008E48F6" w:rsidP="008E48F6">
            <w:pPr>
              <w:pStyle w:val="NotesTextBullet"/>
            </w:pPr>
            <w:r>
              <w:t>Character 7 indicates a division at the time of collection.</w:t>
            </w:r>
          </w:p>
          <w:p w:rsidR="008E48F6" w:rsidRDefault="008E48F6" w:rsidP="008E48F6">
            <w:pPr>
              <w:pStyle w:val="NotesTextBullet"/>
            </w:pPr>
            <w:r>
              <w:t xml:space="preserve">Character 8 indicates an additional aliquot. </w:t>
            </w:r>
          </w:p>
        </w:tc>
      </w:tr>
      <w:tr w:rsidR="002A21AE">
        <w:tblPrEx>
          <w:tblCellMar>
            <w:top w:w="0" w:type="dxa"/>
            <w:bottom w:w="0" w:type="dxa"/>
          </w:tblCellMar>
        </w:tblPrEx>
        <w:tc>
          <w:tcPr>
            <w:tcW w:w="3240" w:type="dxa"/>
          </w:tcPr>
          <w:p w:rsidR="002A21AE" w:rsidRDefault="002A21AE">
            <w:pPr>
              <w:pStyle w:val="TableTextNumbers"/>
            </w:pPr>
            <w:r>
              <w:t xml:space="preserve">For Codabar- and ISBT 128-labeled units, scan the ABO/Rh number barcode, enter the ABO/Rh, or select the ABO/Rh from the drop-down list. </w:t>
            </w:r>
          </w:p>
        </w:tc>
        <w:tc>
          <w:tcPr>
            <w:tcW w:w="6120" w:type="dxa"/>
          </w:tcPr>
          <w:p w:rsidR="002A21AE" w:rsidRDefault="002A21AE">
            <w:pPr>
              <w:pStyle w:val="TableTextBullet"/>
            </w:pPr>
            <w:r>
              <w:t>Displays the corresponding ABO/Rh.</w:t>
            </w:r>
          </w:p>
          <w:p w:rsidR="002A21AE" w:rsidRDefault="002A21AE">
            <w:pPr>
              <w:pStyle w:val="TableTextBullet"/>
              <w:rPr>
                <w:color w:val="000000"/>
              </w:rPr>
            </w:pPr>
            <w:r>
              <w:t>Allows the selection of only ABO/Rh types acceptable for ICCBBA component classes.</w:t>
            </w:r>
          </w:p>
          <w:p w:rsidR="002A21AE" w:rsidRDefault="002A21AE">
            <w:pPr>
              <w:pStyle w:val="TableTextBullet"/>
            </w:pPr>
            <w:r>
              <w:rPr>
                <w:rFonts w:cs="Arial"/>
                <w:vanish/>
              </w:rPr>
              <w:t xml:space="preserve">BR_1.66 </w:t>
            </w:r>
            <w:r>
              <w:t xml:space="preserve">Enables the ABO/Rh field when a valid product code is entered. </w:t>
            </w:r>
          </w:p>
        </w:tc>
      </w:tr>
      <w:tr w:rsidR="002A21AE">
        <w:tblPrEx>
          <w:tblCellMar>
            <w:top w:w="0" w:type="dxa"/>
            <w:bottom w:w="0" w:type="dxa"/>
          </w:tblCellMar>
        </w:tblPrEx>
        <w:tc>
          <w:tcPr>
            <w:tcW w:w="3240" w:type="dxa"/>
          </w:tcPr>
          <w:p w:rsidR="002A21AE" w:rsidRDefault="002A21AE">
            <w:pPr>
              <w:pStyle w:val="TableTextNumbers"/>
            </w:pPr>
            <w:r>
              <w:t>Scan the expiration date barcode or enter the expiration date and time when an expiration time is required.</w:t>
            </w:r>
          </w:p>
        </w:tc>
        <w:tc>
          <w:tcPr>
            <w:tcW w:w="6120" w:type="dxa"/>
          </w:tcPr>
          <w:p w:rsidR="002A21AE" w:rsidRDefault="002A21AE">
            <w:pPr>
              <w:pStyle w:val="TableTextBullet"/>
            </w:pPr>
            <w:r>
              <w:t>Displays the corresponding expiration date and time.</w:t>
            </w:r>
          </w:p>
          <w:p w:rsidR="002A21AE" w:rsidRDefault="002A21AE">
            <w:pPr>
              <w:pStyle w:val="TableText"/>
              <w:ind w:left="720"/>
            </w:pPr>
          </w:p>
          <w:p w:rsidR="002A21AE" w:rsidRDefault="00BF6A0C">
            <w:pPr>
              <w:pStyle w:val="TableText"/>
              <w:rPr>
                <w:b/>
                <w:bCs/>
                <w:szCs w:val="18"/>
              </w:rPr>
            </w:pPr>
            <w:r>
              <w:rPr>
                <w:b/>
                <w:bCs/>
                <w:noProof/>
              </w:rPr>
              <mc:AlternateContent>
                <mc:Choice Requires="wps">
                  <w:drawing>
                    <wp:anchor distT="0" distB="0" distL="114300" distR="114300" simplePos="0" relativeHeight="251516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9"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2" o:spid="_x0000_s1026"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F+q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TBS&#10;pAORtkJxlM8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ns&#10;X6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1.22</w:t>
            </w:r>
            <w:r w:rsidR="00CE3961">
              <w:rPr>
                <w:rFonts w:cs="Arial"/>
                <w:vanish/>
                <w:szCs w:val="18"/>
              </w:rPr>
              <w:t>,</w:t>
            </w:r>
            <w:r>
              <w:rPr>
                <w:rFonts w:cs="Arial"/>
                <w:vanish/>
                <w:szCs w:val="18"/>
              </w:rPr>
              <w:t xml:space="preserve"> </w:t>
            </w:r>
            <w:r>
              <w:rPr>
                <w:vanish/>
                <w:szCs w:val="18"/>
              </w:rPr>
              <w:t xml:space="preserve">BR_1.23 </w:t>
            </w:r>
            <w:r>
              <w:t>The default unit expiration time is 23:59.</w:t>
            </w:r>
          </w:p>
          <w:p w:rsidR="002A21AE" w:rsidRDefault="002A21AE">
            <w:pPr>
              <w:pStyle w:val="NotesText"/>
            </w:pPr>
          </w:p>
          <w:p w:rsidR="002A21AE" w:rsidRDefault="002A21AE">
            <w:pPr>
              <w:pStyle w:val="NotesText"/>
            </w:pPr>
            <w:r>
              <w:rPr>
                <w:rFonts w:cs="Arial"/>
                <w:vanish/>
              </w:rPr>
              <w:t xml:space="preserve">BR_1.31 </w:t>
            </w:r>
            <w:r>
              <w:t xml:space="preserve">VBECS compares the entered blood product’s expiration date to the maximum storage date and time limit for the product typ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rsidR="002A21AE" w:rsidRDefault="002A21AE">
            <w:pPr>
              <w:pStyle w:val="NotesText"/>
            </w:pPr>
            <w:r>
              <w:t> </w:t>
            </w:r>
          </w:p>
          <w:p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incoming shipment. Product types with a maximum expiration date and time of </w:t>
            </w:r>
            <w:r>
              <w:rPr>
                <w:u w:val="single"/>
              </w:rPr>
              <w:t>&gt;</w:t>
            </w:r>
            <w:r>
              <w:t xml:space="preserve"> 24 hours have a default expiration time of 23:59.</w:t>
            </w:r>
          </w:p>
          <w:p w:rsidR="002A21AE" w:rsidRDefault="002A21AE">
            <w:pPr>
              <w:pStyle w:val="NotesText"/>
            </w:pPr>
          </w:p>
          <w:p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rsidR="002A21AE" w:rsidRDefault="002A21AE">
            <w:pPr>
              <w:pStyle w:val="NotesText"/>
              <w:rPr>
                <w:b/>
              </w:rPr>
            </w:pPr>
          </w:p>
          <w:p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rsidR="002A21AE" w:rsidRDefault="002A21AE">
            <w:pPr>
              <w:pStyle w:val="NotesText"/>
              <w:rPr>
                <w:rFonts w:cs="Arial"/>
              </w:rPr>
            </w:pPr>
          </w:p>
          <w:p w:rsidR="002A21AE" w:rsidRDefault="002A21AE">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t xml:space="preserve">For Codabar-labeled units, accept “voluntary allogeneic” or select another donation type. </w:t>
            </w:r>
          </w:p>
          <w:p w:rsidR="002A21AE" w:rsidRDefault="002A21AE">
            <w:pPr>
              <w:pStyle w:val="TableTextNumbersContinued"/>
            </w:pPr>
          </w:p>
          <w:p w:rsidR="002A21AE" w:rsidRDefault="002A21AE">
            <w:pPr>
              <w:pStyle w:val="TableTextNumbersContinued"/>
            </w:pPr>
            <w:r>
              <w:t>For ISBT 128-labeled units, accept the donation type based on character 6 of the product code (cannot be edited) or, when character 6 is “0,” indicate a donation type.</w:t>
            </w:r>
          </w:p>
        </w:tc>
        <w:tc>
          <w:tcPr>
            <w:tcW w:w="6120" w:type="dxa"/>
          </w:tcPr>
          <w:p w:rsidR="002A21AE" w:rsidRDefault="002A21AE">
            <w:pPr>
              <w:pStyle w:val="TableTextBullet"/>
            </w:pPr>
            <w:r>
              <w:t xml:space="preserve">Assigns the donation type to the unit or requires user input, as needed. </w:t>
            </w:r>
          </w:p>
          <w:p w:rsidR="002A21AE" w:rsidRDefault="002A21AE">
            <w:pPr>
              <w:pStyle w:val="TableTextBullet"/>
            </w:pPr>
            <w:r>
              <w:t xml:space="preserve">For Codabar, assigns the “voluntary allogeneic” donation type to the unit. </w:t>
            </w:r>
          </w:p>
          <w:p w:rsidR="002A21AE" w:rsidRDefault="002A21AE">
            <w:pPr>
              <w:pStyle w:val="TableTextBullet"/>
            </w:pPr>
            <w:r>
              <w:t>Requires data entry of the “reserved for” patient name and/or patient ID and the disease market testing status for “autologous” and “directed” donation types.</w:t>
            </w:r>
          </w:p>
          <w:p w:rsidR="002A21AE" w:rsidRDefault="002A21AE">
            <w:pPr>
              <w:pStyle w:val="TableText"/>
              <w:ind w:left="720"/>
            </w:pPr>
          </w:p>
          <w:p w:rsidR="002A21AE" w:rsidRDefault="00BF6A0C">
            <w:pPr>
              <w:pStyle w:val="TableText"/>
              <w:rPr>
                <w:b/>
                <w:bCs/>
                <w:szCs w:val="18"/>
              </w:rPr>
            </w:pPr>
            <w:r>
              <w:rPr>
                <w:b/>
                <w:bCs/>
                <w:noProof/>
              </w:rPr>
              <mc:AlternateContent>
                <mc:Choice Requires="wps">
                  <w:drawing>
                    <wp:anchor distT="0" distB="0" distL="114300" distR="114300" simplePos="0" relativeHeight="251521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8"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6" o:spid="_x0000_s1026" style="position:absolute;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7Xh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VSK&#10;dCDSViiOptks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pce1&#10;4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For ISBT 128, donation types other than “Special Testing Barcode” and “Not Specified” cannot be edited. When the donation type is “Special Testing Barcode” or “Not Specified,” the user must select a different donation type.</w:t>
            </w:r>
          </w:p>
          <w:p w:rsidR="002A21AE" w:rsidRDefault="002A21AE">
            <w:pPr>
              <w:pStyle w:val="NotesText"/>
            </w:pPr>
          </w:p>
          <w:p w:rsidR="002A21AE" w:rsidRDefault="002A21AE">
            <w:pPr>
              <w:pStyle w:val="NotesText"/>
            </w:pPr>
            <w:r>
              <w:t xml:space="preserve">Codabar barcodes do not include donation type codes, so a user must select a valid donation type. </w:t>
            </w:r>
            <w:r w:rsidR="00124F98">
              <w:t>When a donation type requires restriction (directed or autologous), the user must associate the unit with a patient name.</w:t>
            </w:r>
          </w:p>
          <w:p w:rsidR="002A21AE" w:rsidRDefault="002A21AE">
            <w:pPr>
              <w:pStyle w:val="NotesText"/>
            </w:pPr>
          </w:p>
          <w:p w:rsidR="002A21AE" w:rsidRDefault="002A21AE">
            <w:pPr>
              <w:pStyle w:val="NotesText"/>
            </w:pPr>
            <w:r>
              <w:rPr>
                <w:rFonts w:cs="Arial"/>
                <w:vanish/>
              </w:rPr>
              <w:t>BR_1.36</w:t>
            </w:r>
            <w:r w:rsidR="00CA0133">
              <w:rPr>
                <w:rFonts w:cs="Arial"/>
                <w:vanish/>
              </w:rPr>
              <w:t>,</w:t>
            </w:r>
            <w:r>
              <w:rPr>
                <w:rFonts w:cs="Arial"/>
                <w:vanish/>
              </w:rPr>
              <w:t xml:space="preserve"> BR_1.26 </w:t>
            </w:r>
            <w:r>
              <w:t>When a site is a transfusion-only facility, each unit processed must be restricted to a specific patient regardless of donation type.</w:t>
            </w:r>
          </w:p>
        </w:tc>
      </w:tr>
      <w:tr w:rsidR="002A21AE">
        <w:tblPrEx>
          <w:tblCellMar>
            <w:top w:w="0" w:type="dxa"/>
            <w:bottom w:w="0" w:type="dxa"/>
          </w:tblCellMar>
        </w:tblPrEx>
        <w:tc>
          <w:tcPr>
            <w:tcW w:w="3240" w:type="dxa"/>
          </w:tcPr>
          <w:p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rsidR="002A21AE" w:rsidRDefault="002A21AE">
            <w:pPr>
              <w:pStyle w:val="TableTextBullet"/>
            </w:pPr>
            <w:r>
              <w:t xml:space="preserve">When no match exists, </w:t>
            </w:r>
            <w:r>
              <w:rPr>
                <w:noProof/>
              </w:rPr>
              <w:t>warns the user.</w:t>
            </w:r>
          </w:p>
          <w:p w:rsidR="002A21AE" w:rsidRDefault="002A21AE">
            <w:pPr>
              <w:pStyle w:val="TableTextBullet"/>
            </w:pPr>
            <w:r>
              <w:t>When the unit is autologous, requires a user to indicate the disease marker testing status:</w:t>
            </w:r>
          </w:p>
          <w:p w:rsidR="002A21AE" w:rsidRDefault="002A21AE">
            <w:pPr>
              <w:pStyle w:val="TableTextBullet1"/>
            </w:pPr>
            <w:r>
              <w:t>NEG: unit fully tested and negative for all disease markers</w:t>
            </w:r>
          </w:p>
          <w:p w:rsidR="002A21AE" w:rsidRDefault="002A21AE">
            <w:pPr>
              <w:pStyle w:val="TableTextBullet1"/>
            </w:pPr>
            <w:r>
              <w:t>POS: unit tested and positive for one or more disease markers (biohazard)</w:t>
            </w:r>
          </w:p>
          <w:p w:rsidR="002A21AE" w:rsidRDefault="002A21AE">
            <w:pPr>
              <w:pStyle w:val="TableTextBullet1"/>
            </w:pPr>
            <w:r>
              <w:t>NFT: unit not fully tested for one or more disease markers (biohazar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13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7"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8" o:spid="_x0000_s1026"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kHk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4m2Kk&#10;SAsibYXiKJ/OQnc64woIWqmdDfXRs3o1W02/O6T0qiHqwCPLt4uBxCxkJO9SwsYZuGPffdEMYsjR&#10;69iqc23bAAlNQOeoyOWuCD97ROHwCTTOUxCO9r6EFH2isc5/5rpFwSixBNYRmJy2zgcipOhDwj1K&#10;b4SUUXCpUAds5+k4jRlOS8GCN8Q5e9ivpEUnEmYmfrEs8DyGWX1ULKI1nLD1zfZEyKsNt0sV8KAW&#10;4HOzrkPxY57O17P1LB/ko8l6kKdVNfi0WeWDySabjqun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iC&#10;Qe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rsidR="001C50C2" w:rsidRDefault="001C50C2">
            <w:pPr>
              <w:pStyle w:val="NotesText"/>
              <w:rPr>
                <w:rFonts w:cs="Arial"/>
              </w:rPr>
            </w:pPr>
          </w:p>
          <w:p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tblPrEx>
          <w:tblCellMar>
            <w:top w:w="0" w:type="dxa"/>
            <w:bottom w:w="0" w:type="dxa"/>
          </w:tblCellMar>
        </w:tblPrEx>
        <w:tc>
          <w:tcPr>
            <w:tcW w:w="3240" w:type="dxa"/>
          </w:tcPr>
          <w:p w:rsidR="002A21AE" w:rsidRDefault="002A21AE">
            <w:pPr>
              <w:pStyle w:val="TableTextNumbers"/>
            </w:pPr>
            <w:r>
              <w:t>Do one or more:</w:t>
            </w:r>
          </w:p>
          <w:p w:rsidR="002A21AE" w:rsidRDefault="002A21AE">
            <w:pPr>
              <w:pStyle w:val="TableTextNumbersContinued"/>
            </w:pPr>
          </w:p>
          <w:p w:rsidR="002A21AE" w:rsidRDefault="002A21AE">
            <w:pPr>
              <w:pStyle w:val="TableTextNumbersContinued"/>
            </w:pPr>
            <w:r>
              <w:t xml:space="preserve">Accept the blank check boxes or click a check box to indicate that a unit is CMV Negative or Sickle Cell Negative. </w:t>
            </w:r>
          </w:p>
          <w:p w:rsidR="002A21AE" w:rsidRDefault="002A21AE">
            <w:pPr>
              <w:pStyle w:val="TableTextNumbersContinued"/>
            </w:pPr>
          </w:p>
          <w:p w:rsidR="002A21AE" w:rsidRDefault="002A21AE">
            <w:pPr>
              <w:pStyle w:val="TableTextNumbersContinued"/>
            </w:pPr>
            <w:r>
              <w:t>Enter an additional cost.</w:t>
            </w:r>
          </w:p>
          <w:p w:rsidR="002A21AE" w:rsidRDefault="002A21AE">
            <w:pPr>
              <w:pStyle w:val="TableTextNumbersContinued"/>
            </w:pPr>
          </w:p>
          <w:p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6B2037">
              <w:t xml:space="preserve">Figure </w:t>
            </w:r>
            <w:r w:rsidR="006B2037">
              <w:rPr>
                <w:noProof/>
              </w:rPr>
              <w:t>72</w:t>
            </w:r>
            <w:r w:rsidR="00DC6B68">
              <w:fldChar w:fldCharType="end"/>
            </w:r>
            <w:r w:rsidR="00DC6B68">
              <w:t>)</w:t>
            </w:r>
            <w:r>
              <w:t xml:space="preserve">. </w:t>
            </w:r>
          </w:p>
        </w:tc>
        <w:tc>
          <w:tcPr>
            <w:tcW w:w="6120" w:type="dxa"/>
          </w:tcPr>
          <w:p w:rsidR="002A21AE" w:rsidRDefault="002A21AE">
            <w:pPr>
              <w:pStyle w:val="TableTextBullet"/>
            </w:pPr>
            <w:r>
              <w:t>Displays an option to save or clear unit informa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20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6" name="Lin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2" o:spid="_x0000_s1026" style="position:absolute;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GXk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TBS&#10;pAORtkJxlC8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1E&#10;Ze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accommodates data entry of:</w:t>
            </w:r>
          </w:p>
          <w:p w:rsidR="002A21AE" w:rsidRDefault="002A21AE">
            <w:pPr>
              <w:pStyle w:val="NotesTextBullet"/>
            </w:pPr>
            <w:r>
              <w:rPr>
                <w:rFonts w:cs="Arial"/>
                <w:vanish/>
              </w:rPr>
              <w:t xml:space="preserve">BR_1.44 </w:t>
            </w:r>
            <w:r>
              <w:t>Special testing results (antigen phenotype results, CMV negative, or sickle cell negative).</w:t>
            </w:r>
          </w:p>
          <w:p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6B2037">
              <w:t xml:space="preserve">Table </w:t>
            </w:r>
            <w:r w:rsidR="006B2037">
              <w:rPr>
                <w:noProof/>
              </w:rPr>
              <w:t>14</w:t>
            </w:r>
            <w:r w:rsidR="006B2037">
              <w:t xml:space="preserve">: </w:t>
            </w:r>
            <w:r w:rsidR="006B2037">
              <w:rPr>
                <w:vanish/>
              </w:rPr>
              <w:t xml:space="preserve">TT_23.01A </w:t>
            </w:r>
            <w:r w:rsidR="006B2037">
              <w:t>Antibody and Antigen Table: Irregular Antibodies</w:t>
            </w:r>
            <w:r w:rsidR="00771DBD">
              <w:fldChar w:fldCharType="end"/>
            </w:r>
            <w:r>
              <w:t>. An antigen may not be positive and negative for the same unit.</w:t>
            </w:r>
          </w:p>
        </w:tc>
      </w:tr>
      <w:tr w:rsidR="002A21AE">
        <w:tblPrEx>
          <w:tblCellMar>
            <w:top w:w="0" w:type="dxa"/>
            <w:bottom w:w="0" w:type="dxa"/>
          </w:tblCellMar>
        </w:tblPrEx>
        <w:tc>
          <w:tcPr>
            <w:tcW w:w="3240" w:type="dxa"/>
          </w:tcPr>
          <w:p w:rsidR="002A21AE" w:rsidRDefault="002A21AE">
            <w:pPr>
              <w:pStyle w:val="TableTextNumbers"/>
            </w:pPr>
            <w:r>
              <w:t xml:space="preserve">Review and click </w:t>
            </w:r>
            <w:r>
              <w:rPr>
                <w:b/>
              </w:rPr>
              <w:t>Save</w:t>
            </w:r>
            <w:r>
              <w:t xml:space="preserve"> to accept the unit.</w:t>
            </w:r>
          </w:p>
        </w:tc>
        <w:tc>
          <w:tcPr>
            <w:tcW w:w="6120" w:type="dxa"/>
          </w:tcPr>
          <w:p w:rsidR="002A21AE" w:rsidRDefault="00590A7C">
            <w:pPr>
              <w:pStyle w:val="TableTextBullet"/>
            </w:pPr>
            <w:r>
              <w:rPr>
                <w:vanish/>
              </w:rPr>
              <w:t>BR_1</w:t>
            </w:r>
            <w:r w:rsidRPr="00B21CEA">
              <w:rPr>
                <w:vanish/>
              </w:rPr>
              <w:t xml:space="preserve">.68 </w:t>
            </w:r>
            <w:r w:rsidR="002A21AE" w:rsidRPr="00590A7C">
              <w:t xml:space="preserve">Asks </w:t>
            </w:r>
            <w:r w:rsidR="002A21AE">
              <w:t xml:space="preserve">the user whether he </w:t>
            </w:r>
            <w:r>
              <w:t>has inspected the units and that they are satisfactory.</w:t>
            </w:r>
            <w:r w:rsidR="002A21AE">
              <w:t xml:space="preserve"> </w:t>
            </w:r>
          </w:p>
          <w:p w:rsidR="000E3E6B" w:rsidRDefault="000E3E6B" w:rsidP="000E3E6B">
            <w:pPr>
              <w:pStyle w:val="TableTextBullet"/>
            </w:pPr>
            <w:r>
              <w:t>When the user clicks yes, the unit record is added to the division’s inventory.  When the user clicks no, the unit information is cleared and the unit is not entered into the division’s inventory.</w:t>
            </w:r>
          </w:p>
          <w:p w:rsidR="002A21AE" w:rsidRDefault="002A21AE">
            <w:pPr>
              <w:pStyle w:val="TableTextBullet"/>
            </w:pPr>
            <w:r>
              <w:t>Adds the unit to the database.</w:t>
            </w:r>
          </w:p>
          <w:p w:rsidR="002A21AE" w:rsidRDefault="002A21AE">
            <w:pPr>
              <w:pStyle w:val="TableTextBullet"/>
            </w:pPr>
            <w:r>
              <w:t xml:space="preserve">Lists summary information for the accepted unit. </w:t>
            </w:r>
          </w:p>
          <w:p w:rsidR="002A21AE" w:rsidRDefault="002A21AE">
            <w:pPr>
              <w:pStyle w:val="TableTextBullet"/>
            </w:pPr>
            <w:r>
              <w:t xml:space="preserve">Allows the user to begin processing a new uni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17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5"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3" o:spid="_x0000_s1026" style="position:absolute;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jek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zTBS&#10;pAORnoXiKF9M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jO&#10;N6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rsidR="00B21CEA" w:rsidRDefault="00B21CEA">
            <w:pPr>
              <w:pStyle w:val="NotesText"/>
            </w:pPr>
          </w:p>
          <w:p w:rsidR="002A21AE" w:rsidRDefault="002A21AE">
            <w:pPr>
              <w:pStyle w:val="NotesText"/>
            </w:pPr>
            <w:r>
              <w:t>VBECS assigns unit statuses based on a site’s configuration in Configure Division. For a:</w:t>
            </w:r>
          </w:p>
          <w:p w:rsidR="002A21AE" w:rsidRDefault="002A21AE">
            <w:pPr>
              <w:pStyle w:val="NotesTextBullet"/>
            </w:pPr>
            <w:r>
              <w:t>“Full-service” facility, VBECS assigns “Limited” status to blood products that contain red cells and “Available” status to all other components.</w:t>
            </w:r>
          </w:p>
          <w:p w:rsidR="002A21AE" w:rsidRDefault="002A21AE">
            <w:pPr>
              <w:pStyle w:val="NotesTextBullet"/>
            </w:pPr>
            <w:r>
              <w:t>“Transfusion-only” facility, VBECS assigns “Available” status to the units. ABO/Rh confirmation testing is not required.</w:t>
            </w:r>
          </w:p>
          <w:p w:rsidR="002A21AE" w:rsidRDefault="002A21AE">
            <w:pPr>
              <w:pStyle w:val="NotesText"/>
            </w:pPr>
          </w:p>
          <w:p w:rsidR="002A21AE" w:rsidRDefault="002A21AE">
            <w:pPr>
              <w:pStyle w:val="NotesText"/>
            </w:pPr>
            <w:r>
              <w:t>Units are available only to users in the division in which the units were processed (separate inventories are maintained in a multidivisional site).</w:t>
            </w:r>
          </w:p>
          <w:p w:rsidR="00260D14" w:rsidRDefault="00260D14">
            <w:pPr>
              <w:pStyle w:val="NotesText"/>
            </w:pPr>
          </w:p>
          <w:p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tc>
      </w:tr>
      <w:tr w:rsidR="002A21AE">
        <w:tblPrEx>
          <w:tblCellMar>
            <w:top w:w="0" w:type="dxa"/>
            <w:bottom w:w="0" w:type="dxa"/>
          </w:tblCellMar>
        </w:tblPrEx>
        <w:tc>
          <w:tcPr>
            <w:tcW w:w="3240" w:type="dxa"/>
          </w:tcPr>
          <w:p w:rsidR="002A21AE" w:rsidRDefault="002A21AE">
            <w:pPr>
              <w:pStyle w:val="TableTextNumbers"/>
            </w:pPr>
            <w:r>
              <w:t>Repeat until all units are entered.</w:t>
            </w:r>
          </w:p>
        </w:tc>
        <w:tc>
          <w:tcPr>
            <w:tcW w:w="6120" w:type="dxa"/>
          </w:tcPr>
          <w:p w:rsidR="002A21AE" w:rsidRDefault="002A21AE">
            <w:pPr>
              <w:pStyle w:val="TableTextBullet"/>
            </w:pPr>
            <w:r>
              <w:t>Displays all unit data entrie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11" w:author="Department of Veterans Affairs" w:date="2017-02-09T08:17:00Z" w:original="0."/>
              </w:fldChar>
            </w:r>
          </w:p>
        </w:tc>
        <w:tc>
          <w:tcPr>
            <w:tcW w:w="6120" w:type="dxa"/>
            <w:tcBorders>
              <w:bottom w:val="single" w:sz="4" w:space="0" w:color="auto"/>
            </w:tcBorders>
          </w:tcPr>
          <w:p w:rsidR="002A21AE" w:rsidRDefault="002A21AE">
            <w:pPr>
              <w:pStyle w:val="TableText"/>
            </w:pPr>
          </w:p>
        </w:tc>
      </w:tr>
    </w:tbl>
    <w:p w:rsidR="00DC6B68" w:rsidRDefault="00DC6B68" w:rsidP="00DC6B68">
      <w:pPr>
        <w:pStyle w:val="Caption"/>
      </w:pPr>
      <w:bookmarkStart w:id="312" w:name="_Ref126645045"/>
      <w:r>
        <w:t xml:space="preserve">Figure </w:t>
      </w:r>
      <w:r w:rsidR="00C17F7C">
        <w:fldChar w:fldCharType="begin"/>
      </w:r>
      <w:r w:rsidR="00C17F7C">
        <w:instrText xml:space="preserve"> SEQ Figure \* ARABIC </w:instrText>
      </w:r>
      <w:r w:rsidR="00C17F7C">
        <w:fldChar w:fldCharType="separate"/>
      </w:r>
      <w:r w:rsidR="006B2037">
        <w:rPr>
          <w:noProof/>
        </w:rPr>
        <w:t>72</w:t>
      </w:r>
      <w:r w:rsidR="00C17F7C">
        <w:fldChar w:fldCharType="end"/>
      </w:r>
      <w:bookmarkEnd w:id="312"/>
      <w:r>
        <w:t>: Process Incoming Shipment</w:t>
      </w:r>
    </w:p>
    <w:p w:rsidR="00DA7128" w:rsidRDefault="00BF6A0C" w:rsidP="00DA7128">
      <w:pPr>
        <w:pStyle w:val="BodyText"/>
      </w:pPr>
      <w:bookmarkStart w:id="313" w:name="_Toc63680359"/>
      <w:bookmarkStart w:id="314" w:name="_Outgoing_Shipment"/>
      <w:bookmarkEnd w:id="298"/>
      <w:bookmarkEnd w:id="314"/>
      <w:r>
        <w:rPr>
          <w:noProof/>
        </w:rPr>
        <w:drawing>
          <wp:inline distT="0" distB="0" distL="0" distR="0">
            <wp:extent cx="5314950" cy="389572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314950" cy="3895725"/>
                    </a:xfrm>
                    <a:prstGeom prst="rect">
                      <a:avLst/>
                    </a:prstGeom>
                    <a:noFill/>
                    <a:ln>
                      <a:noFill/>
                    </a:ln>
                  </pic:spPr>
                </pic:pic>
              </a:graphicData>
            </a:graphic>
          </wp:inline>
        </w:drawing>
      </w:r>
    </w:p>
    <w:p w:rsidR="002A21AE" w:rsidRPr="00897252" w:rsidRDefault="002A21AE" w:rsidP="00DA7128">
      <w:pPr>
        <w:pStyle w:val="Heading4"/>
        <w:rPr>
          <w:rFonts w:ascii="Arial Bold" w:hAnsi="Arial Bold"/>
        </w:rPr>
      </w:pPr>
      <w:r>
        <w:t>Outgoing Shipment</w:t>
      </w:r>
      <w:bookmarkEnd w:id="313"/>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rsidR="002A21AE" w:rsidRDefault="002A21AE" w:rsidP="00FA7E65">
      <w:pPr>
        <w:pStyle w:val="BodyText"/>
      </w:pPr>
      <w:bookmarkStart w:id="315" w:name="_Toc49225137"/>
      <w:bookmarkStart w:id="316" w:name="_Toc49225235"/>
      <w:bookmarkStart w:id="317" w:name="_Toc75920287"/>
      <w:r>
        <w:t xml:space="preserve">The user processes and ships available blood units from his division to an outside facility, blood center, or hospital. </w:t>
      </w:r>
    </w:p>
    <w:p w:rsidR="002A21AE" w:rsidRDefault="002A21AE" w:rsidP="00FA7E65">
      <w:pPr>
        <w:pStyle w:val="BodyText"/>
      </w:pPr>
      <w:r>
        <w:t>The user may edit return credits (additional fees or credits may be issued from one site to another) before processing the shipment.</w:t>
      </w:r>
    </w:p>
    <w:p w:rsidR="002A21AE" w:rsidRDefault="002A21AE" w:rsidP="00FA7E65">
      <w:pPr>
        <w:pStyle w:val="BodyText"/>
      </w:pPr>
      <w:r>
        <w:t>VBECS generates a shipping invoice.</w:t>
      </w:r>
    </w:p>
    <w:p w:rsidR="002A21AE" w:rsidRDefault="002A21AE">
      <w:pPr>
        <w:pStyle w:val="Heading4"/>
      </w:pPr>
      <w:r>
        <w:t>Assumptions</w:t>
      </w:r>
    </w:p>
    <w:p w:rsidR="002A21AE" w:rsidRDefault="002A21AE">
      <w:pPr>
        <w:pStyle w:val="ListBullet"/>
      </w:pPr>
      <w:r>
        <w:t>Users are authorized to release units from inventory.</w:t>
      </w:r>
    </w:p>
    <w:p w:rsidR="002A21AE" w:rsidRDefault="002A21AE">
      <w:pPr>
        <w:pStyle w:val="ListBullet"/>
      </w:pPr>
      <w:r>
        <w:t>Blood units being shipped:</w:t>
      </w:r>
    </w:p>
    <w:p w:rsidR="002A21AE" w:rsidRDefault="002A21AE" w:rsidP="00802EE9">
      <w:pPr>
        <w:pStyle w:val="ListBullet2"/>
        <w:tabs>
          <w:tab w:val="clear" w:pos="648"/>
        </w:tabs>
        <w:ind w:left="900" w:hanging="270"/>
      </w:pPr>
      <w:r>
        <w:t xml:space="preserve">Were entered in the </w:t>
      </w:r>
      <w:r w:rsidR="009D2C46">
        <w:t>division</w:t>
      </w:r>
      <w:r>
        <w:t>.</w:t>
      </w:r>
    </w:p>
    <w:p w:rsidR="002A21AE" w:rsidRDefault="002A21AE" w:rsidP="00802EE9">
      <w:pPr>
        <w:pStyle w:val="ListBullet2"/>
        <w:tabs>
          <w:tab w:val="clear" w:pos="648"/>
        </w:tabs>
        <w:ind w:left="900" w:hanging="270"/>
      </w:pPr>
      <w:r>
        <w:t>Are available for scanning.</w:t>
      </w:r>
    </w:p>
    <w:p w:rsidR="002A21AE" w:rsidRDefault="002A21AE" w:rsidP="00802EE9">
      <w:pPr>
        <w:pStyle w:val="ListBullet2"/>
        <w:tabs>
          <w:tab w:val="clear" w:pos="648"/>
        </w:tabs>
        <w:ind w:left="900" w:hanging="270"/>
      </w:pPr>
      <w:r>
        <w:t>Are located in the user’s division.</w:t>
      </w:r>
    </w:p>
    <w:p w:rsidR="002A21AE" w:rsidRDefault="002A21AE">
      <w:pPr>
        <w:pStyle w:val="Heading4"/>
      </w:pPr>
      <w:r>
        <w:t>Outcome</w:t>
      </w:r>
    </w:p>
    <w:p w:rsidR="002A21AE" w:rsidRDefault="002A21AE">
      <w:pPr>
        <w:pStyle w:val="ListBullet"/>
      </w:pPr>
      <w:r>
        <w:t>An invoice for a completed shipment is closed and may not be modified.</w:t>
      </w:r>
    </w:p>
    <w:p w:rsidR="002A21AE" w:rsidRDefault="002A21AE">
      <w:pPr>
        <w:pStyle w:val="ListBullet"/>
      </w:pPr>
      <w:r>
        <w:t>An invoice for a shipment that is not confirmed is open and may be edited.</w:t>
      </w:r>
    </w:p>
    <w:p w:rsidR="002A21AE" w:rsidRDefault="002A21AE">
      <w:pPr>
        <w:pStyle w:val="ListBullet"/>
      </w:pPr>
      <w:r>
        <w:t>The units are not available in the division’s inventory.</w:t>
      </w:r>
    </w:p>
    <w:p w:rsidR="002A21AE" w:rsidRDefault="002A21AE">
      <w:pPr>
        <w:pStyle w:val="ListBullet"/>
      </w:pPr>
      <w:r>
        <w:t>When a unit is transferred to another division in the database, VBECS displays the history of the unit at both divisions. The unit is active in one division at a time.</w:t>
      </w:r>
    </w:p>
    <w:p w:rsidR="002A21AE" w:rsidRDefault="002A21AE">
      <w:pPr>
        <w:pStyle w:val="ListBullet"/>
      </w:pPr>
      <w:r>
        <w:t>A credit for a returned product may be assigned.</w:t>
      </w:r>
    </w:p>
    <w:p w:rsidR="002A21AE" w:rsidRDefault="002A21AE">
      <w:pPr>
        <w:pStyle w:val="Heading4"/>
      </w:pPr>
      <w:r>
        <w:t>Limitations and Restrictions</w:t>
      </w:r>
    </w:p>
    <w:p w:rsidR="002A21AE" w:rsidRDefault="002A21AE">
      <w:pPr>
        <w:pStyle w:val="ListBullet"/>
      </w:pPr>
      <w:r>
        <w:t>A user may edit only unconfirmed invoices.</w:t>
      </w:r>
    </w:p>
    <w:p w:rsidR="007F1742" w:rsidRDefault="007F1742">
      <w:pPr>
        <w:pStyle w:val="ListBullet"/>
      </w:pPr>
      <w:bookmarkStart w:id="318" w:name="OLE_LINK25"/>
      <w:bookmarkStart w:id="319"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rsidR="00DE6961" w:rsidRDefault="00DE6961">
      <w:pPr>
        <w:pStyle w:val="ListBullet"/>
      </w:pPr>
      <w:r>
        <w:t>When the user creates an invoice and cancels before saving it, VBECS excludes the invoice number from use.</w:t>
      </w:r>
    </w:p>
    <w:bookmarkEnd w:id="318"/>
    <w:bookmarkEnd w:id="319"/>
    <w:p w:rsidR="002A21AE" w:rsidRDefault="002A21AE">
      <w:pPr>
        <w:pStyle w:val="Heading4"/>
      </w:pPr>
      <w:r>
        <w:t>Additional Information</w:t>
      </w:r>
    </w:p>
    <w:p w:rsidR="002A21AE" w:rsidRDefault="002A21AE">
      <w:pPr>
        <w:pStyle w:val="ListBullet"/>
      </w:pPr>
      <w:r>
        <w:t>None</w:t>
      </w:r>
    </w:p>
    <w:p w:rsidR="002A21AE" w:rsidRDefault="002A21AE">
      <w:pPr>
        <w:pStyle w:val="Heading4"/>
      </w:pPr>
      <w:r>
        <w:t>User Roles with Access to This Option</w:t>
      </w:r>
    </w:p>
    <w:p w:rsidR="002A21AE" w:rsidRDefault="00873EEB">
      <w:pPr>
        <w:pStyle w:val="Roles"/>
        <w:rPr>
          <w:snapToGrid w:val="0"/>
        </w:rPr>
      </w:pPr>
      <w:r>
        <w:t>All users</w:t>
      </w:r>
    </w:p>
    <w:bookmarkEnd w:id="315"/>
    <w:bookmarkEnd w:id="316"/>
    <w:bookmarkEnd w:id="317"/>
    <w:p w:rsidR="002A21AE" w:rsidRDefault="00BF6A0C">
      <w:pPr>
        <w:pStyle w:val="Heading4"/>
      </w:pPr>
      <w:r>
        <w:rPr>
          <w:noProof/>
        </w:rPr>
        <w:drawing>
          <wp:inline distT="0" distB="0" distL="0" distR="0">
            <wp:extent cx="152400" cy="1524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Outgoing Shipment </w:t>
      </w:r>
    </w:p>
    <w:p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rsidR="002A21AE" w:rsidRDefault="002A21AE" w:rsidP="00FA7E65">
      <w:pPr>
        <w:pStyle w:val="BodyText"/>
      </w:pPr>
      <w:r>
        <w:t>The user identifies the shipment destination, scans the unit ID and product code for the first unit in the shipment, and repeats this process for each unit added to the shipment. The user completes the data entry and then reviews and accepts the shipment information. When the shipment is confirmed, the user may print a shipping invoice.</w:t>
      </w:r>
    </w:p>
    <w:p w:rsidR="002A21AE" w:rsidRDefault="002A21AE" w:rsidP="00FA7E65">
      <w:pPr>
        <w:pStyle w:val="BodyText"/>
      </w:pPr>
      <w:r>
        <w:t>VBECS generates an invoice that includes information for the blood units on that invoice.</w:t>
      </w:r>
    </w:p>
    <w:p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
                <w:bCs/>
              </w:rPr>
              <w:t>Select Outgoing Shipment.</w:t>
            </w:r>
          </w:p>
        </w:tc>
        <w:tc>
          <w:tcPr>
            <w:tcW w:w="6120" w:type="dxa"/>
          </w:tcPr>
          <w:p w:rsidR="002A21AE" w:rsidRDefault="002A21AE">
            <w:pPr>
              <w:pStyle w:val="TableTextBullet"/>
            </w:pPr>
            <w:r>
              <w:t xml:space="preserve">Displays options for processing shipments. </w:t>
            </w:r>
          </w:p>
          <w:p w:rsidR="002A21AE" w:rsidRDefault="002A21AE">
            <w:pPr>
              <w:pStyle w:val="TableTextBullet"/>
            </w:pPr>
            <w:r>
              <w:t>Displays options for selecting a new invoice or an existing (recent) invoice.</w:t>
            </w:r>
          </w:p>
        </w:tc>
      </w:tr>
      <w:tr w:rsidR="002A21AE">
        <w:tblPrEx>
          <w:tblCellMar>
            <w:top w:w="0" w:type="dxa"/>
            <w:bottom w:w="0" w:type="dxa"/>
          </w:tblCellMar>
        </w:tblPrEx>
        <w:tc>
          <w:tcPr>
            <w:tcW w:w="3240" w:type="dxa"/>
          </w:tcPr>
          <w:p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rsidR="002A21AE" w:rsidRDefault="002A21AE">
            <w:pPr>
              <w:pStyle w:val="TableTextNumbersContinued"/>
            </w:pPr>
          </w:p>
          <w:p w:rsidR="002A21AE" w:rsidRDefault="002A21AE">
            <w:pPr>
              <w:pStyle w:val="TableTextNumbersContinued"/>
            </w:pPr>
            <w:r>
              <w:t>Enter the invoice number provided by the outside facility or leave the Invoice Number field blank.</w:t>
            </w:r>
          </w:p>
          <w:p w:rsidR="002A21AE" w:rsidRDefault="002A21AE">
            <w:pPr>
              <w:pStyle w:val="TableTextNumbersContinued"/>
            </w:pPr>
          </w:p>
          <w:p w:rsidR="002A21AE" w:rsidRDefault="002A21AE">
            <w:pPr>
              <w:pStyle w:val="TableTextNumbersContinued"/>
            </w:pPr>
            <w:r>
              <w:t>Select a shipment destination from the drop-down list.</w:t>
            </w:r>
          </w:p>
          <w:p w:rsidR="002A21AE" w:rsidRDefault="002A21AE">
            <w:pPr>
              <w:pStyle w:val="TableTextNumbersContinued"/>
            </w:pPr>
          </w:p>
          <w:p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6B2037">
              <w:t xml:space="preserve">Figure </w:t>
            </w:r>
            <w:r w:rsidR="006B2037">
              <w:rPr>
                <w:noProof/>
              </w:rPr>
              <w:t>73</w:t>
            </w:r>
            <w:r w:rsidR="00D039A6">
              <w:fldChar w:fldCharType="end"/>
            </w:r>
            <w:r w:rsidR="00D039A6">
              <w:t>)</w:t>
            </w:r>
            <w:r>
              <w:t>.</w:t>
            </w:r>
          </w:p>
          <w:p w:rsidR="002A21AE" w:rsidRDefault="002A21AE">
            <w:pPr>
              <w:pStyle w:val="TableTextNumbersContinued"/>
            </w:pPr>
          </w:p>
          <w:p w:rsidR="002A21AE" w:rsidRDefault="002A21AE">
            <w:pPr>
              <w:pStyle w:val="TableTextNumbersContinued"/>
            </w:pPr>
            <w:r>
              <w:t>Continue at Step 4.</w:t>
            </w:r>
          </w:p>
        </w:tc>
        <w:tc>
          <w:tcPr>
            <w:tcW w:w="6120" w:type="dxa"/>
          </w:tcPr>
          <w:p w:rsidR="002A21AE" w:rsidRDefault="002A21AE">
            <w:pPr>
              <w:pStyle w:val="TableTextBullet"/>
            </w:pPr>
            <w:r>
              <w:t>Displays fields for entering shipment information.</w:t>
            </w:r>
          </w:p>
          <w:p w:rsidR="002A21AE" w:rsidRDefault="002A21AE">
            <w:pPr>
              <w:pStyle w:val="TableTextBullet"/>
            </w:pPr>
            <w:r>
              <w:t>Generates an invoice number when the Invoice Number field is blank.</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19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4"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0" o:spid="_x0000_s1026"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zsy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yr&#10;Oz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n existing invoice while in the new invoice window, click </w:t>
            </w:r>
            <w:r>
              <w:rPr>
                <w:b/>
              </w:rPr>
              <w:t>Use Existing Invoice</w:t>
            </w:r>
            <w:r>
              <w:t>.</w:t>
            </w:r>
          </w:p>
        </w:tc>
      </w:tr>
      <w:tr w:rsidR="002A21AE">
        <w:tblPrEx>
          <w:tblCellMar>
            <w:top w:w="0" w:type="dxa"/>
            <w:bottom w:w="0" w:type="dxa"/>
          </w:tblCellMar>
        </w:tblPrEx>
        <w:tc>
          <w:tcPr>
            <w:tcW w:w="3240" w:type="dxa"/>
          </w:tcPr>
          <w:p w:rsidR="002A21AE" w:rsidRDefault="002A21AE">
            <w:pPr>
              <w:pStyle w:val="TableTextNumbers"/>
            </w:pPr>
            <w:r>
              <w:t xml:space="preserve">To process an existing invoice, select </w:t>
            </w:r>
            <w:r>
              <w:rPr>
                <w:b/>
              </w:rPr>
              <w:t>Recent Invoice</w:t>
            </w:r>
            <w:r>
              <w:t xml:space="preserve"> from the Outgoing Shipment menu. </w:t>
            </w:r>
          </w:p>
          <w:p w:rsidR="002A21AE" w:rsidRDefault="002A21AE">
            <w:pPr>
              <w:pStyle w:val="TableTextNumbersContinued"/>
            </w:pPr>
          </w:p>
          <w:p w:rsidR="002A21AE" w:rsidRDefault="002A21AE">
            <w:pPr>
              <w:pStyle w:val="TableTextNumbersContinued"/>
            </w:pPr>
            <w:r>
              <w:t>Select an invoice.</w:t>
            </w:r>
          </w:p>
        </w:tc>
        <w:tc>
          <w:tcPr>
            <w:tcW w:w="6120" w:type="dxa"/>
          </w:tcPr>
          <w:p w:rsidR="002A21AE" w:rsidRDefault="002A21AE">
            <w:pPr>
              <w:pStyle w:val="TableTextBullet"/>
            </w:pPr>
            <w:r>
              <w:t>Displays a list of open (unconfirmed) invoice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499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3"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z-index:25149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Zqe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TFS&#10;pAORnoXiKJvl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F&#10;mp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 new invoice while in the existing invoice window, click </w:t>
            </w:r>
            <w:r>
              <w:rPr>
                <w:b/>
              </w:rPr>
              <w:t>Create New Invoice</w:t>
            </w:r>
            <w:r>
              <w:t>.</w:t>
            </w:r>
          </w:p>
          <w:p w:rsidR="002A21AE" w:rsidRDefault="002A21AE">
            <w:pPr>
              <w:pStyle w:val="NotesText"/>
            </w:pPr>
          </w:p>
          <w:p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rsidR="002A21AE" w:rsidRDefault="002A21AE">
            <w:pPr>
              <w:pStyle w:val="NotesText"/>
            </w:pPr>
          </w:p>
          <w:p w:rsidR="002A21AE" w:rsidRDefault="002A21AE">
            <w:pPr>
              <w:pStyle w:val="NotesText"/>
            </w:pPr>
            <w:r>
              <w:rPr>
                <w:rFonts w:cs="Arial"/>
                <w:vanish/>
              </w:rPr>
              <w:t xml:space="preserve">BR_11.10 </w:t>
            </w:r>
            <w:r>
              <w:t>A user may select shipping destination (ship-to) facilities based on site parameters that define a shipper for a division.</w:t>
            </w:r>
          </w:p>
          <w:p w:rsidR="002A21AE" w:rsidRDefault="002A21AE">
            <w:pPr>
              <w:pStyle w:val="NotesText"/>
            </w:pPr>
          </w:p>
          <w:p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6B2037">
              <w:t xml:space="preserve">Figure </w:t>
            </w:r>
            <w:r w:rsidR="006B2037">
              <w:rPr>
                <w:noProof/>
              </w:rPr>
              <w:t>73</w:t>
            </w:r>
            <w:r w:rsidR="0023533F">
              <w:fldChar w:fldCharType="end"/>
            </w:r>
            <w:r w:rsidR="0023533F">
              <w:t>)</w:t>
            </w:r>
            <w:r>
              <w:t>.</w:t>
            </w:r>
          </w:p>
        </w:tc>
        <w:tc>
          <w:tcPr>
            <w:tcW w:w="6120" w:type="dxa"/>
          </w:tcPr>
          <w:p w:rsidR="002A21AE" w:rsidRDefault="002A21AE">
            <w:pPr>
              <w:pStyle w:val="TableTextBullet"/>
            </w:pPr>
            <w:r>
              <w:t>Displays fields for entering unit information.</w:t>
            </w:r>
          </w:p>
        </w:tc>
      </w:tr>
      <w:tr w:rsidR="002A21AE">
        <w:tblPrEx>
          <w:tblCellMar>
            <w:top w:w="0" w:type="dxa"/>
            <w:bottom w:w="0" w:type="dxa"/>
          </w:tblCellMar>
        </w:tblPrEx>
        <w:tc>
          <w:tcPr>
            <w:tcW w:w="3240" w:type="dxa"/>
          </w:tcPr>
          <w:p w:rsidR="002A21AE" w:rsidRDefault="002A21AE" w:rsidP="004D1052">
            <w:pPr>
              <w:pStyle w:val="TableTextNumbers"/>
            </w:pPr>
            <w:r>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6B2037">
              <w:t xml:space="preserve">Figure </w:t>
            </w:r>
            <w:r w:rsidR="006B2037">
              <w:rPr>
                <w:noProof/>
              </w:rPr>
              <w:t>74</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6B2037">
              <w:t xml:space="preserve">Figure </w:t>
            </w:r>
            <w:r w:rsidR="006B2037">
              <w:rPr>
                <w:noProof/>
              </w:rPr>
              <w:t>75</w:t>
            </w:r>
            <w:r w:rsidR="007D28E0">
              <w:fldChar w:fldCharType="end"/>
            </w:r>
            <w:r w:rsidR="007D28E0">
              <w:t>).</w:t>
            </w:r>
          </w:p>
          <w:p w:rsidR="009567F0" w:rsidRDefault="009567F0" w:rsidP="009567F0">
            <w:pPr>
              <w:pStyle w:val="TableTextNumbers"/>
              <w:numPr>
                <w:ilvl w:val="0"/>
                <w:numId w:val="0"/>
              </w:numPr>
              <w:ind w:left="288" w:hanging="288"/>
            </w:pPr>
          </w:p>
          <w:p w:rsidR="009567F0" w:rsidRDefault="009567F0" w:rsidP="009567F0">
            <w:pPr>
              <w:pStyle w:val="TableTextNumbersContinued"/>
            </w:pPr>
            <w:r>
              <w:t xml:space="preserve">Click </w:t>
            </w:r>
            <w:r>
              <w:rPr>
                <w:b/>
              </w:rPr>
              <w:t>OK</w:t>
            </w:r>
            <w:r>
              <w:t>.</w:t>
            </w:r>
          </w:p>
        </w:tc>
        <w:tc>
          <w:tcPr>
            <w:tcW w:w="6120" w:type="dxa"/>
          </w:tcPr>
          <w:p w:rsidR="002A21AE" w:rsidRDefault="002A21AE">
            <w:pPr>
              <w:pStyle w:val="TableTextBullet"/>
            </w:pPr>
            <w:r>
              <w:t>Displays corresponding unit data.</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0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2"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z-index:2515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Q0Y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BS&#10;pAORtkJxlE2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Xx&#10;DR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rsidR="002A21AE" w:rsidRDefault="002A21AE">
            <w:pPr>
              <w:pStyle w:val="NotesText"/>
            </w:pPr>
          </w:p>
          <w:p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rsidR="002A21AE" w:rsidRDefault="002A21AE">
            <w:pPr>
              <w:pStyle w:val="NotesText"/>
            </w:pPr>
          </w:p>
          <w:p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rsidR="002A21AE" w:rsidRDefault="002A21AE">
            <w:pPr>
              <w:pStyle w:val="NotesText"/>
            </w:pPr>
          </w:p>
          <w:p w:rsidR="002A21AE" w:rsidRDefault="002A21AE">
            <w:pPr>
              <w:pStyle w:val="NotesText"/>
            </w:pPr>
            <w:r>
              <w:rPr>
                <w:rFonts w:cs="Arial"/>
                <w:vanish/>
              </w:rPr>
              <w:t xml:space="preserve">BR_11.12 </w:t>
            </w:r>
            <w:r>
              <w:t>When a unit is expired, VBECS warns the user.</w:t>
            </w:r>
          </w:p>
          <w:p w:rsidR="002A21AE" w:rsidRDefault="002A21AE">
            <w:pPr>
              <w:pStyle w:val="NotesText"/>
            </w:pPr>
          </w:p>
          <w:p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rsidR="002A21AE" w:rsidRDefault="002A21AE">
            <w:pPr>
              <w:pStyle w:val="NotesText"/>
            </w:pPr>
          </w:p>
          <w:p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Respond to warnings, when indicated. </w:t>
            </w:r>
          </w:p>
          <w:p w:rsidR="002A21AE" w:rsidRDefault="002A21AE">
            <w:pPr>
              <w:pStyle w:val="TableTextNumbersContinued"/>
            </w:pPr>
          </w:p>
          <w:p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6B2037">
              <w:t xml:space="preserve">Figure </w:t>
            </w:r>
            <w:r w:rsidR="006B2037">
              <w:rPr>
                <w:noProof/>
              </w:rPr>
              <w:t>76</w:t>
            </w:r>
            <w:r w:rsidR="00AA511E">
              <w:fldChar w:fldCharType="end"/>
            </w:r>
            <w:r w:rsidR="00AA511E">
              <w:t>)</w:t>
            </w:r>
            <w:r>
              <w:t>.</w:t>
            </w:r>
          </w:p>
        </w:tc>
        <w:tc>
          <w:tcPr>
            <w:tcW w:w="6120" w:type="dxa"/>
            <w:tcBorders>
              <w:bottom w:val="single" w:sz="4" w:space="0" w:color="auto"/>
            </w:tcBorders>
          </w:tcPr>
          <w:p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tblPrEx>
          <w:tblCellMar>
            <w:top w:w="0" w:type="dxa"/>
            <w:bottom w:w="0" w:type="dxa"/>
          </w:tblCellMar>
        </w:tblPrEx>
        <w:tc>
          <w:tcPr>
            <w:tcW w:w="3240" w:type="dxa"/>
            <w:tcBorders>
              <w:bottom w:val="single" w:sz="4" w:space="0" w:color="auto"/>
            </w:tcBorders>
          </w:tcPr>
          <w:p w:rsidR="00CB20E3" w:rsidRDefault="00CB20E3" w:rsidP="00CB20E3">
            <w:pPr>
              <w:pStyle w:val="TableTextNumbers"/>
            </w:pPr>
            <w:r>
              <w:t xml:space="preserve">Repeat Steps 5 and 6 until all units for outgoing shipment are entered. </w:t>
            </w:r>
          </w:p>
          <w:p w:rsidR="00CB20E3" w:rsidRDefault="00CB20E3" w:rsidP="00CB20E3">
            <w:pPr>
              <w:pStyle w:val="TableTextNumbersContinued"/>
            </w:pPr>
          </w:p>
          <w:p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6B2037">
              <w:t xml:space="preserve">Figure </w:t>
            </w:r>
            <w:r w:rsidR="006B2037">
              <w:rPr>
                <w:noProof/>
              </w:rPr>
              <w:t>77</w:t>
            </w:r>
            <w:r w:rsidR="00AA511E">
              <w:fldChar w:fldCharType="end"/>
            </w:r>
            <w:r w:rsidR="00AA511E">
              <w:t xml:space="preserve">) and </w:t>
            </w:r>
            <w:r w:rsidR="00AA511E" w:rsidRPr="00AA511E">
              <w:rPr>
                <w:b/>
              </w:rPr>
              <w:t>Yes</w:t>
            </w:r>
            <w:r w:rsidR="00AA511E">
              <w:t xml:space="preserve"> to confirm the save</w:t>
            </w:r>
            <w:r>
              <w:t>.</w:t>
            </w:r>
          </w:p>
          <w:p w:rsidR="00CB20E3" w:rsidRDefault="00CB20E3" w:rsidP="00CB20E3">
            <w:pPr>
              <w:pStyle w:val="TableTextNumbersContinued"/>
            </w:pPr>
          </w:p>
          <w:p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6B2037">
              <w:t xml:space="preserve">Figure </w:t>
            </w:r>
            <w:r w:rsidR="006B2037">
              <w:rPr>
                <w:noProof/>
              </w:rPr>
              <w:t>78</w:t>
            </w:r>
            <w:r w:rsidR="00AA511E">
              <w:fldChar w:fldCharType="end"/>
            </w:r>
            <w:r w:rsidR="00AA511E">
              <w:t>)</w:t>
            </w:r>
            <w:r>
              <w:t>.</w:t>
            </w:r>
          </w:p>
        </w:tc>
        <w:tc>
          <w:tcPr>
            <w:tcW w:w="6120" w:type="dxa"/>
            <w:tcBorders>
              <w:bottom w:val="single" w:sz="4" w:space="0" w:color="auto"/>
            </w:tcBorders>
          </w:tcPr>
          <w:p w:rsidR="00CB20E3" w:rsidRDefault="00CB20E3" w:rsidP="00CB20E3">
            <w:pPr>
              <w:pStyle w:val="TableTextBullet"/>
            </w:pPr>
            <w:r>
              <w:t xml:space="preserve">Displays shipment information. </w:t>
            </w:r>
          </w:p>
          <w:p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rsidR="00CB20E3" w:rsidRDefault="00CB20E3" w:rsidP="00CB20E3">
            <w:pPr>
              <w:pStyle w:val="TableText"/>
            </w:pPr>
          </w:p>
          <w:p w:rsidR="00CB20E3" w:rsidRDefault="00BF6A0C" w:rsidP="00CB20E3">
            <w:pPr>
              <w:pStyle w:val="TableText"/>
              <w:rPr>
                <w:b/>
                <w:bCs/>
                <w:szCs w:val="18"/>
              </w:rPr>
            </w:pPr>
            <w:r>
              <w:rPr>
                <w:b/>
                <w:bCs/>
                <w:noProof/>
              </w:rPr>
              <mc:AlternateContent>
                <mc:Choice Requires="wps">
                  <w:drawing>
                    <wp:anchor distT="0" distB="0" distL="114300" distR="114300" simplePos="0" relativeHeight="251707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1"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9"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lH0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Ai&#10;UfQVAgAALQQAAA4AAAAAAAAAAAAAAAAALgIAAGRycy9lMm9Eb2MueG1sUEsBAi0AFAAGAAgAAAAh&#10;ABdPMBLbAAAACAEAAA8AAAAAAAAAAAAAAAAAbwQAAGRycy9kb3ducmV2LnhtbFBLBQYAAAAABAAE&#10;APMAAAB3BQAAAAA=&#10;" strokeweight="1.5pt"/>
                  </w:pict>
                </mc:Fallback>
              </mc:AlternateContent>
            </w:r>
            <w:r w:rsidR="00CB20E3">
              <w:rPr>
                <w:b/>
                <w:bCs/>
                <w:szCs w:val="18"/>
              </w:rPr>
              <w:t>NOTES</w:t>
            </w:r>
          </w:p>
          <w:p w:rsidR="00CB20E3" w:rsidRDefault="00CB20E3" w:rsidP="00CB20E3">
            <w:pPr>
              <w:pStyle w:val="NotesText"/>
            </w:pPr>
          </w:p>
          <w:p w:rsidR="00351221" w:rsidRDefault="00CB20E3" w:rsidP="00CB20E3">
            <w:pPr>
              <w:pStyle w:val="TableTextBullet"/>
            </w:pPr>
            <w:r>
              <w:t>A user may add or delete units from a temporary list before accepting the information entered.</w:t>
            </w:r>
          </w:p>
        </w:tc>
      </w:tr>
      <w:tr w:rsidR="005C043C">
        <w:tblPrEx>
          <w:tblCellMar>
            <w:top w:w="0" w:type="dxa"/>
            <w:bottom w:w="0" w:type="dxa"/>
          </w:tblCellMar>
        </w:tblPrEx>
        <w:tc>
          <w:tcPr>
            <w:tcW w:w="3240" w:type="dxa"/>
            <w:tcBorders>
              <w:bottom w:val="single" w:sz="4" w:space="0" w:color="auto"/>
            </w:tcBorders>
          </w:tcPr>
          <w:p w:rsidR="005C043C" w:rsidRDefault="005C043C" w:rsidP="005C043C">
            <w:pPr>
              <w:pStyle w:val="TableTextNumbers"/>
            </w:pPr>
            <w:r>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007EFF" w:rsidRPr="00AA511E">
              <w:rPr>
                <w:bCs/>
              </w:rPr>
            </w:r>
            <w:r w:rsidR="00AA511E">
              <w:rPr>
                <w:bCs/>
              </w:rPr>
              <w:fldChar w:fldCharType="separate"/>
            </w:r>
            <w:r w:rsidR="006B2037">
              <w:t xml:space="preserve">Figure </w:t>
            </w:r>
            <w:r w:rsidR="006B2037">
              <w:rPr>
                <w:noProof/>
              </w:rPr>
              <w:t>79</w:t>
            </w:r>
            <w:r w:rsidR="00AA511E">
              <w:rPr>
                <w:bCs/>
              </w:rPr>
              <w:fldChar w:fldCharType="end"/>
            </w:r>
            <w:r w:rsidR="00AA511E" w:rsidRPr="00AA511E">
              <w:rPr>
                <w:bCs/>
              </w:rPr>
              <w:t>)</w:t>
            </w:r>
            <w:r>
              <w:t>.</w:t>
            </w:r>
          </w:p>
          <w:p w:rsidR="005C043C" w:rsidRDefault="005C043C" w:rsidP="005C043C">
            <w:pPr>
              <w:pStyle w:val="TableTextNumbersContinued"/>
            </w:pPr>
          </w:p>
          <w:p w:rsidR="005C043C" w:rsidRDefault="005C043C" w:rsidP="005C043C">
            <w:pPr>
              <w:pStyle w:val="TableTextNumbersContinued"/>
            </w:pPr>
            <w:r>
              <w:t xml:space="preserve">Enter the return credit amount. </w:t>
            </w:r>
          </w:p>
          <w:p w:rsidR="005C043C" w:rsidRDefault="005C043C" w:rsidP="005C043C">
            <w:pPr>
              <w:pStyle w:val="TableTextNumbersContinued"/>
            </w:pPr>
          </w:p>
          <w:p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rsidR="0035003C" w:rsidRDefault="0035003C" w:rsidP="0035003C">
            <w:pPr>
              <w:pStyle w:val="TableTextBullet"/>
            </w:pPr>
            <w:r>
              <w:t xml:space="preserve">Prompts the user to accept the new amount. </w:t>
            </w:r>
          </w:p>
          <w:p w:rsidR="005C043C" w:rsidRDefault="0035003C" w:rsidP="0035003C">
            <w:pPr>
              <w:pStyle w:val="TableTextBullet"/>
            </w:pPr>
            <w:r>
              <w:t>Returns to the invoice and displays the return credit amount on the invoice.</w:t>
            </w:r>
          </w:p>
          <w:p w:rsidR="00FC12DC" w:rsidRDefault="00FC12DC" w:rsidP="00FC12DC">
            <w:pPr>
              <w:pStyle w:val="TableTextBullet"/>
            </w:pPr>
            <w:r>
              <w:t>Displays the unit’s financial information and allows the user to edit the return credit amount.</w:t>
            </w:r>
          </w:p>
          <w:p w:rsidR="00FC12DC" w:rsidRDefault="00FC12DC" w:rsidP="00FC12DC">
            <w:pPr>
              <w:pStyle w:val="TableText"/>
            </w:pPr>
          </w:p>
          <w:p w:rsidR="00FC12DC" w:rsidRDefault="00BF6A0C" w:rsidP="00FC12DC">
            <w:pPr>
              <w:pStyle w:val="TableText"/>
              <w:rPr>
                <w:b/>
              </w:rPr>
            </w:pPr>
            <w:r>
              <w:rPr>
                <w:b/>
                <w:noProof/>
              </w:rPr>
              <mc:AlternateContent>
                <mc:Choice Requires="wps">
                  <w:drawing>
                    <wp:anchor distT="0" distB="0" distL="114300" distR="114300" simplePos="0" relativeHeight="251708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0"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0"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jzlFQIAAC4EAAAOAAAAZHJzL2Uyb0RvYy54bWysU8GO2jAQvVfqP1i+QxI2U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TS&#10;POUVAgAALgQAAA4AAAAAAAAAAAAAAAAALgIAAGRycy9lMm9Eb2MueG1sUEsBAi0AFAAGAAgAAAAh&#10;ABdPMBLbAAAACAEAAA8AAAAAAAAAAAAAAAAAbwQAAGRycy9kb3ducmV2LnhtbFBLBQYAAAAABAAE&#10;APMAAAB3BQAAAAA=&#10;" strokeweight="1.5pt"/>
                  </w:pict>
                </mc:Fallback>
              </mc:AlternateContent>
            </w:r>
            <w:r w:rsidR="00FC12DC">
              <w:rPr>
                <w:b/>
              </w:rPr>
              <w:t>NOTES</w:t>
            </w:r>
          </w:p>
          <w:p w:rsidR="00FC12DC" w:rsidRDefault="00FC12DC" w:rsidP="00FC12DC">
            <w:pPr>
              <w:pStyle w:val="NotesText"/>
            </w:pPr>
          </w:p>
          <w:p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rsidR="00FC12DC" w:rsidRDefault="00FC12DC" w:rsidP="00FC12DC">
            <w:pPr>
              <w:pStyle w:val="NotesText"/>
            </w:pPr>
          </w:p>
          <w:p w:rsidR="00FC12DC" w:rsidRDefault="00FC12DC" w:rsidP="00FC12DC">
            <w:pPr>
              <w:pStyle w:val="NotesText"/>
            </w:pPr>
            <w:r>
              <w:t xml:space="preserve">Instead of right-clicking the mouse, a user may press the application key </w:t>
            </w:r>
            <w:r>
              <w:rPr>
                <w:sz w:val="16"/>
                <w:szCs w:val="16"/>
              </w:rPr>
              <w:t>(</w:t>
            </w:r>
            <w:r w:rsidR="00BF6A0C">
              <w:rPr>
                <w:noProof/>
                <w:sz w:val="16"/>
                <w:szCs w:val="16"/>
              </w:rPr>
              <w:drawing>
                <wp:inline distT="0" distB="0" distL="0" distR="0">
                  <wp:extent cx="152400" cy="161925"/>
                  <wp:effectExtent l="0" t="0" r="0" b="9525"/>
                  <wp:docPr id="152" name="Picture 152"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http://msdn.microsoft.com/library/en-us/dnacc/html/atg_keyboardshortcuts_10.gif"/>
                          <pic:cNvPicPr>
                            <a:picLocks noChangeAspect="1" noChangeArrowheads="1"/>
                          </pic:cNvPicPr>
                        </pic:nvPicPr>
                        <pic:blipFill>
                          <a:blip r:embed="rId91" r:link="rId92">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sz w:val="16"/>
                <w:szCs w:val="16"/>
              </w:rPr>
              <w:t xml:space="preserve">) </w:t>
            </w:r>
            <w:r>
              <w:t>on the keyboard.</w:t>
            </w:r>
          </w:p>
        </w:tc>
      </w:tr>
      <w:tr w:rsidR="002A21AE">
        <w:tblPrEx>
          <w:tblCellMar>
            <w:top w:w="0" w:type="dxa"/>
            <w:bottom w:w="0" w:type="dxa"/>
          </w:tblCellMar>
        </w:tblPrEx>
        <w:tc>
          <w:tcPr>
            <w:tcW w:w="3240" w:type="dxa"/>
            <w:tcBorders>
              <w:bottom w:val="single" w:sz="4" w:space="0" w:color="auto"/>
            </w:tcBorders>
          </w:tcPr>
          <w:p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6B2037">
              <w:t xml:space="preserve">Figure </w:t>
            </w:r>
            <w:r w:rsidR="006B2037">
              <w:rPr>
                <w:noProof/>
              </w:rPr>
              <w:t>80</w:t>
            </w:r>
            <w:r w:rsidR="00AA511E">
              <w:fldChar w:fldCharType="end"/>
            </w:r>
            <w:r w:rsidR="00AA511E">
              <w:t>)</w:t>
            </w:r>
            <w:r>
              <w:t>.</w:t>
            </w:r>
          </w:p>
          <w:p w:rsidR="002A21AE" w:rsidRDefault="002A21AE">
            <w:pPr>
              <w:pStyle w:val="TableTextNumbersContinued"/>
            </w:pPr>
          </w:p>
          <w:p w:rsidR="002A21AE" w:rsidRDefault="002A21AE">
            <w:pPr>
              <w:pStyle w:val="TableTextNumbersContinued"/>
            </w:pPr>
            <w:r>
              <w:t xml:space="preserve">Click </w:t>
            </w:r>
            <w:r>
              <w:rPr>
                <w:b/>
              </w:rPr>
              <w:t>Print Invoice</w:t>
            </w:r>
            <w:r>
              <w:t xml:space="preserve"> to generate and view an invoice.</w:t>
            </w:r>
          </w:p>
          <w:p w:rsidR="002A21AE" w:rsidRDefault="002A21AE">
            <w:pPr>
              <w:pStyle w:val="TableTextNumbersContinued"/>
            </w:pPr>
          </w:p>
          <w:p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rsidR="008F675A" w:rsidRDefault="008F675A" w:rsidP="008F675A">
            <w:pPr>
              <w:pStyle w:val="TableText"/>
            </w:pPr>
          </w:p>
          <w:p w:rsidR="008F675A" w:rsidRDefault="00BF6A0C" w:rsidP="008F675A">
            <w:pPr>
              <w:pStyle w:val="TableText"/>
              <w:rPr>
                <w:b/>
              </w:rPr>
            </w:pPr>
            <w:r>
              <w:rPr>
                <w:b/>
                <w:noProof/>
              </w:rPr>
              <mc:AlternateContent>
                <mc:Choice Requires="wps">
                  <w:drawing>
                    <wp:anchor distT="0" distB="0" distL="114300" distR="114300" simplePos="0" relativeHeight="251798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9"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4xO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jBS&#10;pAORtkJxlE2y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9v&#10;jE4VAgAALgQAAA4AAAAAAAAAAAAAAAAALgIAAGRycy9lMm9Eb2MueG1sUEsBAi0AFAAGAAgAAAAh&#10;ABdPMBLbAAAACAEAAA8AAAAAAAAAAAAAAAAAbwQAAGRycy9kb3ducmV2LnhtbFBLBQYAAAAABAAE&#10;APMAAAB3BQAAAAA=&#10;" strokeweight="1.5pt"/>
                  </w:pict>
                </mc:Fallback>
              </mc:AlternateContent>
            </w:r>
            <w:r w:rsidR="008F675A">
              <w:rPr>
                <w:b/>
              </w:rPr>
              <w:t>NOTES</w:t>
            </w:r>
          </w:p>
          <w:p w:rsidR="008F675A" w:rsidRDefault="008F675A" w:rsidP="008F675A">
            <w:pPr>
              <w:pStyle w:val="NotesText"/>
            </w:pPr>
          </w:p>
          <w:p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tblPrEx>
          <w:tblCellMar>
            <w:top w:w="0" w:type="dxa"/>
            <w:bottom w:w="0" w:type="dxa"/>
          </w:tblCellMar>
        </w:tblPrEx>
        <w:tc>
          <w:tcPr>
            <w:tcW w:w="3240" w:type="dxa"/>
          </w:tcPr>
          <w:p w:rsidR="002A21AE" w:rsidRDefault="002A21AE" w:rsidP="00007EFF">
            <w:pPr>
              <w:pStyle w:val="TableTextNumbers"/>
            </w:pPr>
            <w:r>
              <w:t xml:space="preserve">Cancel or confirm the shipment as in Step </w:t>
            </w:r>
            <w:r w:rsidR="00007EFF">
              <w:t>9</w:t>
            </w:r>
            <w:r>
              <w:t>.</w:t>
            </w:r>
          </w:p>
        </w:tc>
        <w:tc>
          <w:tcPr>
            <w:tcW w:w="6120" w:type="dxa"/>
          </w:tcPr>
          <w:p w:rsidR="002A21AE" w:rsidRDefault="002A21AE">
            <w:pPr>
              <w:pStyle w:val="TableTextBullet"/>
            </w:pPr>
            <w:r>
              <w:t>Displays a “Confirm Shipment” option and stores the open invoice until the user chooses to complete the shipmen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1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8"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7" o:spid="_x0000_s1026"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q7U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r2&#10;rt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rsidR="002A21AE" w:rsidRDefault="002A21AE">
            <w:pPr>
              <w:pStyle w:val="NotesText"/>
            </w:pPr>
          </w:p>
          <w:p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tblPrEx>
          <w:tblCellMar>
            <w:top w:w="0" w:type="dxa"/>
            <w:bottom w:w="0" w:type="dxa"/>
          </w:tblCellMar>
        </w:tblPrEx>
        <w:tc>
          <w:tcPr>
            <w:tcW w:w="3240" w:type="dxa"/>
          </w:tcPr>
          <w:p w:rsidR="002A21AE" w:rsidRDefault="002A21AE">
            <w:pPr>
              <w:pStyle w:val="TableTextNumbers"/>
            </w:pPr>
            <w:r>
              <w:t>When the shipment is confirmed, select or edit the date and time in the Shipment Date/Time field.</w:t>
            </w:r>
          </w:p>
          <w:p w:rsidR="002A21AE" w:rsidRDefault="002A21AE">
            <w:pPr>
              <w:pStyle w:val="TableTextNumbersContinued"/>
            </w:pPr>
          </w:p>
          <w:p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rsidR="002A21AE" w:rsidRDefault="002A21AE">
            <w:pPr>
              <w:pStyle w:val="TableTextBullet"/>
            </w:pPr>
            <w:r>
              <w:t>Displays shipment information, including the shipment date and time. When a user accepts the entered date and time, displays the invoice to be printed.</w:t>
            </w:r>
          </w:p>
          <w:p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2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7"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Ic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9BEj&#10;RToQ6VkojrLp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6H&#10;Mh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confirms an outgoing shipment, it:</w:t>
            </w:r>
          </w:p>
          <w:p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20"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the information to be printed on the invoice. </w:t>
            </w:r>
          </w:p>
          <w:p w:rsidR="002A21AE" w:rsidRDefault="002A21AE">
            <w:pPr>
              <w:pStyle w:val="TableTextBullet"/>
            </w:pPr>
            <w:r>
              <w:t>Prints the shipping invoice.</w:t>
            </w:r>
          </w:p>
          <w:p w:rsidR="002A21AE" w:rsidRDefault="002A21AE">
            <w:pPr>
              <w:pStyle w:val="TableText"/>
            </w:pPr>
          </w:p>
          <w:p w:rsidR="002A21AE" w:rsidRDefault="00BF6A0C">
            <w:pPr>
              <w:pStyle w:val="TableText"/>
              <w:rPr>
                <w:b/>
              </w:rPr>
            </w:pPr>
            <w:r>
              <w:rPr>
                <w:b/>
                <w:noProof/>
              </w:rPr>
              <mc:AlternateContent>
                <mc:Choice Requires="wps">
                  <w:drawing>
                    <wp:anchor distT="0" distB="0" distL="114300" distR="114300" simplePos="0" relativeHeight="251518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6" name="Lin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9" o:spid="_x0000_s1026" style="position:absolute;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rtj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jBS&#10;pAORtkJxlM8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LO&#10;u2MVAgAALQQAAA4AAAAAAAAAAAAAAAAALgIAAGRycy9lMm9Eb2MueG1sUEsBAi0AFAAGAAgAAAAh&#10;ABdPMBLbAAAACAEAAA8AAAAAAAAAAAAAAAAAbwQAAGRycy9kb3ducmV2LnhtbFBLBQYAAAAABAAE&#10;APMAAAB3BQAAAAA=&#10;" strokeweight="1.5pt"/>
                  </w:pict>
                </mc:Fallback>
              </mc:AlternateContent>
            </w:r>
            <w:r w:rsidR="002A21AE">
              <w:rPr>
                <w:b/>
              </w:rPr>
              <w:t>NOTES</w:t>
            </w:r>
          </w:p>
          <w:p w:rsidR="002A21AE" w:rsidRDefault="002A21AE">
            <w:pPr>
              <w:pStyle w:val="NotesText"/>
            </w:pPr>
          </w:p>
          <w:p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rsidR="00D039A6" w:rsidRDefault="00D039A6" w:rsidP="00D039A6">
      <w:pPr>
        <w:pStyle w:val="Caption"/>
      </w:pPr>
      <w:bookmarkStart w:id="321" w:name="_Ref126554236"/>
      <w:r>
        <w:t xml:space="preserve">Figure </w:t>
      </w:r>
      <w:r w:rsidR="00C17F7C">
        <w:fldChar w:fldCharType="begin"/>
      </w:r>
      <w:r w:rsidR="00C17F7C">
        <w:instrText xml:space="preserve"> SEQ Figure \* ARABIC </w:instrText>
      </w:r>
      <w:r w:rsidR="00C17F7C">
        <w:fldChar w:fldCharType="separate"/>
      </w:r>
      <w:r w:rsidR="006B2037">
        <w:rPr>
          <w:noProof/>
        </w:rPr>
        <w:t>73</w:t>
      </w:r>
      <w:r w:rsidR="00C17F7C">
        <w:fldChar w:fldCharType="end"/>
      </w:r>
      <w:bookmarkEnd w:id="321"/>
      <w:r>
        <w:t>: Process Outgoing Shipment</w:t>
      </w:r>
    </w:p>
    <w:p w:rsidR="00D039A6" w:rsidRDefault="00BF6A0C" w:rsidP="00D039A6">
      <w:pPr>
        <w:pStyle w:val="BodyText"/>
      </w:pPr>
      <w:r>
        <w:rPr>
          <w:noProof/>
        </w:rPr>
        <w:drawing>
          <wp:inline distT="0" distB="0" distL="0" distR="0">
            <wp:extent cx="4572000" cy="256222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72000" cy="2562225"/>
                    </a:xfrm>
                    <a:prstGeom prst="rect">
                      <a:avLst/>
                    </a:prstGeom>
                    <a:noFill/>
                    <a:ln>
                      <a:noFill/>
                    </a:ln>
                  </pic:spPr>
                </pic:pic>
              </a:graphicData>
            </a:graphic>
          </wp:inline>
        </w:drawing>
      </w:r>
    </w:p>
    <w:p w:rsidR="00A36F63" w:rsidRDefault="00A36F63" w:rsidP="00A36F63">
      <w:pPr>
        <w:pStyle w:val="Caption"/>
      </w:pPr>
      <w:bookmarkStart w:id="322" w:name="_Ref137886628"/>
      <w:r>
        <w:t xml:space="preserve">Figure </w:t>
      </w:r>
      <w:r w:rsidR="00C17F7C">
        <w:fldChar w:fldCharType="begin"/>
      </w:r>
      <w:r w:rsidR="00C17F7C">
        <w:instrText xml:space="preserve"> SEQ Figure \* ARABIC </w:instrText>
      </w:r>
      <w:r w:rsidR="00C17F7C">
        <w:fldChar w:fldCharType="separate"/>
      </w:r>
      <w:r w:rsidR="006B2037">
        <w:rPr>
          <w:noProof/>
        </w:rPr>
        <w:t>74</w:t>
      </w:r>
      <w:r w:rsidR="00C17F7C">
        <w:fldChar w:fldCharType="end"/>
      </w:r>
      <w:bookmarkEnd w:id="322"/>
      <w:r>
        <w:t xml:space="preserve">: </w:t>
      </w:r>
      <w:bookmarkStart w:id="323" w:name="OLE_LINK53"/>
      <w:bookmarkStart w:id="324" w:name="OLE_LINK54"/>
      <w:r>
        <w:t>Select Units</w:t>
      </w:r>
      <w:r w:rsidR="0084755D">
        <w:t xml:space="preserve"> 1</w:t>
      </w:r>
      <w:bookmarkEnd w:id="323"/>
      <w:bookmarkEnd w:id="324"/>
    </w:p>
    <w:p w:rsidR="005438DD" w:rsidRDefault="00BF6A0C" w:rsidP="00D039A6">
      <w:pPr>
        <w:pStyle w:val="BodyText"/>
      </w:pPr>
      <w:r>
        <w:rPr>
          <w:noProof/>
        </w:rPr>
        <w:drawing>
          <wp:inline distT="0" distB="0" distL="0" distR="0">
            <wp:extent cx="4572000" cy="31623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72000" cy="3162300"/>
                    </a:xfrm>
                    <a:prstGeom prst="rect">
                      <a:avLst/>
                    </a:prstGeom>
                    <a:noFill/>
                    <a:ln>
                      <a:noFill/>
                    </a:ln>
                  </pic:spPr>
                </pic:pic>
              </a:graphicData>
            </a:graphic>
          </wp:inline>
        </w:drawing>
      </w:r>
    </w:p>
    <w:p w:rsidR="00A36F63" w:rsidRDefault="00A36F63" w:rsidP="00A36F63">
      <w:pPr>
        <w:pStyle w:val="Caption"/>
      </w:pPr>
      <w:bookmarkStart w:id="325" w:name="_Ref137886705"/>
      <w:r>
        <w:t xml:space="preserve">Figure </w:t>
      </w:r>
      <w:r w:rsidR="00C17F7C">
        <w:fldChar w:fldCharType="begin"/>
      </w:r>
      <w:r w:rsidR="00C17F7C">
        <w:instrText xml:space="preserve"> SEQ Figure \* ARABIC </w:instrText>
      </w:r>
      <w:r w:rsidR="00C17F7C">
        <w:fldChar w:fldCharType="separate"/>
      </w:r>
      <w:r w:rsidR="006B2037">
        <w:rPr>
          <w:noProof/>
        </w:rPr>
        <w:t>75</w:t>
      </w:r>
      <w:r w:rsidR="00C17F7C">
        <w:fldChar w:fldCharType="end"/>
      </w:r>
      <w:bookmarkEnd w:id="325"/>
      <w:r>
        <w:t xml:space="preserve">: </w:t>
      </w:r>
      <w:r w:rsidR="0084755D">
        <w:t>Select Units 2</w:t>
      </w:r>
    </w:p>
    <w:p w:rsidR="004171E1" w:rsidRDefault="00BF6A0C" w:rsidP="00D039A6">
      <w:pPr>
        <w:pStyle w:val="BodyText"/>
      </w:pPr>
      <w:r>
        <w:rPr>
          <w:noProof/>
        </w:rPr>
        <w:drawing>
          <wp:inline distT="0" distB="0" distL="0" distR="0">
            <wp:extent cx="4686300" cy="32004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86300" cy="3200400"/>
                    </a:xfrm>
                    <a:prstGeom prst="rect">
                      <a:avLst/>
                    </a:prstGeom>
                    <a:noFill/>
                    <a:ln>
                      <a:noFill/>
                    </a:ln>
                  </pic:spPr>
                </pic:pic>
              </a:graphicData>
            </a:graphic>
          </wp:inline>
        </w:drawing>
      </w:r>
    </w:p>
    <w:p w:rsidR="0084755D" w:rsidRDefault="0084755D" w:rsidP="0084755D">
      <w:pPr>
        <w:pStyle w:val="Caption"/>
      </w:pPr>
      <w:bookmarkStart w:id="326" w:name="_Ref137888427"/>
      <w:r>
        <w:t xml:space="preserve">Figure </w:t>
      </w:r>
      <w:r w:rsidR="00C17F7C">
        <w:fldChar w:fldCharType="begin"/>
      </w:r>
      <w:r w:rsidR="00C17F7C">
        <w:instrText xml:space="preserve"> SEQ Figure \* ARABIC </w:instrText>
      </w:r>
      <w:r w:rsidR="00C17F7C">
        <w:fldChar w:fldCharType="separate"/>
      </w:r>
      <w:r w:rsidR="006B2037">
        <w:rPr>
          <w:noProof/>
        </w:rPr>
        <w:t>76</w:t>
      </w:r>
      <w:r w:rsidR="00C17F7C">
        <w:fldChar w:fldCharType="end"/>
      </w:r>
      <w:bookmarkEnd w:id="326"/>
      <w:r>
        <w:t>: Select Units 3</w:t>
      </w:r>
    </w:p>
    <w:p w:rsidR="0084755D" w:rsidRDefault="00BF6A0C" w:rsidP="00D039A6">
      <w:pPr>
        <w:pStyle w:val="BodyText"/>
      </w:pPr>
      <w:r>
        <w:rPr>
          <w:noProof/>
        </w:rPr>
        <w:drawing>
          <wp:inline distT="0" distB="0" distL="0" distR="0">
            <wp:extent cx="4686300" cy="32385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86300" cy="3238500"/>
                    </a:xfrm>
                    <a:prstGeom prst="rect">
                      <a:avLst/>
                    </a:prstGeom>
                    <a:noFill/>
                    <a:ln>
                      <a:noFill/>
                    </a:ln>
                  </pic:spPr>
                </pic:pic>
              </a:graphicData>
            </a:graphic>
          </wp:inline>
        </w:drawing>
      </w:r>
    </w:p>
    <w:p w:rsidR="0084755D" w:rsidRDefault="0084755D" w:rsidP="0084755D">
      <w:pPr>
        <w:pStyle w:val="Caption"/>
      </w:pPr>
      <w:bookmarkStart w:id="327" w:name="_Ref137888482"/>
      <w:r>
        <w:t xml:space="preserve">Figure </w:t>
      </w:r>
      <w:r w:rsidR="00C17F7C">
        <w:fldChar w:fldCharType="begin"/>
      </w:r>
      <w:r w:rsidR="00C17F7C">
        <w:instrText xml:space="preserve"> SEQ Figure \* ARABIC </w:instrText>
      </w:r>
      <w:r w:rsidR="00C17F7C">
        <w:fldChar w:fldCharType="separate"/>
      </w:r>
      <w:r w:rsidR="006B2037">
        <w:rPr>
          <w:noProof/>
        </w:rPr>
        <w:t>77</w:t>
      </w:r>
      <w:r w:rsidR="00C17F7C">
        <w:fldChar w:fldCharType="end"/>
      </w:r>
      <w:bookmarkEnd w:id="327"/>
      <w:r>
        <w:t>: Select Units 4</w:t>
      </w:r>
    </w:p>
    <w:p w:rsidR="00FC76B3" w:rsidRDefault="00BF6A0C" w:rsidP="00D039A6">
      <w:pPr>
        <w:pStyle w:val="BodyText"/>
      </w:pPr>
      <w:r>
        <w:rPr>
          <w:noProof/>
        </w:rPr>
        <w:drawing>
          <wp:inline distT="0" distB="0" distL="0" distR="0">
            <wp:extent cx="4629150" cy="320040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29150" cy="3200400"/>
                    </a:xfrm>
                    <a:prstGeom prst="rect">
                      <a:avLst/>
                    </a:prstGeom>
                    <a:noFill/>
                    <a:ln>
                      <a:noFill/>
                    </a:ln>
                  </pic:spPr>
                </pic:pic>
              </a:graphicData>
            </a:graphic>
          </wp:inline>
        </w:drawing>
      </w:r>
    </w:p>
    <w:p w:rsidR="00AA511E" w:rsidRDefault="00AA511E" w:rsidP="00AA511E">
      <w:pPr>
        <w:pStyle w:val="Caption"/>
      </w:pPr>
      <w:bookmarkStart w:id="328" w:name="_Ref137888790"/>
      <w:r>
        <w:t xml:space="preserve">Figure </w:t>
      </w:r>
      <w:r w:rsidR="00C17F7C">
        <w:fldChar w:fldCharType="begin"/>
      </w:r>
      <w:r w:rsidR="00C17F7C">
        <w:instrText xml:space="preserve"> SEQ Figure \* ARABIC </w:instrText>
      </w:r>
      <w:r w:rsidR="00C17F7C">
        <w:fldChar w:fldCharType="separate"/>
      </w:r>
      <w:r w:rsidR="006B2037">
        <w:rPr>
          <w:noProof/>
        </w:rPr>
        <w:t>78</w:t>
      </w:r>
      <w:r w:rsidR="00C17F7C">
        <w:fldChar w:fldCharType="end"/>
      </w:r>
      <w:bookmarkEnd w:id="328"/>
      <w:r>
        <w:t>: Select Units 5</w:t>
      </w:r>
    </w:p>
    <w:p w:rsidR="00AA511E" w:rsidRDefault="00BF6A0C" w:rsidP="00A36F63">
      <w:pPr>
        <w:pStyle w:val="Caption"/>
      </w:pPr>
      <w:r>
        <w:rPr>
          <w:b w:val="0"/>
          <w:noProof/>
        </w:rPr>
        <w:drawing>
          <wp:inline distT="0" distB="0" distL="0" distR="0">
            <wp:extent cx="4400550" cy="303847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bookmarkStart w:id="329" w:name="_Ref137888867"/>
      <w:r>
        <w:t xml:space="preserve">Figure </w:t>
      </w:r>
      <w:r w:rsidR="00C17F7C">
        <w:fldChar w:fldCharType="begin"/>
      </w:r>
      <w:r w:rsidR="00C17F7C">
        <w:instrText xml:space="preserve"> SEQ Figure \* ARABIC </w:instrText>
      </w:r>
      <w:r w:rsidR="00C17F7C">
        <w:fldChar w:fldCharType="separate"/>
      </w:r>
      <w:r w:rsidR="006B2037">
        <w:rPr>
          <w:noProof/>
        </w:rPr>
        <w:t>79</w:t>
      </w:r>
      <w:r w:rsidR="00C17F7C">
        <w:fldChar w:fldCharType="end"/>
      </w:r>
      <w:bookmarkEnd w:id="329"/>
      <w:r>
        <w:t>: Return Credit Update</w:t>
      </w:r>
    </w:p>
    <w:p w:rsidR="00FC76B3" w:rsidRDefault="00BF6A0C" w:rsidP="00D039A6">
      <w:pPr>
        <w:pStyle w:val="BodyText"/>
      </w:pPr>
      <w:r>
        <w:rPr>
          <w:noProof/>
        </w:rPr>
        <w:drawing>
          <wp:inline distT="0" distB="0" distL="0" distR="0">
            <wp:extent cx="4371975" cy="3019425"/>
            <wp:effectExtent l="0" t="0" r="9525"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371975" cy="3019425"/>
                    </a:xfrm>
                    <a:prstGeom prst="rect">
                      <a:avLst/>
                    </a:prstGeom>
                    <a:noFill/>
                    <a:ln>
                      <a:noFill/>
                    </a:ln>
                  </pic:spPr>
                </pic:pic>
              </a:graphicData>
            </a:graphic>
          </wp:inline>
        </w:drawing>
      </w:r>
    </w:p>
    <w:p w:rsidR="00AA511E" w:rsidRDefault="00AA511E" w:rsidP="00AA511E">
      <w:pPr>
        <w:pStyle w:val="Caption"/>
      </w:pPr>
      <w:bookmarkStart w:id="330" w:name="_Ref137889266"/>
      <w:r>
        <w:t xml:space="preserve">Figure </w:t>
      </w:r>
      <w:r w:rsidR="00C17F7C">
        <w:fldChar w:fldCharType="begin"/>
      </w:r>
      <w:r w:rsidR="00C17F7C">
        <w:instrText xml:space="preserve"> SEQ Figure \* ARABIC </w:instrText>
      </w:r>
      <w:r w:rsidR="00C17F7C">
        <w:fldChar w:fldCharType="separate"/>
      </w:r>
      <w:r w:rsidR="006B2037">
        <w:rPr>
          <w:noProof/>
        </w:rPr>
        <w:t>80</w:t>
      </w:r>
      <w:r w:rsidR="00C17F7C">
        <w:fldChar w:fldCharType="end"/>
      </w:r>
      <w:bookmarkEnd w:id="330"/>
      <w:r>
        <w:t>: Confirm Invoice</w:t>
      </w:r>
    </w:p>
    <w:p w:rsidR="00AA511E" w:rsidRDefault="00BF6A0C" w:rsidP="00A36F63">
      <w:pPr>
        <w:pStyle w:val="Caption"/>
      </w:pPr>
      <w:r>
        <w:rPr>
          <w:b w:val="0"/>
          <w:noProof/>
        </w:rPr>
        <w:drawing>
          <wp:inline distT="0" distB="0" distL="0" distR="0">
            <wp:extent cx="4400550" cy="30384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r>
        <w:t xml:space="preserve">Figure </w:t>
      </w:r>
      <w:r w:rsidR="00C17F7C">
        <w:fldChar w:fldCharType="begin"/>
      </w:r>
      <w:r w:rsidR="00C17F7C">
        <w:instrText xml:space="preserve"> SEQ Figure \* ARABIC </w:instrText>
      </w:r>
      <w:r w:rsidR="00C17F7C">
        <w:fldChar w:fldCharType="separate"/>
      </w:r>
      <w:r w:rsidR="006B2037">
        <w:rPr>
          <w:noProof/>
        </w:rPr>
        <w:t>81</w:t>
      </w:r>
      <w:r w:rsidR="00C17F7C">
        <w:fldChar w:fldCharType="end"/>
      </w:r>
      <w:r>
        <w:t>: Modify Return Credit</w:t>
      </w:r>
    </w:p>
    <w:p w:rsidR="00FC76B3" w:rsidRDefault="00BF6A0C" w:rsidP="00D039A6">
      <w:pPr>
        <w:pStyle w:val="BodyText"/>
      </w:pPr>
      <w:r>
        <w:rPr>
          <w:noProof/>
        </w:rPr>
        <w:drawing>
          <wp:inline distT="0" distB="0" distL="0" distR="0">
            <wp:extent cx="3448050" cy="20478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448050" cy="2047875"/>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6B2037">
        <w:rPr>
          <w:noProof/>
        </w:rPr>
        <w:t>82</w:t>
      </w:r>
      <w:r w:rsidR="00C17F7C">
        <w:fldChar w:fldCharType="end"/>
      </w:r>
      <w:r>
        <w:t>: Confirm Shipment</w:t>
      </w:r>
    </w:p>
    <w:p w:rsidR="002041DB" w:rsidRDefault="00BF6A0C" w:rsidP="00D039A6">
      <w:pPr>
        <w:pStyle w:val="BodyText"/>
      </w:pPr>
      <w:r>
        <w:rPr>
          <w:b/>
          <w:noProof/>
        </w:rPr>
        <w:drawing>
          <wp:inline distT="0" distB="0" distL="0" distR="0">
            <wp:extent cx="4400550" cy="303847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6B2037">
        <w:rPr>
          <w:noProof/>
        </w:rPr>
        <w:t>83</w:t>
      </w:r>
      <w:r w:rsidR="00C17F7C">
        <w:fldChar w:fldCharType="end"/>
      </w:r>
      <w:r>
        <w:t>: Confirm Shipment Date</w:t>
      </w:r>
    </w:p>
    <w:p w:rsidR="002041DB" w:rsidRDefault="00BF6A0C" w:rsidP="00A815F7">
      <w:pPr>
        <w:pStyle w:val="BodyText"/>
      </w:pPr>
      <w:r>
        <w:rPr>
          <w:noProof/>
        </w:rPr>
        <w:drawing>
          <wp:inline distT="0" distB="0" distL="0" distR="0">
            <wp:extent cx="4400550" cy="30480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400550" cy="3048000"/>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6B2037">
        <w:rPr>
          <w:noProof/>
        </w:rPr>
        <w:t>84</w:t>
      </w:r>
      <w:r w:rsidR="00C17F7C">
        <w:fldChar w:fldCharType="end"/>
      </w:r>
      <w:r>
        <w:t>: Confirmation of Invoice</w:t>
      </w:r>
    </w:p>
    <w:p w:rsidR="00A815F7" w:rsidRDefault="00BF6A0C" w:rsidP="00A815F7">
      <w:pPr>
        <w:pStyle w:val="BodyText"/>
      </w:pPr>
      <w:r>
        <w:rPr>
          <w:noProof/>
        </w:rPr>
        <w:drawing>
          <wp:inline distT="0" distB="0" distL="0" distR="0">
            <wp:extent cx="1590675" cy="1133475"/>
            <wp:effectExtent l="0" t="0" r="952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590675" cy="1133475"/>
                    </a:xfrm>
                    <a:prstGeom prst="rect">
                      <a:avLst/>
                    </a:prstGeom>
                    <a:noFill/>
                    <a:ln>
                      <a:noFill/>
                    </a:ln>
                  </pic:spPr>
                </pic:pic>
              </a:graphicData>
            </a:graphic>
          </wp:inline>
        </w:drawing>
      </w:r>
    </w:p>
    <w:p w:rsidR="002A21AE" w:rsidRDefault="002A21AE" w:rsidP="00597EEA">
      <w:pPr>
        <w:pStyle w:val="Heading3"/>
      </w:pPr>
      <w:bookmarkStart w:id="331" w:name="_Toc474323396"/>
      <w:r>
        <w:t>Edit Invoice Text</w:t>
      </w:r>
      <w:bookmarkEnd w:id="331"/>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rsidR="002A21AE" w:rsidRDefault="002A21AE" w:rsidP="00FA7E65">
      <w:pPr>
        <w:pStyle w:val="BodyText"/>
      </w:pPr>
      <w:r>
        <w:t xml:space="preserve">VBECS includes a shipping invoice. The user may edit the explanatory text above the signature on the last page of a shipping invoice. </w:t>
      </w:r>
    </w:p>
    <w:p w:rsidR="002A21AE" w:rsidRDefault="002A21AE">
      <w:pPr>
        <w:pStyle w:val="Heading4"/>
        <w:rPr>
          <w:b w:val="0"/>
        </w:rPr>
      </w:pPr>
      <w:r>
        <w:t>Assumptions</w:t>
      </w:r>
      <w:r>
        <w:rPr>
          <w:b w:val="0"/>
        </w:rPr>
        <w:t xml:space="preserve"> </w:t>
      </w:r>
    </w:p>
    <w:p w:rsidR="002A21AE" w:rsidRDefault="002A21AE">
      <w:pPr>
        <w:pStyle w:val="ListBullet"/>
      </w:pPr>
      <w:r>
        <w:t>Information on the outgoing shipment invoice is generated during Outgoing Shipment.</w:t>
      </w:r>
    </w:p>
    <w:p w:rsidR="002A21AE" w:rsidRDefault="002A21AE">
      <w:pPr>
        <w:pStyle w:val="Heading4"/>
      </w:pPr>
      <w:r>
        <w:t>Outcome</w:t>
      </w:r>
    </w:p>
    <w:p w:rsidR="002A21AE" w:rsidRDefault="002A21AE">
      <w:pPr>
        <w:pStyle w:val="ListBullet"/>
      </w:pPr>
      <w:r>
        <w:t>A division customized the text displayed on an outgoing shipment invoice.</w:t>
      </w:r>
    </w:p>
    <w:p w:rsidR="002A21AE" w:rsidRDefault="002A21AE">
      <w:pPr>
        <w:pStyle w:val="Heading4"/>
        <w:rPr>
          <w:b w:val="0"/>
        </w:rPr>
      </w:pPr>
      <w:r>
        <w:t>Limitations and Restrictions</w:t>
      </w:r>
      <w:r>
        <w:rPr>
          <w:b w:val="0"/>
        </w:rPr>
        <w:t xml:space="preserve"> </w:t>
      </w:r>
    </w:p>
    <w:p w:rsidR="002A21AE" w:rsidRDefault="002A21AE">
      <w:pPr>
        <w:pStyle w:val="ListBullet"/>
        <w:ind w:left="720"/>
      </w:pPr>
      <w:r>
        <w:t>None</w:t>
      </w:r>
    </w:p>
    <w:p w:rsidR="002A21AE" w:rsidRDefault="002A21AE">
      <w:pPr>
        <w:pStyle w:val="Heading4"/>
      </w:pPr>
      <w:r>
        <w:t xml:space="preserve">Additional Information </w:t>
      </w:r>
    </w:p>
    <w:p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rsidR="002A21AE" w:rsidRDefault="002A21AE">
      <w:pPr>
        <w:pStyle w:val="Heading4"/>
        <w:tabs>
          <w:tab w:val="left" w:pos="4140"/>
        </w:tabs>
        <w:rPr>
          <w:snapToGrid w:val="0"/>
        </w:rPr>
      </w:pPr>
      <w:r>
        <w:rPr>
          <w:snapToGrid w:val="0"/>
        </w:rPr>
        <w:t xml:space="preserve">User Roles with Access to This Option </w:t>
      </w:r>
    </w:p>
    <w:p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rsidR="002A21AE" w:rsidRDefault="002A21AE">
      <w:pPr>
        <w:pStyle w:val="Heading4"/>
        <w:rPr>
          <w:snapToGrid w:val="0"/>
        </w:rPr>
      </w:pPr>
      <w:r>
        <w:rPr>
          <w:snapToGrid w:val="0"/>
        </w:rPr>
        <w:t>Edit Invoice Text</w:t>
      </w:r>
    </w:p>
    <w:p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cantSplit/>
        </w:trPr>
        <w:tc>
          <w:tcPr>
            <w:tcW w:w="3240" w:type="dxa"/>
          </w:tcPr>
          <w:p w:rsidR="002A21AE" w:rsidRDefault="002A21AE">
            <w:pPr>
              <w:pStyle w:val="TableTextNumbers"/>
            </w:pPr>
            <w:r>
              <w:t xml:space="preserve">Select </w:t>
            </w:r>
            <w:r>
              <w:rPr>
                <w:b/>
              </w:rPr>
              <w:t>Shipm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Invoice Tex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the current text for outgoing shipment invoice.</w:t>
            </w:r>
          </w:p>
        </w:tc>
      </w:tr>
      <w:tr w:rsidR="002A21AE">
        <w:tblPrEx>
          <w:tblCellMar>
            <w:top w:w="0" w:type="dxa"/>
            <w:bottom w:w="0" w:type="dxa"/>
          </w:tblCellMar>
        </w:tblPrEx>
        <w:trPr>
          <w:cantSplit/>
        </w:trPr>
        <w:tc>
          <w:tcPr>
            <w:tcW w:w="3240" w:type="dxa"/>
          </w:tcPr>
          <w:p w:rsidR="002A21AE" w:rsidRDefault="002A21AE">
            <w:pPr>
              <w:pStyle w:val="TableTextNumbers"/>
            </w:pPr>
            <w:r>
              <w:t>Edit the text.</w:t>
            </w:r>
          </w:p>
        </w:tc>
        <w:tc>
          <w:tcPr>
            <w:tcW w:w="6120" w:type="dxa"/>
          </w:tcPr>
          <w:p w:rsidR="002A21AE" w:rsidRDefault="002A21AE">
            <w:pPr>
              <w:pStyle w:val="TableTextBullet"/>
            </w:pPr>
            <w:r>
              <w:t xml:space="preserve">Displays entered data and changes for review. </w:t>
            </w:r>
          </w:p>
          <w:p w:rsidR="002A21AE" w:rsidRDefault="002A21AE">
            <w:pPr>
              <w:pStyle w:val="TableTextBullet"/>
            </w:pPr>
            <w:r>
              <w:t>Prompts the user to save or reject the changes.</w:t>
            </w:r>
          </w:p>
        </w:tc>
      </w:tr>
      <w:tr w:rsidR="002A21AE">
        <w:tblPrEx>
          <w:tblCellMar>
            <w:top w:w="0" w:type="dxa"/>
            <w:bottom w:w="0" w:type="dxa"/>
          </w:tblCellMar>
        </w:tblPrEx>
        <w:trPr>
          <w:cantSplit/>
        </w:trPr>
        <w:tc>
          <w:tcPr>
            <w:tcW w:w="3240" w:type="dxa"/>
          </w:tcPr>
          <w:p w:rsidR="002A21AE" w:rsidRDefault="002A21AE">
            <w:pPr>
              <w:pStyle w:val="TableTextNumbers"/>
            </w:pPr>
            <w:r>
              <w:t>Review the changes.</w:t>
            </w:r>
          </w:p>
          <w:p w:rsidR="002A21AE" w:rsidRDefault="002A21AE">
            <w:pPr>
              <w:pStyle w:val="TableTextNumbersContinued"/>
            </w:pPr>
          </w:p>
          <w:p w:rsidR="002A21AE" w:rsidRDefault="002A21AE">
            <w:pPr>
              <w:pStyle w:val="TableTextNumbersContinued"/>
            </w:pPr>
            <w:r>
              <w:t xml:space="preserve">Click </w:t>
            </w:r>
            <w:r>
              <w:rPr>
                <w:b/>
              </w:rPr>
              <w:t>OK</w:t>
            </w:r>
            <w:r>
              <w:t xml:space="preserve"> to save the text.</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32" w:author="Department of Veterans Affairs" w:date="2017-02-09T08:17:00Z" w:original="0."/>
              </w:fldChar>
            </w:r>
          </w:p>
        </w:tc>
        <w:tc>
          <w:tcPr>
            <w:tcW w:w="6120" w:type="dxa"/>
          </w:tcPr>
          <w:p w:rsidR="002A21AE" w:rsidRDefault="002A21AE">
            <w:pPr>
              <w:pStyle w:val="TableTextBullet"/>
            </w:pPr>
            <w:r>
              <w:t>Saves the new text and makes it available for outgoing shipment invoices.</w:t>
            </w:r>
          </w:p>
        </w:tc>
      </w:tr>
    </w:tbl>
    <w:p w:rsidR="00696609" w:rsidRDefault="00D53FD3" w:rsidP="00696609">
      <w:pPr>
        <w:pStyle w:val="Heading2"/>
      </w:pPr>
      <w:bookmarkStart w:id="333" w:name="_Toc474323397"/>
      <w:r>
        <w:t>Unit Search</w:t>
      </w:r>
      <w:r w:rsidR="005259AC">
        <w:t xml:space="preserve"> </w:t>
      </w:r>
      <w:r w:rsidR="00696609">
        <w:t>Screen</w:t>
      </w:r>
      <w:bookmarkEnd w:id="333"/>
      <w:r w:rsidR="00696609">
        <w:fldChar w:fldCharType="begin"/>
      </w:r>
      <w:r w:rsidR="00696609">
        <w:instrText xml:space="preserve"> XE “</w:instrText>
      </w:r>
      <w:r>
        <w:instrText>Unit Search</w:instrText>
      </w:r>
      <w:r w:rsidR="00696609">
        <w:instrText xml:space="preserve"> Screen” </w:instrText>
      </w:r>
      <w:r w:rsidR="00696609">
        <w:fldChar w:fldCharType="end"/>
      </w:r>
    </w:p>
    <w:p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6B2037">
        <w:t xml:space="preserve">Figure </w:t>
      </w:r>
      <w:r w:rsidR="006B2037">
        <w:rPr>
          <w:noProof/>
        </w:rPr>
        <w:t>85</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tblPrEx>
          <w:tblCellMar>
            <w:top w:w="0" w:type="dxa"/>
            <w:bottom w:w="0" w:type="dxa"/>
          </w:tblCellMar>
        </w:tblPrEx>
        <w:trPr>
          <w:cantSplit/>
          <w:tblHeader/>
        </w:trPr>
        <w:tc>
          <w:tcPr>
            <w:tcW w:w="3240" w:type="dxa"/>
            <w:shd w:val="pct30" w:color="auto" w:fill="FFFFFF"/>
            <w:vAlign w:val="bottom"/>
          </w:tcPr>
          <w:p w:rsidR="00696609" w:rsidRDefault="00696609" w:rsidP="00F52014">
            <w:pPr>
              <w:pStyle w:val="TableText"/>
              <w:rPr>
                <w:b/>
              </w:rPr>
            </w:pPr>
            <w:r>
              <w:rPr>
                <w:b/>
              </w:rPr>
              <w:t>User Action</w:t>
            </w:r>
          </w:p>
        </w:tc>
        <w:tc>
          <w:tcPr>
            <w:tcW w:w="6120" w:type="dxa"/>
            <w:shd w:val="pct30" w:color="auto" w:fill="FFFFFF"/>
            <w:vAlign w:val="bottom"/>
          </w:tcPr>
          <w:p w:rsidR="00696609" w:rsidRDefault="00696609" w:rsidP="00F52014">
            <w:pPr>
              <w:pStyle w:val="TableText"/>
              <w:rPr>
                <w:b/>
              </w:rPr>
            </w:pPr>
            <w:r>
              <w:rPr>
                <w:b/>
              </w:rPr>
              <w:t>VBECS</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6609" w:rsidRDefault="00574388" w:rsidP="00F52014">
            <w:pPr>
              <w:pStyle w:val="TableTextNumbers"/>
            </w:pPr>
            <w:r>
              <w:t>Select an item from the main menu and the desired option.</w:t>
            </w:r>
          </w:p>
          <w:p w:rsidR="00574388" w:rsidRDefault="00574388" w:rsidP="00574388">
            <w:pPr>
              <w:pStyle w:val="TableTextNumbersContinued"/>
            </w:pPr>
          </w:p>
          <w:p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rsidR="00696609" w:rsidRDefault="00696609" w:rsidP="00F52014">
            <w:pPr>
              <w:pStyle w:val="TableTextBullet"/>
            </w:pPr>
            <w:r>
              <w:t xml:space="preserve">Displays the </w:t>
            </w:r>
            <w:r w:rsidR="000E2F87">
              <w:t>Unit</w:t>
            </w:r>
            <w:r>
              <w:t xml:space="preserve"> Search screen.</w:t>
            </w:r>
          </w:p>
          <w:p w:rsidR="00EC1534" w:rsidRDefault="00EC1534" w:rsidP="00EC1534">
            <w:pPr>
              <w:pStyle w:val="TableText"/>
              <w:rPr>
                <w:b/>
                <w:bCs/>
              </w:rPr>
            </w:pPr>
          </w:p>
          <w:p w:rsidR="00EC1534" w:rsidRDefault="00BF6A0C" w:rsidP="00EC1534">
            <w:pPr>
              <w:pStyle w:val="TableText"/>
              <w:rPr>
                <w:b/>
                <w:bCs/>
              </w:rPr>
            </w:pPr>
            <w:r>
              <w:rPr>
                <w:noProof/>
              </w:rPr>
              <mc:AlternateContent>
                <mc:Choice Requires="wps">
                  <w:drawing>
                    <wp:anchor distT="0" distB="0" distL="114300" distR="114300" simplePos="0" relativeHeight="251794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5" name="Lin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5" o:spid="_x0000_s1026" style="position:absolute;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QCw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FS&#10;pAORtkJxlE2ya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Hd&#10;ALAVAgAALgQAAA4AAAAAAAAAAAAAAAAALgIAAGRycy9lMm9Eb2MueG1sUEsBAi0AFAAGAAgAAAAh&#10;ABdPMBLbAAAACAEAAA8AAAAAAAAAAAAAAAAAbwQAAGRycy9kb3ducmV2LnhtbFBLBQYAAAAABAAE&#10;APMAAAB3BQAAAAA=&#10;" strokeweight="1.5pt"/>
                  </w:pict>
                </mc:Fallback>
              </mc:AlternateContent>
            </w:r>
            <w:r w:rsidR="00EC1534">
              <w:rPr>
                <w:b/>
                <w:bCs/>
              </w:rPr>
              <w:t xml:space="preserve">NOTES </w:t>
            </w:r>
          </w:p>
          <w:p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rsidR="00EC1534" w:rsidRDefault="00EC1534" w:rsidP="00EC1534">
            <w:pPr>
              <w:pStyle w:val="NotesText"/>
            </w:pPr>
          </w:p>
          <w:p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6B2037">
              <w:t xml:space="preserve">Figure </w:t>
            </w:r>
            <w:r w:rsidR="006B2037">
              <w:rPr>
                <w:noProof/>
              </w:rPr>
              <w:t>85</w:t>
            </w:r>
            <w:r w:rsidR="00D76C2F">
              <w:fldChar w:fldCharType="end"/>
            </w:r>
            <w:r w:rsidR="000275FF">
              <w:t>)</w:t>
            </w:r>
            <w:r w:rsidR="000C426C">
              <w:t>.</w:t>
            </w:r>
          </w:p>
          <w:p w:rsidR="008E012C" w:rsidRDefault="008E012C" w:rsidP="008E012C">
            <w:pPr>
              <w:pStyle w:val="TableTextNumbersContinued"/>
            </w:pPr>
          </w:p>
          <w:p w:rsidR="00696609" w:rsidRDefault="008E012C" w:rsidP="008E012C">
            <w:pPr>
              <w:pStyle w:val="TableTextNumbersContinued"/>
            </w:pPr>
            <w:r>
              <w:t>Click a check box to select a unit.</w:t>
            </w:r>
          </w:p>
          <w:p w:rsidR="008E012C" w:rsidRDefault="008E012C" w:rsidP="008E012C">
            <w:pPr>
              <w:pStyle w:val="TableTextNumbersContinued"/>
            </w:pPr>
          </w:p>
          <w:p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numberingChange w:id="334"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050576" w:rsidRDefault="00696609" w:rsidP="00050576">
            <w:pPr>
              <w:pStyle w:val="TableTextBullet"/>
            </w:pPr>
            <w:r>
              <w:t xml:space="preserve">Lists </w:t>
            </w:r>
            <w:r w:rsidR="000C426C">
              <w:t>units</w:t>
            </w:r>
            <w:r>
              <w:t xml:space="preserve"> that meet the search criteria.</w:t>
            </w:r>
            <w:r w:rsidR="00050576">
              <w:t xml:space="preserve"> </w:t>
            </w:r>
          </w:p>
          <w:p w:rsidR="00696609" w:rsidRDefault="00050576" w:rsidP="00574388">
            <w:pPr>
              <w:pStyle w:val="TableTextBullet"/>
            </w:pPr>
            <w:r>
              <w:t>Displays unit-associated data.</w:t>
            </w:r>
          </w:p>
          <w:p w:rsidR="00415C5B" w:rsidRDefault="00415C5B" w:rsidP="00415C5B">
            <w:pPr>
              <w:pStyle w:val="TableText"/>
            </w:pPr>
          </w:p>
          <w:p w:rsidR="00415C5B" w:rsidRDefault="00BF6A0C" w:rsidP="00415C5B">
            <w:pPr>
              <w:pStyle w:val="TableText"/>
              <w:rPr>
                <w:b/>
                <w:bCs/>
              </w:rPr>
            </w:pPr>
            <w:r>
              <w:rPr>
                <w:noProof/>
              </w:rPr>
              <mc:AlternateContent>
                <mc:Choice Requires="wps">
                  <w:drawing>
                    <wp:anchor distT="0" distB="0" distL="114300" distR="114300" simplePos="0" relativeHeight="251780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4" name="Lin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3" o:spid="_x0000_s1026" style="position:absolute;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FMt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5hgp&#10;0oFIz0JxlGXLa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Kw&#10;Uy0VAgAALgQAAA4AAAAAAAAAAAAAAAAALgIAAGRycy9lMm9Eb2MueG1sUEsBAi0AFAAGAAgAAAAh&#10;ABdPMBLbAAAACAEAAA8AAAAAAAAAAAAAAAAAbwQAAGRycy9kb3ducmV2LnhtbFBLBQYAAAAABAAE&#10;APMAAAB3BQAAAAA=&#10;" strokeweight="1.5pt"/>
                  </w:pict>
                </mc:Fallback>
              </mc:AlternateContent>
            </w:r>
            <w:r w:rsidR="00415C5B">
              <w:rPr>
                <w:b/>
                <w:bCs/>
              </w:rPr>
              <w:t xml:space="preserve">NOTES </w:t>
            </w:r>
          </w:p>
          <w:p w:rsidR="00415C5B" w:rsidRDefault="00415C5B" w:rsidP="00415C5B">
            <w:pPr>
              <w:pStyle w:val="NotesText"/>
            </w:pPr>
          </w:p>
          <w:p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rsidR="00156636" w:rsidRPr="00A6373D" w:rsidRDefault="00A6373D" w:rsidP="00A6373D">
      <w:pPr>
        <w:pStyle w:val="Caption"/>
      </w:pPr>
      <w:bookmarkStart w:id="335" w:name="_Ref300839353"/>
      <w:bookmarkStart w:id="336" w:name="_Ref300839358"/>
      <w:r>
        <w:t xml:space="preserve">Figure </w:t>
      </w:r>
      <w:r>
        <w:fldChar w:fldCharType="begin"/>
      </w:r>
      <w:r>
        <w:instrText xml:space="preserve"> SEQ Figure \* ARABIC </w:instrText>
      </w:r>
      <w:r>
        <w:fldChar w:fldCharType="separate"/>
      </w:r>
      <w:r w:rsidR="006B2037">
        <w:rPr>
          <w:noProof/>
        </w:rPr>
        <w:t>85</w:t>
      </w:r>
      <w:r>
        <w:fldChar w:fldCharType="end"/>
      </w:r>
      <w:bookmarkEnd w:id="336"/>
      <w:r>
        <w:t xml:space="preserve">: </w:t>
      </w:r>
      <w:r w:rsidR="00156636" w:rsidRPr="00A6373D">
        <w:t>Click the Find Button</w:t>
      </w:r>
      <w:bookmarkEnd w:id="335"/>
    </w:p>
    <w:p w:rsidR="00A6373D" w:rsidRDefault="00BF6A0C" w:rsidP="00A6373D">
      <w:pPr>
        <w:pStyle w:val="BodyText"/>
      </w:pPr>
      <w:r>
        <w:rPr>
          <w:noProof/>
        </w:rPr>
        <w:drawing>
          <wp:inline distT="0" distB="0" distL="0" distR="0">
            <wp:extent cx="4629150" cy="273367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629150" cy="2733675"/>
                    </a:xfrm>
                    <a:prstGeom prst="rect">
                      <a:avLst/>
                    </a:prstGeom>
                    <a:noFill/>
                    <a:ln>
                      <a:noFill/>
                    </a:ln>
                  </pic:spPr>
                </pic:pic>
              </a:graphicData>
            </a:graphic>
          </wp:inline>
        </w:drawing>
      </w:r>
    </w:p>
    <w:p w:rsidR="00A6373D" w:rsidRPr="00A6373D" w:rsidRDefault="00A6373D" w:rsidP="00A6373D">
      <w:pPr>
        <w:pStyle w:val="Caption"/>
      </w:pPr>
      <w:bookmarkStart w:id="337" w:name="_Ref300839381"/>
      <w:r>
        <w:t xml:space="preserve">Figure </w:t>
      </w:r>
      <w:r>
        <w:fldChar w:fldCharType="begin"/>
      </w:r>
      <w:r>
        <w:instrText xml:space="preserve"> SEQ Figure \* ARABIC </w:instrText>
      </w:r>
      <w:r>
        <w:fldChar w:fldCharType="separate"/>
      </w:r>
      <w:r w:rsidR="006B2037">
        <w:rPr>
          <w:noProof/>
        </w:rPr>
        <w:t>86</w:t>
      </w:r>
      <w:r>
        <w:fldChar w:fldCharType="end"/>
      </w:r>
      <w:bookmarkEnd w:id="337"/>
      <w:r>
        <w:t xml:space="preserve">: </w:t>
      </w:r>
      <w:r w:rsidRPr="00A6373D">
        <w:t>Display Unit Search Screen</w:t>
      </w:r>
    </w:p>
    <w:p w:rsidR="00156636" w:rsidRDefault="00BF6A0C" w:rsidP="00156636">
      <w:pPr>
        <w:pStyle w:val="BodyText"/>
      </w:pPr>
      <w:r>
        <w:rPr>
          <w:noProof/>
        </w:rPr>
        <w:drawing>
          <wp:inline distT="0" distB="0" distL="0" distR="0">
            <wp:extent cx="4629150" cy="317182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29150" cy="3171825"/>
                    </a:xfrm>
                    <a:prstGeom prst="rect">
                      <a:avLst/>
                    </a:prstGeom>
                    <a:noFill/>
                    <a:ln>
                      <a:noFill/>
                    </a:ln>
                  </pic:spPr>
                </pic:pic>
              </a:graphicData>
            </a:graphic>
          </wp:inline>
        </w:drawing>
      </w:r>
    </w:p>
    <w:p w:rsidR="00156636" w:rsidRDefault="00156636" w:rsidP="00156636">
      <w:pPr>
        <w:pStyle w:val="BodyText"/>
      </w:pPr>
    </w:p>
    <w:p w:rsidR="00156636" w:rsidRPr="00156636" w:rsidRDefault="00156636" w:rsidP="00156636">
      <w:pPr>
        <w:pStyle w:val="BodyText"/>
        <w:sectPr w:rsidR="00156636" w:rsidRPr="00156636" w:rsidSect="00EE771C">
          <w:headerReference w:type="default" r:id="rId178"/>
          <w:pgSz w:w="12240" w:h="15840" w:code="1"/>
          <w:pgMar w:top="1440" w:right="1440" w:bottom="1440" w:left="1440" w:header="720" w:footer="720" w:gutter="0"/>
          <w:cols w:space="720"/>
          <w:docGrid w:linePitch="360"/>
        </w:sectPr>
      </w:pPr>
    </w:p>
    <w:p w:rsidR="002A21AE" w:rsidRDefault="002A21AE" w:rsidP="00CE6B6A">
      <w:pPr>
        <w:pStyle w:val="Heading2"/>
      </w:pPr>
      <w:bookmarkStart w:id="338" w:name="_Toc474323398"/>
      <w:r>
        <w:t>Test Units</w:t>
      </w:r>
      <w:bookmarkEnd w:id="295"/>
      <w:bookmarkEnd w:id="338"/>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rsidR="002A21AE" w:rsidRDefault="002A21AE">
      <w:pPr>
        <w:pStyle w:val="Heading3"/>
      </w:pPr>
      <w:bookmarkStart w:id="339" w:name="_ABO/Rh_Confirmation"/>
      <w:bookmarkStart w:id="340" w:name="_Toc474323399"/>
      <w:bookmarkEnd w:id="339"/>
      <w:r>
        <w:t>ABO/Rh Confirmation</w:t>
      </w:r>
      <w:bookmarkEnd w:id="340"/>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rsidR="002A21AE" w:rsidRDefault="002A21AE" w:rsidP="00FA7E65">
      <w:pPr>
        <w:pStyle w:val="BodyText"/>
      </w:pPr>
      <w:r>
        <w:t>Blood produc</w:t>
      </w:r>
      <w:r w:rsidR="006C5ACC">
        <w:t xml:space="preserve">ts </w:t>
      </w:r>
      <w:r w:rsidR="00C55227">
        <w:t xml:space="preserve">that contain 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rsidR="002A21AE" w:rsidRDefault="002A21AE">
      <w:pPr>
        <w:pStyle w:val="Heading4"/>
      </w:pPr>
      <w:r>
        <w:t>Assumptions</w:t>
      </w:r>
    </w:p>
    <w:p w:rsidR="00852AC1" w:rsidRDefault="00852AC1" w:rsidP="00852AC1">
      <w:pPr>
        <w:pStyle w:val="ListBullet"/>
      </w:pPr>
      <w:r>
        <w:t>The division is “full service.”</w:t>
      </w:r>
    </w:p>
    <w:p w:rsidR="002A21AE" w:rsidRDefault="002A21AE">
      <w:pPr>
        <w:pStyle w:val="ListBullet"/>
      </w:pPr>
      <w:r>
        <w:t xml:space="preserve">A unit’s labeled ABO/Rh was entered in the same division as the user during login of an incoming shipment. </w:t>
      </w:r>
    </w:p>
    <w:p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rsidR="002A21AE" w:rsidRDefault="002A21AE">
      <w:pPr>
        <w:pStyle w:val="Heading4"/>
      </w:pPr>
      <w:r>
        <w:t>Outcome</w:t>
      </w:r>
    </w:p>
    <w:p w:rsidR="002A21AE" w:rsidRDefault="002A21AE">
      <w:pPr>
        <w:pStyle w:val="ListBullet"/>
      </w:pPr>
      <w:r>
        <w:t>Unit ABO/Rh observed test results and interpretations are available for selection for patient use.</w:t>
      </w:r>
    </w:p>
    <w:p w:rsidR="002A21AE" w:rsidRDefault="002A21AE">
      <w:pPr>
        <w:pStyle w:val="Heading4"/>
      </w:pPr>
      <w:r>
        <w:t>Limitations and Restrictions</w:t>
      </w:r>
    </w:p>
    <w:p w:rsidR="00164B44" w:rsidRPr="00164B44" w:rsidRDefault="00164B44">
      <w:pPr>
        <w:pStyle w:val="ListBullet"/>
      </w:pPr>
      <w:r w:rsidRPr="00164B44">
        <w:rPr>
          <w:vanish/>
        </w:rPr>
        <w:t xml:space="preserve">BR_41.32 </w:t>
      </w:r>
      <w:r>
        <w:t>This option is disabled for transfusion-only facilities.</w:t>
      </w:r>
    </w:p>
    <w:p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rsidR="008631E9" w:rsidRP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rsidR="00852AC1" w:rsidRPr="00852AC1" w:rsidRDefault="002A21AE" w:rsidP="002F55AF">
      <w:pPr>
        <w:pStyle w:val="Heading4"/>
      </w:pPr>
      <w:r>
        <w:t>Additional Information</w:t>
      </w:r>
    </w:p>
    <w:p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rsidR="00995EAA" w:rsidRDefault="00995EAA" w:rsidP="00995EAA">
      <w:pPr>
        <w:pStyle w:val="ListBullet"/>
      </w:pPr>
      <w:r>
        <w:rPr>
          <w:vanish/>
          <w:spacing w:val="0"/>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 VBECS uses seconds for calculations, for example in sorting items by time, even though it may not display seconds when time is shown.</w:t>
      </w:r>
    </w:p>
    <w:p w:rsidR="002A21AE" w:rsidRDefault="002A21AE">
      <w:pPr>
        <w:pStyle w:val="Heading4"/>
      </w:pPr>
      <w:r>
        <w:t>User Roles with Access to This Option</w:t>
      </w:r>
    </w:p>
    <w:p w:rsidR="002A21AE" w:rsidRDefault="002B1D25">
      <w:pPr>
        <w:pStyle w:val="Roles"/>
        <w:rPr>
          <w:snapToGrid w:val="0"/>
        </w:rPr>
      </w:pPr>
      <w:r>
        <w:t>All users</w:t>
      </w:r>
    </w:p>
    <w:p w:rsidR="002A21AE" w:rsidRDefault="00BF6A0C">
      <w:pPr>
        <w:pStyle w:val="Heading4"/>
      </w:pPr>
      <w:r>
        <w:rPr>
          <w:noProof/>
        </w:rPr>
        <w:drawing>
          <wp:inline distT="0" distB="0" distL="0" distR="0">
            <wp:extent cx="152400" cy="1524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BO/Rh Confirmation Testing</w:t>
      </w:r>
    </w:p>
    <w:p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rsidR="006F25B6" w:rsidRPr="00D73AB9" w:rsidRDefault="00BF6A0C" w:rsidP="006F25B6">
      <w:pPr>
        <w:pStyle w:val="Caution"/>
        <w:rPr>
          <w:spacing w:val="-5"/>
        </w:rPr>
      </w:pPr>
      <w:r>
        <w:rPr>
          <w:noProof/>
        </w:rPr>
        <w:drawing>
          <wp:inline distT="0" distB="0" distL="0" distR="0">
            <wp:extent cx="266700" cy="21907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341" w:name="_Toc78036833"/>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When processing a shipment, select </w:t>
            </w:r>
            <w:r>
              <w:rPr>
                <w:b/>
              </w:rPr>
              <w:t>Shipments</w:t>
            </w:r>
            <w:r>
              <w:t xml:space="preserve"> from the main menu. </w:t>
            </w:r>
          </w:p>
          <w:p w:rsidR="002A21AE" w:rsidRDefault="002A21AE">
            <w:pPr>
              <w:pStyle w:val="TableTextNumbersContinued"/>
              <w:rPr>
                <w:b/>
                <w:bCs/>
              </w:rPr>
            </w:pPr>
          </w:p>
          <w:p w:rsidR="002A21AE" w:rsidRDefault="002A21AE">
            <w:pPr>
              <w:pStyle w:val="TableTextNumbersContinued"/>
            </w:pPr>
            <w:r>
              <w:t xml:space="preserve">When processing selected units,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BO/Rh Confirmation</w:t>
            </w:r>
            <w:r>
              <w:t>.</w:t>
            </w:r>
          </w:p>
          <w:p w:rsidR="002A21AE" w:rsidRDefault="002A21AE">
            <w:pPr>
              <w:pStyle w:val="TableTextNumbersContinued"/>
            </w:pPr>
          </w:p>
          <w:p w:rsidR="002A21AE" w:rsidRDefault="002A21AE">
            <w:pPr>
              <w:pStyle w:val="TableTextNumbersContinued"/>
            </w:pPr>
            <w:r>
              <w:t>Select an invoice or units.</w:t>
            </w:r>
          </w:p>
          <w:p w:rsidR="002A21AE" w:rsidRDefault="002A21AE">
            <w:pPr>
              <w:pStyle w:val="TableTextNumbersContinued"/>
            </w:pPr>
            <w:r>
              <w:t xml:space="preserve"> </w:t>
            </w: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options for processing blood product shipments. By default, displays units in the worklist in the order in which they were entered during Incoming Shipment. </w:t>
            </w:r>
          </w:p>
          <w:p w:rsidR="002A21AE" w:rsidRDefault="002A21AE">
            <w:pPr>
              <w:pStyle w:val="TableTextBullet"/>
            </w:pPr>
            <w:r>
              <w:t>Lists invoices processed within the last five days in reverse chronological order.</w:t>
            </w:r>
          </w:p>
          <w:p w:rsidR="002A21AE" w:rsidRDefault="002A21AE">
            <w:pPr>
              <w:pStyle w:val="TableTextBullet"/>
            </w:pPr>
            <w:r>
              <w:t xml:space="preserve">Displays fields for entering rack information. </w:t>
            </w:r>
          </w:p>
          <w:p w:rsidR="002A21AE" w:rsidRDefault="002A21AE">
            <w:pPr>
              <w:pStyle w:val="TableTextBullet"/>
            </w:pPr>
            <w:r>
              <w:t>Allows units to be deleted from or added to the worklist.</w:t>
            </w:r>
          </w:p>
          <w:p w:rsidR="002A21AE" w:rsidRDefault="002A21AE">
            <w:pPr>
              <w:pStyle w:val="TableText"/>
            </w:pPr>
          </w:p>
          <w:p w:rsidR="002A21AE" w:rsidRDefault="00BF6A0C">
            <w:pPr>
              <w:pStyle w:val="TableText"/>
              <w:rPr>
                <w:b/>
                <w:bCs/>
              </w:rPr>
            </w:pPr>
            <w:r>
              <w:rPr>
                <w:noProof/>
              </w:rPr>
              <mc:AlternateContent>
                <mc:Choice Requires="wps">
                  <w:drawing>
                    <wp:anchor distT="0" distB="0" distL="114300" distR="114300" simplePos="0" relativeHeight="251529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3"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7" o:spid="_x0000_s1026" style="position:absolute;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Ncn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dIyR&#10;Ih2ItBGKo2n2F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OY&#10;1yc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rsidR="002A21AE" w:rsidRDefault="002A21AE">
            <w:pPr>
              <w:pStyle w:val="NotesText"/>
            </w:pPr>
          </w:p>
          <w:p w:rsidR="006C18E7" w:rsidRDefault="006C18E7" w:rsidP="006C18E7">
            <w:pPr>
              <w:pStyle w:val="NotesText"/>
            </w:pPr>
            <w:r>
              <w:rPr>
                <w:rFonts w:cs="Arial"/>
                <w:vanish/>
              </w:rPr>
              <w:t xml:space="preserve">BR_5.03 </w:t>
            </w:r>
            <w:r>
              <w:t xml:space="preserve">The user may select only active units and those not in an inactive or final status. </w:t>
            </w:r>
          </w:p>
          <w:p w:rsidR="006C18E7" w:rsidRDefault="006C18E7">
            <w:pPr>
              <w:pStyle w:val="NotesText"/>
            </w:pPr>
          </w:p>
          <w:p w:rsidR="002A21AE" w:rsidRDefault="002A21AE">
            <w:pPr>
              <w:pStyle w:val="NotesText"/>
            </w:pPr>
            <w:r>
              <w:t>To create a customized list of units:</w:t>
            </w:r>
          </w:p>
          <w:p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rsidR="002A21AE" w:rsidRDefault="002A21AE">
            <w:pPr>
              <w:pStyle w:val="NotesTextBullet"/>
            </w:pPr>
            <w:r>
              <w:t>Select parameters from the options on the Select Units for ABO/Rh Confirmation screen.</w:t>
            </w:r>
          </w:p>
          <w:p w:rsidR="002A21AE" w:rsidRDefault="002A21AE">
            <w:pPr>
              <w:pStyle w:val="NotesTextBullet"/>
            </w:pPr>
            <w:r>
              <w:t xml:space="preserve">Select </w:t>
            </w:r>
            <w:r>
              <w:rPr>
                <w:b/>
              </w:rPr>
              <w:t>Units within Criteria</w:t>
            </w:r>
            <w:r>
              <w:t xml:space="preserve"> to work with.</w:t>
            </w:r>
          </w:p>
          <w:p w:rsidR="002A21AE" w:rsidRDefault="002A21AE">
            <w:pPr>
              <w:pStyle w:val="NotesTextBullet"/>
            </w:pPr>
            <w:r>
              <w:t xml:space="preserve">Click </w:t>
            </w:r>
            <w:r>
              <w:rPr>
                <w:b/>
              </w:rPr>
              <w:t>OK</w:t>
            </w:r>
            <w:r>
              <w:t>.</w:t>
            </w:r>
          </w:p>
          <w:p w:rsidR="002A21AE" w:rsidRDefault="002A21AE">
            <w:pPr>
              <w:pStyle w:val="NotesTextBullet"/>
            </w:pPr>
            <w:r>
              <w:t>Repeat this step until all units are included in the Selected Units list on the Unit ABO/Rh Confirmation screen.</w:t>
            </w:r>
          </w:p>
          <w:p w:rsidR="002A21AE" w:rsidRDefault="002A21AE">
            <w:pPr>
              <w:pStyle w:val="NotesTextBullet"/>
            </w:pPr>
            <w:r>
              <w:t xml:space="preserve">Click </w:t>
            </w:r>
            <w:r>
              <w:rPr>
                <w:b/>
              </w:rPr>
              <w:t>OK</w:t>
            </w:r>
            <w:r>
              <w:t>.</w:t>
            </w:r>
          </w:p>
        </w:tc>
      </w:tr>
      <w:tr w:rsidR="002A21AE">
        <w:tblPrEx>
          <w:tblCellMar>
            <w:top w:w="0" w:type="dxa"/>
            <w:bottom w:w="0" w:type="dxa"/>
          </w:tblCellMar>
        </w:tblPrEx>
        <w:tc>
          <w:tcPr>
            <w:tcW w:w="3240" w:type="dxa"/>
          </w:tcPr>
          <w:p w:rsidR="002A21AE" w:rsidRDefault="002A21AE" w:rsidP="009023E2">
            <w:pPr>
              <w:pStyle w:val="TableTextNumbers"/>
            </w:pPr>
            <w:r>
              <w:t>Select a rack.</w:t>
            </w:r>
          </w:p>
          <w:p w:rsidR="002A21AE" w:rsidRDefault="002A21AE">
            <w:pPr>
              <w:pStyle w:val="TableTextNumbersContinued"/>
            </w:pPr>
          </w:p>
          <w:p w:rsidR="002A21AE" w:rsidRDefault="002A21AE">
            <w:pPr>
              <w:pStyle w:val="TableTextNumbersContinued"/>
            </w:pPr>
            <w:r>
              <w:t>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the </w:t>
            </w:r>
            <w:r>
              <w:rPr>
                <w:b/>
              </w:rPr>
              <w:t xml:space="preserve">Perform Anti-D Testing </w:t>
            </w:r>
            <w:r w:rsidRPr="00D1100E">
              <w:t>check box</w:t>
            </w:r>
            <w:r>
              <w:t>, when appropriate.</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the racks available using the pick list provided. </w:t>
            </w:r>
          </w:p>
          <w:p w:rsidR="002A21AE" w:rsidRDefault="002A21AE">
            <w:pPr>
              <w:pStyle w:val="TableTextBullet"/>
            </w:pPr>
            <w:r>
              <w:t xml:space="preserve">Displays the date and time testing was performed. The default is the current date and time. The date may be edited using the pick list provided. </w:t>
            </w:r>
          </w:p>
          <w:p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rsidR="002A21AE" w:rsidRDefault="002A21AE">
            <w:pPr>
              <w:pStyle w:val="TableTextBullet"/>
            </w:pPr>
            <w:r>
              <w:t>Displays warnings and the option to indicate that the user is ready to begin entering results after all warnings are addressed.</w:t>
            </w:r>
          </w:p>
          <w:p w:rsidR="002A21AE" w:rsidRDefault="002A21AE">
            <w:pPr>
              <w:pStyle w:val="TableTextBullet"/>
            </w:pPr>
            <w:r>
              <w:t>Generates an Exception Report entry when the user inactivates or deletes the partially completed result grids and enters a comment.</w:t>
            </w:r>
          </w:p>
          <w:p w:rsidR="002A21AE" w:rsidRDefault="002A21AE">
            <w:pPr>
              <w:pStyle w:val="TableText"/>
            </w:pPr>
          </w:p>
          <w:p w:rsidR="002A21AE" w:rsidRDefault="00BF6A0C">
            <w:pPr>
              <w:pStyle w:val="TableText"/>
              <w:rPr>
                <w:b/>
                <w:bCs/>
              </w:rPr>
            </w:pPr>
            <w:r>
              <w:rPr>
                <w:noProof/>
              </w:rPr>
              <mc:AlternateContent>
                <mc:Choice Requires="wps">
                  <w:drawing>
                    <wp:anchor distT="0" distB="0" distL="114300" distR="114300" simplePos="0" relativeHeight="251530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2" name="Lin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8" o:spid="_x0000_s1026" style="position:absolute;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B6R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NMv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Lk&#10;HpE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rsidR="002A21AE" w:rsidRDefault="002A21AE">
            <w:pPr>
              <w:pStyle w:val="NotesText"/>
            </w:pPr>
          </w:p>
          <w:p w:rsidR="002A21AE" w:rsidRDefault="002A21AE">
            <w:pPr>
              <w:pStyle w:val="NotesText"/>
            </w:pPr>
            <w:r>
              <w:rPr>
                <w:rFonts w:cs="Arial"/>
                <w:vanish/>
              </w:rPr>
              <w:t xml:space="preserve">BR_2.47 </w:t>
            </w:r>
            <w:r>
              <w:t>A user may disable the anti-D testing grid column in the ABO/Rh unit confirmation worksheet.</w:t>
            </w:r>
          </w:p>
        </w:tc>
      </w:tr>
      <w:tr w:rsidR="002A21AE">
        <w:tblPrEx>
          <w:tblCellMar>
            <w:top w:w="0" w:type="dxa"/>
            <w:bottom w:w="0" w:type="dxa"/>
          </w:tblCellMar>
        </w:tblPrEx>
        <w:tc>
          <w:tcPr>
            <w:tcW w:w="3240" w:type="dxa"/>
          </w:tcPr>
          <w:p w:rsidR="002A21AE" w:rsidRDefault="002A21AE">
            <w:pPr>
              <w:pStyle w:val="TableTextNumbers"/>
            </w:pPr>
            <w:r>
              <w:t>Select a unit for which to record test results.</w:t>
            </w:r>
          </w:p>
          <w:p w:rsidR="002A21AE" w:rsidRDefault="002A21AE">
            <w:pPr>
              <w:pStyle w:val="TableTextNumbersContinued"/>
            </w:pPr>
          </w:p>
          <w:p w:rsidR="002A21AE" w:rsidRDefault="002A21AE">
            <w:pPr>
              <w:pStyle w:val="TableTextNumbersContinued"/>
            </w:pPr>
            <w:r>
              <w:t>Select a cell and enter an observed test result from the legend at the bottom of the screen.</w:t>
            </w:r>
          </w:p>
          <w:p w:rsidR="002A21AE" w:rsidRDefault="002A21AE">
            <w:pPr>
              <w:pStyle w:val="TableTextNumbersContinued"/>
            </w:pPr>
          </w:p>
          <w:p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rsidR="002A21AE" w:rsidRDefault="002A21AE">
            <w:pPr>
              <w:pStyle w:val="TableTextNumbersContinued"/>
            </w:pPr>
          </w:p>
          <w:p w:rsidR="002A21AE" w:rsidRDefault="002A21AE">
            <w:pPr>
              <w:pStyle w:val="TableTextNumbersContinued"/>
            </w:pPr>
            <w:r>
              <w:t>Select enter comments from the Unit Testing for the ABO and Rh interpretations, as needed.</w:t>
            </w:r>
          </w:p>
          <w:p w:rsidR="002A21AE" w:rsidRDefault="002A21AE">
            <w:pPr>
              <w:pStyle w:val="TableTextNumbersContinued"/>
            </w:pPr>
          </w:p>
          <w:p w:rsidR="002A21AE" w:rsidRDefault="002A21AE">
            <w:pPr>
              <w:pStyle w:val="TableTextNumbersContinued"/>
            </w:pPr>
            <w:r>
              <w:t>Repeat until all test results for the selected unit are entered.</w:t>
            </w:r>
          </w:p>
        </w:tc>
        <w:tc>
          <w:tcPr>
            <w:tcW w:w="6120" w:type="dxa"/>
          </w:tcPr>
          <w:p w:rsidR="002A21AE" w:rsidRDefault="002A21AE">
            <w:pPr>
              <w:pStyle w:val="TableTextBullet"/>
            </w:pPr>
            <w:r>
              <w:t>Creates a grid for data entry of results and interpretations, displaying units in the order selected.</w:t>
            </w:r>
          </w:p>
          <w:p w:rsidR="002A21AE" w:rsidRDefault="002A21AE">
            <w:pPr>
              <w:pStyle w:val="TableTextBullet"/>
            </w:pPr>
            <w:r>
              <w:t>Allows the user to select a blood test type and enter a test result for the unit.</w:t>
            </w:r>
          </w:p>
          <w:p w:rsidR="002A21AE" w:rsidRDefault="002A21AE">
            <w:pPr>
              <w:pStyle w:val="TableTextBullet"/>
            </w:pPr>
            <w:r>
              <w:t>Restricts data entry to valid selections for testing results. Displays testing results and interpretations entered.</w:t>
            </w:r>
          </w:p>
          <w:p w:rsidR="002A21AE" w:rsidRDefault="002A21AE">
            <w:pPr>
              <w:pStyle w:val="TableTextBullet"/>
            </w:pPr>
            <w:r>
              <w:t>An interpretation indicates that all appropriate test results were entered for the un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31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1" name="Lin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9"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5UF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mmWL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X+V&#10;B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rsidR="002A21AE" w:rsidRDefault="002A21AE">
            <w:pPr>
              <w:pStyle w:val="NotesText"/>
            </w:pPr>
          </w:p>
          <w:p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rsidR="002A21AE" w:rsidRDefault="002A21AE">
            <w:pPr>
              <w:pStyle w:val="NotesText"/>
            </w:pPr>
          </w:p>
          <w:p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rsidR="002A21AE" w:rsidRDefault="002A21AE">
            <w:pPr>
              <w:pStyle w:val="NotesText"/>
              <w:ind w:left="0"/>
            </w:pPr>
          </w:p>
          <w:p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6B2037">
              <w:t xml:space="preserve">Table </w:t>
            </w:r>
            <w:r w:rsidR="006B2037">
              <w:rPr>
                <w:noProof/>
              </w:rPr>
              <w:t>4</w:t>
            </w:r>
            <w:r w:rsidR="002106D5">
              <w:fldChar w:fldCharType="end"/>
            </w:r>
            <w:r w:rsidR="002106D5">
              <w:t>)</w:t>
            </w:r>
            <w:r>
              <w:t>.</w:t>
            </w:r>
          </w:p>
          <w:p w:rsidR="002A21AE" w:rsidRDefault="002A21AE">
            <w:pPr>
              <w:pStyle w:val="Caption"/>
              <w:ind w:left="720"/>
            </w:pPr>
            <w:bookmarkStart w:id="342" w:name="_Toc97523616"/>
            <w:bookmarkStart w:id="343" w:name="_Toc97527586"/>
            <w:bookmarkStart w:id="344" w:name="_Ref126504333"/>
            <w:bookmarkStart w:id="345" w:name="_Ref256686527"/>
            <w:r>
              <w:t xml:space="preserve">Table </w:t>
            </w:r>
            <w:r>
              <w:fldChar w:fldCharType="begin"/>
            </w:r>
            <w:r>
              <w:instrText xml:space="preserve"> SEQ Table \* ARABIC </w:instrText>
            </w:r>
            <w:r>
              <w:fldChar w:fldCharType="separate"/>
            </w:r>
            <w:r w:rsidR="006B2037">
              <w:rPr>
                <w:noProof/>
              </w:rPr>
              <w:t>4</w:t>
            </w:r>
            <w:r>
              <w:fldChar w:fldCharType="end"/>
            </w:r>
            <w:bookmarkEnd w:id="345"/>
            <w:r>
              <w:t xml:space="preserve">: </w:t>
            </w:r>
            <w:r>
              <w:rPr>
                <w:rFonts w:ascii="Arial" w:hAnsi="Arial" w:cs="Arial"/>
                <w:b w:val="0"/>
                <w:vanish/>
                <w:sz w:val="18"/>
              </w:rPr>
              <w:t xml:space="preserve">BR_2.10 </w:t>
            </w:r>
            <w:r>
              <w:t>Valid Interpretations</w:t>
            </w:r>
            <w:bookmarkEnd w:id="342"/>
            <w:bookmarkEnd w:id="343"/>
            <w:bookmarkEnd w:id="344"/>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trPr>
                <w:tblHeader/>
              </w:trPr>
              <w:tc>
                <w:tcPr>
                  <w:tcW w:w="1615" w:type="dxa"/>
                  <w:shd w:val="clear" w:color="auto" w:fill="B3B3B3"/>
                  <w:vAlign w:val="bottom"/>
                </w:tcPr>
                <w:p w:rsidR="002A21AE" w:rsidRDefault="002A21AE">
                  <w:pPr>
                    <w:pStyle w:val="TableText"/>
                    <w:jc w:val="center"/>
                    <w:rPr>
                      <w:b/>
                    </w:rPr>
                  </w:pPr>
                  <w:r>
                    <w:rPr>
                      <w:b/>
                    </w:rPr>
                    <w:t>ABO</w:t>
                  </w:r>
                </w:p>
              </w:tc>
              <w:tc>
                <w:tcPr>
                  <w:tcW w:w="1800" w:type="dxa"/>
                  <w:shd w:val="clear" w:color="auto" w:fill="B3B3B3"/>
                  <w:vAlign w:val="bottom"/>
                </w:tcPr>
                <w:p w:rsidR="002A21AE" w:rsidRDefault="002A21AE">
                  <w:pPr>
                    <w:pStyle w:val="TableText"/>
                    <w:jc w:val="center"/>
                    <w:rPr>
                      <w:b/>
                    </w:rPr>
                  </w:pPr>
                  <w:r>
                    <w:rPr>
                      <w:b/>
                    </w:rPr>
                    <w:t>Rh</w:t>
                  </w:r>
                </w:p>
              </w:tc>
            </w:tr>
            <w:tr w:rsidR="002A21AE">
              <w:tc>
                <w:tcPr>
                  <w:tcW w:w="1615" w:type="dxa"/>
                  <w:vAlign w:val="bottom"/>
                </w:tcPr>
                <w:p w:rsidR="002A21AE" w:rsidRDefault="002A21AE">
                  <w:pPr>
                    <w:pStyle w:val="TableText"/>
                  </w:pPr>
                  <w:r>
                    <w:t>A</w:t>
                  </w:r>
                </w:p>
              </w:tc>
              <w:tc>
                <w:tcPr>
                  <w:tcW w:w="1800" w:type="dxa"/>
                  <w:vAlign w:val="bottom"/>
                </w:tcPr>
                <w:p w:rsidR="002A21AE" w:rsidRDefault="002A21AE">
                  <w:pPr>
                    <w:pStyle w:val="TableText"/>
                  </w:pPr>
                  <w:r>
                    <w:t>P, POS (positive)</w:t>
                  </w:r>
                </w:p>
              </w:tc>
            </w:tr>
            <w:tr w:rsidR="002A21AE">
              <w:tc>
                <w:tcPr>
                  <w:tcW w:w="1615" w:type="dxa"/>
                  <w:vAlign w:val="bottom"/>
                </w:tcPr>
                <w:p w:rsidR="002A21AE" w:rsidRDefault="002A21AE">
                  <w:pPr>
                    <w:pStyle w:val="TableText"/>
                  </w:pPr>
                  <w:r>
                    <w:t>B</w:t>
                  </w:r>
                </w:p>
              </w:tc>
              <w:tc>
                <w:tcPr>
                  <w:tcW w:w="1800" w:type="dxa"/>
                  <w:vAlign w:val="bottom"/>
                </w:tcPr>
                <w:p w:rsidR="002A21AE" w:rsidRDefault="002A21AE">
                  <w:pPr>
                    <w:pStyle w:val="TableText"/>
                  </w:pPr>
                  <w:r>
                    <w:t>N, NEG (negative)</w:t>
                  </w:r>
                </w:p>
              </w:tc>
            </w:tr>
            <w:tr w:rsidR="002A21AE">
              <w:tc>
                <w:tcPr>
                  <w:tcW w:w="1615" w:type="dxa"/>
                  <w:vAlign w:val="bottom"/>
                </w:tcPr>
                <w:p w:rsidR="002A21AE" w:rsidRDefault="002A21AE">
                  <w:pPr>
                    <w:pStyle w:val="TableText"/>
                  </w:pPr>
                  <w:r>
                    <w:t>AB</w:t>
                  </w:r>
                </w:p>
              </w:tc>
              <w:tc>
                <w:tcPr>
                  <w:tcW w:w="1800" w:type="dxa"/>
                  <w:tcBorders>
                    <w:bottom w:val="single" w:sz="4" w:space="0" w:color="auto"/>
                  </w:tcBorders>
                  <w:vAlign w:val="bottom"/>
                </w:tcPr>
                <w:p w:rsidR="002A21AE" w:rsidRDefault="002A21AE">
                  <w:pPr>
                    <w:pStyle w:val="TableText"/>
                  </w:pPr>
                  <w:r>
                    <w:t>I, Inconclusive</w:t>
                  </w:r>
                </w:p>
              </w:tc>
            </w:tr>
            <w:tr w:rsidR="002A21AE">
              <w:trPr>
                <w:cantSplit/>
              </w:trPr>
              <w:tc>
                <w:tcPr>
                  <w:tcW w:w="1615" w:type="dxa"/>
                  <w:vAlign w:val="bottom"/>
                </w:tcPr>
                <w:p w:rsidR="002A21AE" w:rsidRDefault="002A21AE">
                  <w:pPr>
                    <w:pStyle w:val="TableText"/>
                  </w:pPr>
                  <w:r>
                    <w:t>O</w:t>
                  </w:r>
                </w:p>
              </w:tc>
              <w:tc>
                <w:tcPr>
                  <w:tcW w:w="1800" w:type="dxa"/>
                  <w:vMerge w:val="restart"/>
                  <w:shd w:val="clear" w:color="auto" w:fill="B3B3B3"/>
                  <w:vAlign w:val="bottom"/>
                </w:tcPr>
                <w:p w:rsidR="002A21AE" w:rsidRDefault="002A21AE">
                  <w:pPr>
                    <w:pStyle w:val="TableText"/>
                  </w:pPr>
                </w:p>
              </w:tc>
            </w:tr>
            <w:tr w:rsidR="002A21AE">
              <w:trPr>
                <w:cantSplit/>
              </w:trPr>
              <w:tc>
                <w:tcPr>
                  <w:tcW w:w="1615" w:type="dxa"/>
                  <w:vAlign w:val="bottom"/>
                </w:tcPr>
                <w:p w:rsidR="002A21AE" w:rsidRDefault="002A21AE">
                  <w:pPr>
                    <w:pStyle w:val="TableText"/>
                  </w:pPr>
                  <w:r>
                    <w:t>I, Inconclusive</w:t>
                  </w:r>
                </w:p>
              </w:tc>
              <w:tc>
                <w:tcPr>
                  <w:tcW w:w="1800" w:type="dxa"/>
                  <w:vMerge/>
                  <w:vAlign w:val="bottom"/>
                </w:tcPr>
                <w:p w:rsidR="002A21AE" w:rsidRDefault="002A21AE">
                  <w:pPr>
                    <w:pStyle w:val="NotesText"/>
                  </w:pPr>
                </w:p>
              </w:tc>
            </w:tr>
          </w:tbl>
          <w:p w:rsidR="002A21AE" w:rsidRDefault="002A21AE">
            <w:pPr>
              <w:pStyle w:val="NotesText"/>
              <w:ind w:left="0"/>
            </w:pPr>
          </w:p>
          <w:p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rsidR="002A21AE" w:rsidRDefault="002A21AE">
            <w:pPr>
              <w:pStyle w:val="NotesText"/>
            </w:pPr>
          </w:p>
          <w:p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rsidR="00C55908" w:rsidRPr="00200B6D" w:rsidRDefault="00C55908" w:rsidP="00200B6D">
            <w:pPr>
              <w:pStyle w:val="NotesText"/>
            </w:pPr>
          </w:p>
          <w:p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tblPrEx>
          <w:tblCellMar>
            <w:top w:w="0" w:type="dxa"/>
            <w:bottom w:w="0" w:type="dxa"/>
          </w:tblCellMar>
        </w:tblPrEx>
        <w:tc>
          <w:tcPr>
            <w:tcW w:w="3240" w:type="dxa"/>
          </w:tcPr>
          <w:p w:rsidR="002A21AE" w:rsidRDefault="002A21AE">
            <w:pPr>
              <w:pStyle w:val="TableTextNumbers"/>
            </w:pPr>
            <w:r>
              <w:t>Confirm that all results were reviewed and are acceptable.</w:t>
            </w:r>
          </w:p>
          <w:p w:rsidR="002A21AE" w:rsidRDefault="002A21AE">
            <w:pPr>
              <w:pStyle w:val="TableTextNumbersContinued"/>
            </w:pPr>
          </w:p>
        </w:tc>
        <w:tc>
          <w:tcPr>
            <w:tcW w:w="6120" w:type="dxa"/>
          </w:tcPr>
          <w:p w:rsidR="002A21AE" w:rsidRDefault="002A21AE">
            <w:pPr>
              <w:pStyle w:val="TableTextBullet"/>
            </w:pPr>
            <w:r>
              <w:t>Repeats data validation and prompts the user to sav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32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0" name="Line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0" o:spid="_x0000_s1026" style="position:absolute;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PCCFAIAAC0EAAAOAAAAZHJzL2Uyb0RvYy54bWysU8GO2jAQvVfqP1i+QxI2U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aLDw&#10;g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44 </w:t>
            </w:r>
            <w:r>
              <w:t xml:space="preserve">VBECS warns that it doesn’t save partially completed unit ABO/Rh confirmation worksheets. </w:t>
            </w:r>
          </w:p>
          <w:p w:rsidR="002A21AE" w:rsidRDefault="002A21AE">
            <w:pPr>
              <w:pStyle w:val="NotesText"/>
            </w:pPr>
          </w:p>
          <w:p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p>
          <w:p w:rsidR="002A21AE" w:rsidRDefault="002A21AE">
            <w:pPr>
              <w:pStyle w:val="NotesText"/>
            </w:pPr>
          </w:p>
          <w:p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tblPrEx>
          <w:tblCellMar>
            <w:top w:w="0" w:type="dxa"/>
            <w:bottom w:w="0" w:type="dxa"/>
          </w:tblCellMar>
        </w:tblPrEx>
        <w:tc>
          <w:tcPr>
            <w:tcW w:w="3240" w:type="dxa"/>
          </w:tcPr>
          <w:p w:rsidR="00A751E4" w:rsidRDefault="00A751E4">
            <w:pPr>
              <w:pStyle w:val="TableTextNumbers"/>
            </w:pPr>
            <w:r>
              <w:t xml:space="preserve">Click </w:t>
            </w:r>
            <w:r w:rsidRPr="008C3BED">
              <w:rPr>
                <w:b/>
              </w:rPr>
              <w:t>OK</w:t>
            </w:r>
            <w:r>
              <w:t xml:space="preserve"> to save the ABO/Rh confirmation testing.</w:t>
            </w:r>
          </w:p>
        </w:tc>
        <w:tc>
          <w:tcPr>
            <w:tcW w:w="6120" w:type="dxa"/>
          </w:tcPr>
          <w:p w:rsidR="00A751E4" w:rsidRDefault="00A751E4" w:rsidP="00A751E4">
            <w:pPr>
              <w:pStyle w:val="TableTextBullet"/>
              <w:rPr>
                <w:b/>
                <w:bCs/>
                <w:szCs w:val="18"/>
              </w:rPr>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6" w:author="Department of Veterans Affairs" w:date="2017-02-09T08:17:00Z" w:original="0."/>
              </w:fldChar>
            </w:r>
          </w:p>
        </w:tc>
        <w:tc>
          <w:tcPr>
            <w:tcW w:w="6120" w:type="dxa"/>
          </w:tcPr>
          <w:p w:rsidR="002A21AE" w:rsidRDefault="002A21AE">
            <w:pPr>
              <w:pStyle w:val="TableText"/>
              <w:keepNext/>
              <w:rPr>
                <w:b/>
                <w:bCs/>
                <w:szCs w:val="18"/>
              </w:rPr>
            </w:pPr>
          </w:p>
        </w:tc>
      </w:tr>
    </w:tbl>
    <w:p w:rsidR="002A21AE" w:rsidRDefault="002A21AE">
      <w:pPr>
        <w:pStyle w:val="Heading3"/>
      </w:pPr>
      <w:bookmarkStart w:id="347" w:name="_Unit_Antigen_Typing"/>
      <w:bookmarkStart w:id="348" w:name="_Toc474323400"/>
      <w:bookmarkEnd w:id="341"/>
      <w:bookmarkEnd w:id="347"/>
      <w:r>
        <w:t>Unit Antigen Typing</w:t>
      </w:r>
      <w:bookmarkEnd w:id="348"/>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Unit Antigen Typing</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41 </w:t>
      </w:r>
    </w:p>
    <w:p w:rsidR="002A21AE" w:rsidRDefault="002A21AE" w:rsidP="00FA7E65">
      <w:pPr>
        <w:pStyle w:val="BodyText"/>
      </w:pPr>
      <w:bookmarkStart w:id="349" w:name="_Toc78171570"/>
      <w:r>
        <w:t>The user performs antigen typing for one or more of the antigens in a blood unit and records the results in a worklist.</w:t>
      </w:r>
    </w:p>
    <w:p w:rsidR="002A21AE" w:rsidRDefault="002A21AE">
      <w:pPr>
        <w:pStyle w:val="Heading4"/>
      </w:pPr>
      <w:r>
        <w:t>Assumptions</w:t>
      </w:r>
    </w:p>
    <w:p w:rsidR="002A21AE" w:rsidRDefault="002A21AE">
      <w:pPr>
        <w:pStyle w:val="ListBullet"/>
      </w:pPr>
      <w:r>
        <w:rPr>
          <w:rFonts w:ascii="Arial" w:hAnsi="Arial" w:cs="Arial"/>
          <w:vanish/>
          <w:spacing w:val="0"/>
          <w:sz w:val="18"/>
        </w:rPr>
        <w:t xml:space="preserve">BR_2.43 </w:t>
      </w:r>
      <w:r w:rsidR="00B540C0">
        <w:t>The division is “full service”.</w:t>
      </w:r>
    </w:p>
    <w:p w:rsidR="002A21AE" w:rsidRDefault="00A8101B">
      <w:pPr>
        <w:pStyle w:val="ListBullet"/>
      </w:pPr>
      <w:r>
        <w:t>The units</w:t>
      </w:r>
      <w:r w:rsidR="002A21AE">
        <w:t xml:space="preserve"> and the user are in the same division.</w:t>
      </w:r>
    </w:p>
    <w:p w:rsidR="002A21AE" w:rsidRDefault="002A21AE">
      <w:pPr>
        <w:pStyle w:val="ListBullet"/>
      </w:pPr>
      <w:r>
        <w:t>Antiserum inventory is entered during Log In Reagents.</w:t>
      </w:r>
    </w:p>
    <w:p w:rsidR="002A21AE" w:rsidRDefault="002A21AE">
      <w:pPr>
        <w:pStyle w:val="ListBullet"/>
      </w:pPr>
      <w:r>
        <w:t>Workload codes are assigned through Workload Codes.</w:t>
      </w:r>
    </w:p>
    <w:p w:rsidR="002A21AE" w:rsidRDefault="002A21AE">
      <w:pPr>
        <w:pStyle w:val="Heading4"/>
      </w:pPr>
      <w:r>
        <w:t>Outcome</w:t>
      </w:r>
    </w:p>
    <w:p w:rsidR="002A21AE" w:rsidRDefault="002A21AE">
      <w:pPr>
        <w:pStyle w:val="ListBullet"/>
      </w:pPr>
      <w:r>
        <w:t>Antigen typing was applied in the unit record for informational purposes in other options.</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Heading4"/>
      </w:pPr>
      <w:r>
        <w:t>Limitations and Restrictions</w:t>
      </w:r>
    </w:p>
    <w:p w:rsidR="002A21AE" w:rsidRDefault="002A21AE">
      <w:pPr>
        <w:pStyle w:val="ListBullet"/>
      </w:pPr>
      <w:r>
        <w:t xml:space="preserve">Antigen typing applies only to blood products that contain red blood cells.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rsidR="002A21AE" w:rsidRDefault="002A21AE">
      <w:pPr>
        <w:pStyle w:val="ListBullet"/>
      </w:pPr>
      <w:r>
        <w:t>VBECS does not check whether the lot and vial numbers selected for the positive control cells differ from those of the negative control cells.</w:t>
      </w:r>
    </w:p>
    <w:p w:rsidR="00AC52D9" w:rsidRDefault="00FF15AD" w:rsidP="00AC52D9">
      <w:pPr>
        <w:pStyle w:val="ListBullet"/>
      </w:pPr>
      <w:r>
        <w:t>D antigen typing must not be combined in batch testing of Rh positive units.</w:t>
      </w:r>
    </w:p>
    <w:p w:rsidR="002A21AE" w:rsidRDefault="002A21AE">
      <w:pPr>
        <w:pStyle w:val="Heading4"/>
      </w:pPr>
      <w:r>
        <w:t>Additional Information</w:t>
      </w:r>
    </w:p>
    <w:p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rsidR="009A6575" w:rsidRDefault="009A6575" w:rsidP="009A6575">
      <w:pPr>
        <w:pStyle w:val="ListBullet"/>
      </w:pPr>
      <w:r>
        <w:t>Clinical significance and availability of typing reagents are not implied when antigens are included in the list of antigen type tests.</w:t>
      </w:r>
    </w:p>
    <w:p w:rsidR="002A21AE" w:rsidRDefault="002A21AE">
      <w:pPr>
        <w:pStyle w:val="ListBullet"/>
      </w:pPr>
      <w:r>
        <w:t xml:space="preserve">A CPRS patient order is not required to perform antigen typing of units. </w:t>
      </w:r>
    </w:p>
    <w:p w:rsidR="002A21AE" w:rsidRDefault="002A21AE">
      <w:pPr>
        <w:pStyle w:val="ListBullet"/>
      </w:pPr>
      <w:r>
        <w:t>A user may query the database for the presence of antigen-typed units and display or print the query results</w:t>
      </w:r>
      <w:r w:rsidR="006D5D06">
        <w:t xml:space="preserve"> in Blood Availability.</w:t>
      </w:r>
    </w:p>
    <w:p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rsidR="002A21AE" w:rsidRDefault="002A21AE">
      <w:pPr>
        <w:pStyle w:val="Heading4"/>
      </w:pPr>
      <w:r>
        <w:t>User Roles with Access to This Option</w:t>
      </w:r>
    </w:p>
    <w:p w:rsidR="002A21AE" w:rsidRDefault="002B1D25">
      <w:pPr>
        <w:pStyle w:val="Roles"/>
        <w:rPr>
          <w:snapToGrid w:val="0"/>
        </w:rPr>
      </w:pPr>
      <w:r>
        <w:t>All users</w:t>
      </w:r>
    </w:p>
    <w:bookmarkEnd w:id="349"/>
    <w:p w:rsidR="002A21AE" w:rsidRDefault="002A21AE">
      <w:pPr>
        <w:pStyle w:val="Heading4"/>
      </w:pPr>
      <w:r>
        <w:t xml:space="preserve">Unit Antigen Typing </w:t>
      </w:r>
    </w:p>
    <w:p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rsidR="002A21AE" w:rsidRDefault="002A21AE" w:rsidP="00FA7E65">
      <w:pPr>
        <w:pStyle w:val="BodyText"/>
      </w:pPr>
      <w:r>
        <w:t>Red cell units prepared for patient transfusion may need to be negative for this antibody specificity based on their setting in the antibody table defined in Antibodies.</w:t>
      </w:r>
    </w:p>
    <w:p w:rsidR="00970274" w:rsidRDefault="00BF6A0C" w:rsidP="00970274">
      <w:pPr>
        <w:pStyle w:val="Caution"/>
      </w:pPr>
      <w:r>
        <w:rPr>
          <w:noProof/>
        </w:rPr>
        <w:drawing>
          <wp:inline distT="0" distB="0" distL="0" distR="0">
            <wp:extent cx="266700" cy="2190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rsidR="00970274" w:rsidRPr="00D73AB9" w:rsidRDefault="00970274" w:rsidP="00970274">
      <w:pPr>
        <w:pStyle w:val="Caution"/>
        <w:rPr>
          <w:spacing w:val="-5"/>
        </w:rPr>
      </w:pPr>
      <w:r>
        <w:t>It is the user’s responsibility to verify that the records are being invalidated appropriately.</w:t>
      </w:r>
    </w:p>
    <w:p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bCs/>
              </w:rPr>
            </w:pPr>
            <w:r>
              <w:rPr>
                <w:b/>
                <w:bCs/>
              </w:rPr>
              <w:t>User Action</w:t>
            </w:r>
          </w:p>
        </w:tc>
        <w:tc>
          <w:tcPr>
            <w:tcW w:w="6120" w:type="dxa"/>
            <w:shd w:val="pct30" w:color="auto" w:fill="FFFFFF"/>
            <w:vAlign w:val="bottom"/>
          </w:tcPr>
          <w:p w:rsidR="002A21AE" w:rsidRDefault="002A21AE">
            <w:pPr>
              <w:pStyle w:val="TableText"/>
              <w:rPr>
                <w:b/>
                <w:bCs/>
              </w:rPr>
            </w:pPr>
            <w:r>
              <w:rPr>
                <w:b/>
                <w:bCs/>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Unit Antigen Typing</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processing antiser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reate New Worklist</w:t>
            </w:r>
            <w:r>
              <w:t>.</w:t>
            </w:r>
          </w:p>
          <w:p w:rsidR="002A21AE" w:rsidRDefault="002A21AE">
            <w:pPr>
              <w:pStyle w:val="TableTextNumbersContinued"/>
            </w:pPr>
          </w:p>
          <w:p w:rsidR="002A21AE" w:rsidRDefault="002A21AE">
            <w:pPr>
              <w:pStyle w:val="TableTextNumbersContinued"/>
            </w:pPr>
            <w:r>
              <w:t xml:space="preserve">When partially completed worklists exist, click a check box to select an existing worklist and go to Step 5. </w:t>
            </w:r>
          </w:p>
          <w:p w:rsidR="002A21AE" w:rsidRDefault="002A21AE">
            <w:pPr>
              <w:pStyle w:val="TableTextNumbersContinued"/>
            </w:pPr>
          </w:p>
          <w:p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rsidR="002A21AE" w:rsidRDefault="002A21AE">
            <w:pPr>
              <w:pStyle w:val="TableTextNumbersContinued"/>
              <w:rPr>
                <w:b/>
                <w:bCs/>
              </w:rPr>
            </w:pPr>
          </w:p>
          <w:p w:rsidR="002A21AE" w:rsidRDefault="002A21AE"/>
        </w:tc>
        <w:tc>
          <w:tcPr>
            <w:tcW w:w="6120" w:type="dxa"/>
          </w:tcPr>
          <w:p w:rsidR="002A21AE" w:rsidRDefault="002A21AE">
            <w:pPr>
              <w:pStyle w:val="TableTextBullet"/>
            </w:pPr>
            <w:r>
              <w:t>Accommodates selection of a partially completed testing worklist or creation of a new testing worklist.</w:t>
            </w:r>
          </w:p>
          <w:p w:rsidR="002A21AE" w:rsidRDefault="002A21AE">
            <w:pPr>
              <w:pStyle w:val="TableTextBullet"/>
            </w:pPr>
            <w:r>
              <w:t>Displays an option to select or delete a partially completed worksheet.</w:t>
            </w:r>
          </w:p>
          <w:p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36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9" name="Lin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0" o:spid="_x0000_s1026" style="position:absolute;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sR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fI6R&#10;Ih2ItBGKo2ke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B&#10;Q+s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the date and time the testing was performed (default: current date and time). These are editable to allow for retrospective entry.</w:t>
            </w:r>
          </w:p>
          <w:p w:rsidR="002A21AE" w:rsidRDefault="002A21AE">
            <w:pPr>
              <w:pStyle w:val="NotesText"/>
            </w:pPr>
          </w:p>
          <w:p w:rsidR="002A21AE" w:rsidRDefault="002A21AE">
            <w:pPr>
              <w:pStyle w:val="NotesText"/>
            </w:pPr>
            <w:r>
              <w:t>VBECS displays the testing technologist ID (default: current user). A pick list of valid division users is available for the user’s selection.</w:t>
            </w:r>
          </w:p>
          <w:p w:rsidR="002A21AE" w:rsidRDefault="002A21AE">
            <w:pPr>
              <w:pStyle w:val="NotesText"/>
              <w:ind w:left="0"/>
            </w:pPr>
          </w:p>
          <w:p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tblPrEx>
          <w:tblCellMar>
            <w:top w:w="0" w:type="dxa"/>
            <w:bottom w:w="0" w:type="dxa"/>
          </w:tblCellMar>
        </w:tblPrEx>
        <w:tc>
          <w:tcPr>
            <w:tcW w:w="3240" w:type="dxa"/>
          </w:tcPr>
          <w:p w:rsidR="002A21AE" w:rsidRDefault="002A21AE">
            <w:pPr>
              <w:pStyle w:val="TableTextNumbers"/>
            </w:pPr>
            <w:r>
              <w:t>To create a new testing worklist, 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Click a radio button to select Tube, Gel, or Solid Phas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tc>
        <w:tc>
          <w:tcPr>
            <w:tcW w:w="6120" w:type="dxa"/>
          </w:tcPr>
          <w:p w:rsidR="002A21AE" w:rsidRDefault="002A21AE">
            <w:pPr>
              <w:pStyle w:val="TableTextBullet"/>
            </w:pPr>
            <w:r>
              <w:t xml:space="preserve">Displays an option to select antiserum types. </w:t>
            </w:r>
          </w:p>
          <w:p w:rsidR="002A21AE" w:rsidRDefault="002A21AE">
            <w:pPr>
              <w:pStyle w:val="TableTextBullet"/>
            </w:pPr>
            <w:r>
              <w:t xml:space="preserve">Displays an option to select a lot number for each antiserum type selected. </w:t>
            </w:r>
          </w:p>
          <w:p w:rsidR="002A21AE" w:rsidRDefault="002A21AE">
            <w:pPr>
              <w:pStyle w:val="TableTextBullet"/>
            </w:pPr>
            <w:r>
              <w:t>Displays the lot number information.</w:t>
            </w:r>
          </w:p>
          <w:p w:rsidR="002A21AE" w:rsidRDefault="002A21AE">
            <w:pPr>
              <w:pStyle w:val="TableTextBullet"/>
            </w:pPr>
            <w:r>
              <w:t>Prompts the user to select the correct antiserum entry for the specificity select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37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8" name="Lin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1" o:spid="_x0000_s1026" style="position:absolute;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R&#10;t3y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6B2037">
              <w:t xml:space="preserve">Table </w:t>
            </w:r>
            <w:r w:rsidR="006B2037">
              <w:rPr>
                <w:noProof/>
              </w:rPr>
              <w:t>14</w:t>
            </w:r>
            <w:r w:rsidR="006B2037">
              <w:t xml:space="preserve">: </w:t>
            </w:r>
            <w:r w:rsidR="006B2037">
              <w:rPr>
                <w:vanish/>
              </w:rPr>
              <w:t xml:space="preserve">TT_23.01A </w:t>
            </w:r>
            <w:r w:rsidR="006B2037">
              <w:t>Antibody and Antigen Table: Irregular Antibodies</w:t>
            </w:r>
            <w:r w:rsidR="00771DBD">
              <w:fldChar w:fldCharType="end"/>
            </w:r>
            <w:r>
              <w:t xml:space="preserve">. </w:t>
            </w:r>
          </w:p>
          <w:p w:rsidR="002A21AE" w:rsidRDefault="002A21AE">
            <w:pPr>
              <w:pStyle w:val="NotesText"/>
            </w:pPr>
          </w:p>
          <w:p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rsidR="002A21AE" w:rsidRDefault="002A21AE">
            <w:pPr>
              <w:pStyle w:val="NotesText"/>
            </w:pPr>
          </w:p>
          <w:p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rsidR="002A21AE" w:rsidRDefault="002A21AE">
            <w:pPr>
              <w:pStyle w:val="NotesText"/>
            </w:pPr>
          </w:p>
          <w:p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rsidR="002A21AE" w:rsidRDefault="002A21AE">
            <w:pPr>
              <w:pStyle w:val="NotesText"/>
            </w:pPr>
          </w:p>
          <w:p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rsidR="00722DBF" w:rsidRDefault="00722DBF">
            <w:pPr>
              <w:pStyle w:val="NotesText"/>
              <w:rPr>
                <w:rFonts w:cs="Arial"/>
                <w:vanish/>
              </w:rPr>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tblPrEx>
          <w:tblCellMar>
            <w:top w:w="0" w:type="dxa"/>
            <w:bottom w:w="0" w:type="dxa"/>
          </w:tblCellMar>
        </w:tblPrEx>
        <w:tc>
          <w:tcPr>
            <w:tcW w:w="3240" w:type="dxa"/>
          </w:tcPr>
          <w:p w:rsidR="002A21AE" w:rsidRDefault="002A21AE">
            <w:pPr>
              <w:pStyle w:val="TableTextNumbers"/>
            </w:pPr>
            <w:r>
              <w:t xml:space="preserve">Define the antiserum used. </w:t>
            </w:r>
          </w:p>
          <w:p w:rsidR="002A21AE" w:rsidRDefault="002A21AE">
            <w:pPr>
              <w:pStyle w:val="TableTextNumbersContinued"/>
            </w:pPr>
          </w:p>
          <w:p w:rsidR="002A21AE" w:rsidRDefault="002A21AE">
            <w:pPr>
              <w:pStyle w:val="TableTextNumbersContinued"/>
            </w:pPr>
            <w:r>
              <w:t>Enter a lot number for each antiserum specificity.</w:t>
            </w:r>
          </w:p>
          <w:p w:rsidR="002A21AE" w:rsidRDefault="002A21AE">
            <w:pPr>
              <w:pStyle w:val="TableTextNumbersContinued"/>
            </w:pPr>
          </w:p>
          <w:p w:rsidR="002A21AE" w:rsidRDefault="002A21AE">
            <w:pPr>
              <w:pStyle w:val="TableTextNumbersContinued"/>
            </w:pPr>
            <w:r>
              <w:t>Select the testing phase:</w:t>
            </w:r>
          </w:p>
          <w:p w:rsidR="002A21AE" w:rsidRDefault="002A21AE">
            <w:pPr>
              <w:pStyle w:val="TableTextNumbersBullet"/>
            </w:pPr>
            <w:r>
              <w:t>IS</w:t>
            </w:r>
          </w:p>
          <w:p w:rsidR="002A21AE" w:rsidRDefault="002A21AE">
            <w:pPr>
              <w:pStyle w:val="TableTextNumbersBullet"/>
            </w:pPr>
            <w:r>
              <w:t>IS/RT</w:t>
            </w:r>
          </w:p>
          <w:p w:rsidR="002A21AE" w:rsidRDefault="002A21AE">
            <w:pPr>
              <w:pStyle w:val="TableTextNumbersBullet"/>
            </w:pPr>
            <w:r>
              <w:t>IS/37</w:t>
            </w:r>
          </w:p>
          <w:p w:rsidR="002A21AE" w:rsidRDefault="002A21AE">
            <w:pPr>
              <w:pStyle w:val="TableTextNumbersBullet"/>
            </w:pPr>
            <w:r>
              <w:t>AHG/CC.</w:t>
            </w:r>
            <w:r>
              <w:br/>
            </w:r>
          </w:p>
          <w:p w:rsidR="002A21AE" w:rsidRDefault="002A21AE">
            <w:pPr>
              <w:pStyle w:val="TableTextNumbersContinued"/>
            </w:pPr>
            <w:r>
              <w:t>Select the rack, if applicable.</w:t>
            </w:r>
            <w:r>
              <w:br/>
            </w:r>
          </w:p>
          <w:p w:rsidR="002A21AE" w:rsidRDefault="002A21AE">
            <w:pPr>
              <w:pStyle w:val="TableTextNumbersContinued"/>
            </w:pPr>
            <w:r>
              <w:t xml:space="preserve">Select </w:t>
            </w:r>
            <w:r>
              <w:rPr>
                <w:b/>
              </w:rPr>
              <w:t>Add</w:t>
            </w:r>
            <w:r>
              <w:t xml:space="preserve">. </w:t>
            </w:r>
          </w:p>
          <w:p w:rsidR="002A21AE" w:rsidRDefault="002A21AE">
            <w:pPr>
              <w:pStyle w:val="TableTextNumbersContinued"/>
            </w:pPr>
          </w:p>
          <w:p w:rsidR="002A21AE" w:rsidRDefault="002A21AE">
            <w:pPr>
              <w:pStyle w:val="TableTextNumbersContinued"/>
            </w:pPr>
            <w:r>
              <w:t>Select additional antisera, if desired.</w:t>
            </w:r>
          </w:p>
          <w:p w:rsidR="002A21AE" w:rsidRDefault="002A21AE">
            <w:pPr>
              <w:pStyle w:val="TableTextNumbersContinued"/>
            </w:pPr>
          </w:p>
          <w:p w:rsidR="002A21AE" w:rsidRDefault="002A21AE">
            <w:pPr>
              <w:pStyle w:val="TableTextNumbersContinued"/>
            </w:pPr>
            <w:r>
              <w:t>Respond to warnings and enter comments, when indicated.</w:t>
            </w:r>
            <w:r>
              <w:br/>
            </w:r>
          </w:p>
          <w:p w:rsidR="002A21AE" w:rsidRDefault="002A21AE">
            <w:pPr>
              <w:pStyle w:val="TableTextNumbersContinued"/>
              <w:rPr>
                <w:b/>
                <w:bCs/>
              </w:rPr>
            </w:pPr>
            <w:r>
              <w:t xml:space="preserve">Select </w:t>
            </w:r>
            <w:r>
              <w:rPr>
                <w:b/>
              </w:rPr>
              <w:t>OK</w:t>
            </w:r>
            <w:r w:rsidR="00030E55" w:rsidRPr="00030E55">
              <w:t xml:space="preserve"> (</w:t>
            </w:r>
            <w:r w:rsidR="00030E55">
              <w:fldChar w:fldCharType="begin"/>
            </w:r>
            <w:r w:rsidR="00030E55">
              <w:instrText xml:space="preserve"> REF _Ref126648704 \h </w:instrText>
            </w:r>
            <w:r w:rsidR="00030E55">
              <w:fldChar w:fldCharType="separate"/>
            </w:r>
            <w:r w:rsidR="006B2037">
              <w:t xml:space="preserve">Figure </w:t>
            </w:r>
            <w:r w:rsidR="006B2037">
              <w:rPr>
                <w:noProof/>
              </w:rPr>
              <w:t>87</w:t>
            </w:r>
            <w:r w:rsidR="00030E55">
              <w:fldChar w:fldCharType="end"/>
            </w:r>
            <w:r w:rsidR="00030E55" w:rsidRPr="00030E55">
              <w:t>)</w:t>
            </w:r>
            <w:r>
              <w:t>.</w:t>
            </w:r>
          </w:p>
        </w:tc>
        <w:tc>
          <w:tcPr>
            <w:tcW w:w="6120" w:type="dxa"/>
          </w:tcPr>
          <w:p w:rsidR="002A21AE" w:rsidRDefault="002A21AE">
            <w:pPr>
              <w:pStyle w:val="TableTextBullet"/>
            </w:pPr>
            <w:r>
              <w:t xml:space="preserve">Displays an option to select the testing phases for the antiserum specificity by lot number. </w:t>
            </w:r>
          </w:p>
          <w:p w:rsidR="002A21AE" w:rsidRDefault="002A21AE">
            <w:pPr>
              <w:pStyle w:val="TableTextBullet"/>
            </w:pPr>
            <w:r>
              <w:t>Displays a testing grid disabling the phases not to be entered.</w:t>
            </w:r>
          </w:p>
          <w:p w:rsidR="002A21AE" w:rsidRDefault="002A21AE">
            <w:pPr>
              <w:pStyle w:val="TableTextBullet"/>
            </w:pPr>
            <w:r>
              <w:t>Stores the antiserum information and checks whether the positive and negative controls need to be tested with this batch.</w:t>
            </w:r>
          </w:p>
          <w:p w:rsidR="002A21AE" w:rsidRDefault="002A21AE">
            <w:pPr>
              <w:pStyle w:val="TableTextBullet"/>
            </w:pPr>
            <w:r>
              <w:t>Prompts the user to enter the lot number and vial identifier for the positive and negative control used for each antiserum test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38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7"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2" o:spid="_x0000_s1026" style="position:absolute;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vyr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Akj&#10;RToQaSMUR9N8E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LO&#10;/K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rsidR="008C5A8F" w:rsidRDefault="008C5A8F">
            <w:pPr>
              <w:pStyle w:val="NotesText"/>
            </w:pPr>
          </w:p>
          <w:p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rsidR="002A21AE" w:rsidRDefault="002A21AE">
            <w:pPr>
              <w:pStyle w:val="NotesText"/>
            </w:pPr>
          </w:p>
          <w:p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rsidR="002A21AE" w:rsidRDefault="002A21AE">
            <w:pPr>
              <w:pStyle w:val="NotesText"/>
            </w:pPr>
          </w:p>
          <w:p w:rsidR="002A21AE" w:rsidRDefault="002A21AE">
            <w:pPr>
              <w:pStyle w:val="NotesText"/>
            </w:pPr>
            <w:r>
              <w:rPr>
                <w:rFonts w:cs="Arial"/>
                <w:vanish/>
              </w:rPr>
              <w:t xml:space="preserve">BR_41.25 </w:t>
            </w:r>
            <w:r>
              <w:t xml:space="preserve">Reagent lot numbers that are selectable for positive and negative control cells: </w:t>
            </w:r>
          </w:p>
          <w:p w:rsidR="002A21AE" w:rsidRDefault="002A21AE">
            <w:pPr>
              <w:pStyle w:val="NotesTextBullet"/>
            </w:pPr>
            <w:r>
              <w:t>Reverse ABO Typing Cells (set)</w:t>
            </w:r>
          </w:p>
          <w:p w:rsidR="002A21AE" w:rsidRDefault="002A21AE">
            <w:pPr>
              <w:pStyle w:val="NotesTextBullet"/>
            </w:pPr>
            <w:r>
              <w:t>A2 cell (vial)</w:t>
            </w:r>
          </w:p>
          <w:p w:rsidR="002A21AE" w:rsidRDefault="002A21AE">
            <w:pPr>
              <w:pStyle w:val="NotesTextBullet"/>
            </w:pPr>
            <w:r>
              <w:t>Screening Cells (set)</w:t>
            </w:r>
          </w:p>
          <w:p w:rsidR="002A21AE" w:rsidRDefault="002A21AE">
            <w:pPr>
              <w:pStyle w:val="NotesTextBullet"/>
            </w:pPr>
            <w:r>
              <w:t>Check Cells (vial)</w:t>
            </w:r>
          </w:p>
          <w:p w:rsidR="002A21AE" w:rsidRDefault="002A21AE">
            <w:pPr>
              <w:pStyle w:val="NotesTextBullet"/>
            </w:pPr>
            <w:r>
              <w:t>Panel (set)</w:t>
            </w:r>
          </w:p>
          <w:p w:rsidR="002A21AE" w:rsidRDefault="002A21AE">
            <w:pPr>
              <w:pStyle w:val="NotesTextBullet"/>
            </w:pPr>
            <w:r>
              <w:t>Other (set)</w:t>
            </w:r>
          </w:p>
          <w:p w:rsidR="00B062CD" w:rsidRDefault="00B062CD" w:rsidP="00B062CD">
            <w:pPr>
              <w:pStyle w:val="NotesText"/>
            </w:pPr>
          </w:p>
          <w:p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B062CD" w:rsidRDefault="00B062CD" w:rsidP="00B062CD">
            <w:pPr>
              <w:pStyle w:val="NotesText"/>
            </w:pPr>
          </w:p>
          <w:p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pPr>
              <w:pStyle w:val="TableTextNumbers"/>
            </w:pPr>
            <w:r>
              <w:t xml:space="preserve">Select one or more blood units to add to the worklist. </w:t>
            </w:r>
          </w:p>
          <w:p w:rsidR="002A21AE" w:rsidRDefault="002A21AE">
            <w:pPr>
              <w:pStyle w:val="TableTextNumbersContinued"/>
            </w:pPr>
          </w:p>
          <w:p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rsidR="002A21AE" w:rsidRDefault="002A21AE">
            <w:pPr>
              <w:pStyle w:val="TableTextNumbersContinued"/>
            </w:pPr>
          </w:p>
          <w:p w:rsidR="002A21AE" w:rsidRDefault="002A21AE" w:rsidP="001E4417">
            <w:pPr>
              <w:pStyle w:val="TableTextNumbersContinued"/>
            </w:pPr>
            <w:r>
              <w:t xml:space="preserve">Click </w:t>
            </w:r>
            <w:r>
              <w:rPr>
                <w:b/>
              </w:rPr>
              <w:t>OK</w:t>
            </w:r>
            <w:r>
              <w:t xml:space="preserve"> when all units are selected.</w:t>
            </w:r>
          </w:p>
        </w:tc>
        <w:tc>
          <w:tcPr>
            <w:tcW w:w="6120" w:type="dxa"/>
          </w:tcPr>
          <w:p w:rsidR="002A21AE" w:rsidRDefault="002A21AE">
            <w:pPr>
              <w:pStyle w:val="TableTextBullet"/>
            </w:pPr>
            <w:r>
              <w:t>Allows the user to scan or enter units to be included in the worklist or select them from a list.</w:t>
            </w:r>
          </w:p>
          <w:p w:rsidR="002A21AE" w:rsidRPr="001E4417" w:rsidRDefault="002A21AE" w:rsidP="001E4417">
            <w:pPr>
              <w:pStyle w:val="TableTextBullet"/>
              <w:rPr>
                <w:b/>
                <w:bCs/>
              </w:rPr>
            </w:pPr>
            <w:r>
              <w:t>Lists the selected units</w:t>
            </w:r>
            <w:r w:rsidRPr="001E4417">
              <w:rPr>
                <w:bCs/>
              </w:rPr>
              <w:t>.</w:t>
            </w:r>
          </w:p>
        </w:tc>
      </w:tr>
      <w:tr w:rsidR="002A21AE">
        <w:tblPrEx>
          <w:tblCellMar>
            <w:top w:w="0" w:type="dxa"/>
            <w:bottom w:w="0" w:type="dxa"/>
          </w:tblCellMar>
        </w:tblPrEx>
        <w:tc>
          <w:tcPr>
            <w:tcW w:w="3240" w:type="dxa"/>
          </w:tcPr>
          <w:p w:rsidR="00B6515C" w:rsidRDefault="00B6515C" w:rsidP="00B6515C">
            <w:pPr>
              <w:pStyle w:val="TableTextNumbers"/>
            </w:pPr>
            <w:r>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rsidR="002A21AE" w:rsidRDefault="002A21AE">
            <w:pPr>
              <w:pStyle w:val="TableTextBullet"/>
            </w:pPr>
            <w:r>
              <w:t xml:space="preserve">Displays the reagent type and lot numbers, including the vial identifier.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39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6" name="Lin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4" o:spid="_x0000_s1026" style="position:absolute;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zY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IqR&#10;Ih2ItBGKo2me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r9&#10;/N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p w:rsidR="002A21AE" w:rsidRDefault="002A21AE">
            <w:pPr>
              <w:pStyle w:val="TableTextNumbersContinued"/>
            </w:pPr>
          </w:p>
          <w:p w:rsidR="002A21AE" w:rsidRDefault="002A21AE">
            <w:pPr>
              <w:pStyle w:val="TableTextNumbersContinued"/>
            </w:pPr>
            <w:r>
              <w:t>Review the lot number, manufacturer name, and expiration date for the antiserum and control cells. If they are not correct, start over.</w:t>
            </w:r>
          </w:p>
          <w:p w:rsidR="002A21AE" w:rsidRDefault="002A21AE">
            <w:pPr>
              <w:pStyle w:val="TableTextNumbersContinued"/>
            </w:pPr>
          </w:p>
          <w:p w:rsidR="002A21AE" w:rsidRDefault="002A21AE">
            <w:pPr>
              <w:pStyle w:val="TableTextNumbersContinued"/>
            </w:pPr>
            <w:r>
              <w:t>Select a control cell or unit to begin entering serologic reactions and interpretations in the data entry grid.</w:t>
            </w:r>
          </w:p>
          <w:p w:rsidR="002A21AE" w:rsidRDefault="002A21AE">
            <w:pPr>
              <w:pStyle w:val="TableTextNumbersContinued"/>
            </w:pPr>
          </w:p>
          <w:p w:rsidR="002A21AE" w:rsidRDefault="002A21AE">
            <w:pPr>
              <w:pStyle w:val="TableTextNumbersContinued"/>
              <w:rPr>
                <w:b/>
                <w:bCs/>
              </w:rPr>
            </w:pPr>
          </w:p>
          <w:p w:rsidR="002A21AE" w:rsidRDefault="002A21AE">
            <w:pPr>
              <w:pStyle w:val="TableTextNumbersContinued"/>
            </w:pPr>
          </w:p>
        </w:tc>
        <w:tc>
          <w:tcPr>
            <w:tcW w:w="6120" w:type="dxa"/>
          </w:tcPr>
          <w:p w:rsidR="002A21AE" w:rsidRDefault="002A21AE">
            <w:pPr>
              <w:pStyle w:val="TableTextBullet"/>
            </w:pPr>
            <w:r>
              <w:t>Displays each selected unit in a separate tab for each selected specificity with its own grids and quality control.</w:t>
            </w:r>
          </w:p>
          <w:p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rsidR="002A21AE" w:rsidRDefault="002A21AE">
            <w:pPr>
              <w:pStyle w:val="TableTextBullet"/>
            </w:pPr>
            <w:r>
              <w:t>Allows a user to select a unit or control cell and enter a test result.</w:t>
            </w:r>
          </w:p>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w:t>
            </w:r>
          </w:p>
          <w:p w:rsidR="002A21AE" w:rsidRDefault="002A21AE">
            <w:pPr>
              <w:pStyle w:val="TableTextBullet"/>
            </w:pPr>
            <w:r>
              <w:t>Keeps all testing results and entered interpretations on the screen until the user saves them.</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40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5" name="Lin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5" o:spid="_x0000_s1026" style="position:absolute;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ndM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FS&#10;pAORtkJxNMu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1m&#10;d0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displays the worklist for the grids by antiserum types.</w:t>
            </w:r>
          </w:p>
          <w:p w:rsidR="002A21AE" w:rsidRDefault="002A21AE">
            <w:pPr>
              <w:pStyle w:val="NotesText"/>
            </w:pPr>
          </w:p>
          <w:p w:rsidR="002A21AE" w:rsidRDefault="002A21AE">
            <w:pPr>
              <w:pStyle w:val="NotesText"/>
            </w:pPr>
            <w:r>
              <w:rPr>
                <w:rFonts w:cs="Arial"/>
                <w:vanish/>
              </w:rPr>
              <w:t xml:space="preserve">BR_41.09 </w:t>
            </w:r>
            <w:r>
              <w:t>Valid observed test results entered by a user:</w:t>
            </w:r>
          </w:p>
          <w:p w:rsidR="002A21AE" w:rsidRDefault="002A21AE">
            <w:pPr>
              <w:pStyle w:val="NotesTextBullet"/>
            </w:pPr>
            <w:r>
              <w:t>1 [1+ (positive)]</w:t>
            </w:r>
          </w:p>
          <w:p w:rsidR="002A21AE" w:rsidRDefault="002A21AE">
            <w:pPr>
              <w:pStyle w:val="NotesTextBullet"/>
            </w:pPr>
            <w:r>
              <w:t>2 [2+ (positive)]</w:t>
            </w:r>
          </w:p>
          <w:p w:rsidR="002A21AE" w:rsidRDefault="002A21AE">
            <w:pPr>
              <w:pStyle w:val="NotesTextBullet"/>
            </w:pPr>
            <w:r>
              <w:t>3 [3+ (positive)]</w:t>
            </w:r>
          </w:p>
          <w:p w:rsidR="002A21AE" w:rsidRDefault="002A21AE">
            <w:pPr>
              <w:pStyle w:val="NotesTextBullet"/>
            </w:pPr>
            <w:r>
              <w:t>4 [4+ (positive)]</w:t>
            </w:r>
          </w:p>
          <w:p w:rsidR="002A21AE" w:rsidRDefault="002A21AE">
            <w:pPr>
              <w:pStyle w:val="NotesTextBullet"/>
            </w:pPr>
            <w:r>
              <w:t>W [Weak (</w:t>
            </w:r>
            <w:r w:rsidR="006D384A">
              <w:t>positive</w:t>
            </w:r>
            <w:r>
              <w:t>)]</w:t>
            </w:r>
          </w:p>
          <w:p w:rsidR="002A21AE" w:rsidRDefault="002A21AE">
            <w:pPr>
              <w:pStyle w:val="NotesTextBullet"/>
            </w:pPr>
            <w:r>
              <w:t>F [Mixed Field (</w:t>
            </w:r>
            <w:r w:rsidR="006D384A">
              <w:t>positive</w:t>
            </w:r>
            <w:r>
              <w:t>)]</w:t>
            </w:r>
          </w:p>
          <w:p w:rsidR="002A21AE" w:rsidRDefault="002A21AE">
            <w:pPr>
              <w:pStyle w:val="NotesTextBullet"/>
            </w:pPr>
            <w:r>
              <w:t>M [Microscopic (</w:t>
            </w:r>
            <w:r w:rsidR="006D384A">
              <w:t>positive</w:t>
            </w:r>
            <w:r>
              <w:t>)]</w:t>
            </w:r>
          </w:p>
          <w:p w:rsidR="002A21AE" w:rsidRDefault="002A21AE">
            <w:pPr>
              <w:pStyle w:val="NotesTextBullet"/>
            </w:pPr>
            <w:r>
              <w:t>R [rouleaux (negative)]</w:t>
            </w:r>
          </w:p>
          <w:p w:rsidR="002A21AE" w:rsidRDefault="002A21AE">
            <w:pPr>
              <w:pStyle w:val="NotesTextBullet"/>
            </w:pPr>
            <w:r>
              <w:t>0 (zero) [No Agglutination (negative)]</w:t>
            </w:r>
          </w:p>
          <w:p w:rsidR="002A21AE" w:rsidRDefault="002A21AE">
            <w:pPr>
              <w:pStyle w:val="NotesTextBullet"/>
            </w:pPr>
            <w:r>
              <w:t>X (Not Tested)</w:t>
            </w:r>
            <w:r w:rsidR="002F7FF1">
              <w:t xml:space="preserve"> (does not indicate a disabled cell)</w:t>
            </w:r>
          </w:p>
          <w:p w:rsidR="002A21AE" w:rsidRDefault="002A21AE">
            <w:pPr>
              <w:pStyle w:val="NotesText"/>
            </w:pPr>
          </w:p>
          <w:p w:rsidR="002A21AE" w:rsidRDefault="002A21AE">
            <w:pPr>
              <w:pStyle w:val="NotesText"/>
            </w:pPr>
            <w:r>
              <w:t>When the AHG phase is selected for testing, the AHG must be negative and the CC must be at least 1+ positive to consider the test negative for a unit or for the negative control cell.</w:t>
            </w:r>
          </w:p>
          <w:p w:rsidR="002A21AE" w:rsidRDefault="002A21AE">
            <w:pPr>
              <w:pStyle w:val="NotesText"/>
            </w:pPr>
          </w:p>
          <w:p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rsidR="002A21AE" w:rsidRDefault="002A21AE">
            <w:pPr>
              <w:pStyle w:val="NotesText"/>
            </w:pPr>
          </w:p>
          <w:p w:rsidR="002A21AE" w:rsidRDefault="002A21AE">
            <w:pPr>
              <w:pStyle w:val="NotesText"/>
            </w:pPr>
            <w:r>
              <w:rPr>
                <w:rFonts w:cs="Arial"/>
                <w:vanish/>
              </w:rPr>
              <w:t xml:space="preserve">BR_41.18 </w:t>
            </w:r>
            <w:r>
              <w:t>The row heading of the data grid specifies the unit ID being tested. These fields cannot be edited.</w:t>
            </w:r>
          </w:p>
          <w:p w:rsidR="002A21AE" w:rsidRDefault="002A21AE">
            <w:pPr>
              <w:pStyle w:val="NotesText"/>
            </w:pPr>
          </w:p>
          <w:p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rsidR="002A21AE" w:rsidRDefault="002A21AE">
            <w:pPr>
              <w:pStyle w:val="NotesText"/>
            </w:pPr>
          </w:p>
          <w:p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tblPrEx>
          <w:tblCellMar>
            <w:top w:w="0" w:type="dxa"/>
            <w:bottom w:w="0" w:type="dxa"/>
          </w:tblCellMar>
        </w:tblPrEx>
        <w:tc>
          <w:tcPr>
            <w:tcW w:w="3240" w:type="dxa"/>
          </w:tcPr>
          <w:p w:rsidR="002A21AE" w:rsidRDefault="002A21AE">
            <w:pPr>
              <w:pStyle w:val="TableTextNumbers"/>
            </w:pPr>
            <w:r>
              <w:t>Enter results for the control cells and for all selected units. Refer to the legend at the bottom of the screen</w:t>
            </w:r>
            <w:r w:rsidR="002A4159">
              <w:t xml:space="preserve"> (</w:t>
            </w:r>
            <w:r w:rsidR="002A4159">
              <w:fldChar w:fldCharType="begin"/>
            </w:r>
            <w:r w:rsidR="002A4159">
              <w:instrText xml:space="preserve"> REF _Ref126649091 \h </w:instrText>
            </w:r>
            <w:r w:rsidR="002A4159">
              <w:fldChar w:fldCharType="separate"/>
            </w:r>
            <w:r w:rsidR="006B2037">
              <w:t xml:space="preserve">Figure </w:t>
            </w:r>
            <w:r w:rsidR="006B2037">
              <w:rPr>
                <w:noProof/>
              </w:rPr>
              <w:t>88</w:t>
            </w:r>
            <w:r w:rsidR="002A4159">
              <w:fldChar w:fldCharType="end"/>
            </w:r>
            <w:r w:rsidR="002A4159">
              <w:t>)</w:t>
            </w:r>
            <w:r>
              <w:t>.</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42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4" name="Lin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6" o:spid="_x0000_s1026" style="position:absolute;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qIO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PMdI&#10;kQ5E2gjF0TSfhu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sS&#10;og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rsidP="009256FE">
            <w:pPr>
              <w:pStyle w:val="NotesText"/>
            </w:pPr>
            <w:r>
              <w:t xml:space="preserve">The positive and/or negative control cell test results on the date of testing must be </w:t>
            </w:r>
            <w:r w:rsidR="009256FE">
              <w:t>a valid positive or negative.</w:t>
            </w:r>
          </w:p>
          <w:p w:rsidR="002A21AE" w:rsidRDefault="002A21AE">
            <w:pPr>
              <w:pStyle w:val="NotesText"/>
            </w:pPr>
          </w:p>
          <w:p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rsidR="002A21AE" w:rsidRDefault="002A21AE">
            <w:pPr>
              <w:pStyle w:val="NotesText"/>
            </w:pPr>
          </w:p>
          <w:p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rsidR="00BC3648" w:rsidRDefault="00BC3648">
            <w:pPr>
              <w:pStyle w:val="NotesText"/>
            </w:pPr>
          </w:p>
          <w:p w:rsidR="009230AA" w:rsidRDefault="009230AA" w:rsidP="00BC3648">
            <w:pPr>
              <w:pStyle w:val="NotesText"/>
              <w:rPr>
                <w:rFonts w:cs="Arial"/>
                <w:szCs w:val="18"/>
              </w:rPr>
            </w:pPr>
          </w:p>
          <w:p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tblPrEx>
          <w:tblCellMar>
            <w:top w:w="0" w:type="dxa"/>
            <w:bottom w:w="0" w:type="dxa"/>
          </w:tblCellMar>
        </w:tblPrEx>
        <w:tc>
          <w:tcPr>
            <w:tcW w:w="3240" w:type="dxa"/>
          </w:tcPr>
          <w:p w:rsidR="002A21AE" w:rsidRDefault="002A21AE">
            <w:pPr>
              <w:pStyle w:val="TableTextNumbers"/>
            </w:pPr>
            <w:r>
              <w:t>Repeat Steps 4–8 for each antiserum type.</w:t>
            </w:r>
          </w:p>
        </w:tc>
        <w:tc>
          <w:tcPr>
            <w:tcW w:w="6120" w:type="dxa"/>
          </w:tcPr>
          <w:p w:rsidR="002A21AE" w:rsidRDefault="002A21AE">
            <w:pPr>
              <w:pStyle w:val="TableTextBullet"/>
            </w:pPr>
            <w:r>
              <w:t>Displays the option to save.</w:t>
            </w:r>
          </w:p>
        </w:tc>
      </w:tr>
      <w:tr w:rsidR="002A21AE">
        <w:tblPrEx>
          <w:tblCellMar>
            <w:top w:w="0" w:type="dxa"/>
            <w:bottom w:w="0" w:type="dxa"/>
          </w:tblCellMar>
        </w:tblPrEx>
        <w:tc>
          <w:tcPr>
            <w:tcW w:w="3240" w:type="dxa"/>
          </w:tcPr>
          <w:p w:rsidR="002A21AE" w:rsidRDefault="002A21AE">
            <w:pPr>
              <w:pStyle w:val="TableTextNumbers"/>
            </w:pPr>
            <w:r>
              <w:t>Respond to warnings and save.</w:t>
            </w:r>
          </w:p>
        </w:tc>
        <w:tc>
          <w:tcPr>
            <w:tcW w:w="6120" w:type="dxa"/>
          </w:tcPr>
          <w:p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rsidR="002A21AE" w:rsidRDefault="002A21AE">
            <w:pPr>
              <w:pStyle w:val="TableTextBullet"/>
            </w:pPr>
            <w:r>
              <w:t xml:space="preserve">Reconfirms that all appropriate test results were entered, repeats all data validation, and saves the information on the worksheet displayed.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43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3"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8" o:spid="_x0000_s1026" style="position:absolute;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27s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FS&#10;pAORtkJxNMv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Cf&#10;bu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16 </w:t>
            </w:r>
            <w:r>
              <w:t>VBECS saves the testing of one antiserum specificity at a time.</w:t>
            </w:r>
          </w:p>
          <w:p w:rsidR="00C96530" w:rsidRDefault="00C96530">
            <w:pPr>
              <w:pStyle w:val="NotesText"/>
            </w:pPr>
          </w:p>
          <w:p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rsidR="00C96530" w:rsidRDefault="00C96530">
            <w:pPr>
              <w:pStyle w:val="NotesText"/>
            </w:pPr>
          </w:p>
          <w:p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50" w:author="Department of Veterans Affairs" w:date="2017-02-09T08:17:00Z" w:original="0."/>
              </w:fldChar>
            </w:r>
          </w:p>
        </w:tc>
        <w:tc>
          <w:tcPr>
            <w:tcW w:w="6120" w:type="dxa"/>
          </w:tcPr>
          <w:p w:rsidR="002A21AE" w:rsidRDefault="002A21AE">
            <w:pPr>
              <w:pStyle w:val="TableText"/>
            </w:pPr>
          </w:p>
        </w:tc>
      </w:tr>
    </w:tbl>
    <w:p w:rsidR="00030E55" w:rsidRDefault="00030E55" w:rsidP="00030E55">
      <w:pPr>
        <w:pStyle w:val="Caption"/>
      </w:pPr>
      <w:bookmarkStart w:id="351" w:name="_Toc63680362"/>
      <w:bookmarkStart w:id="352" w:name="_Ref126648704"/>
      <w:r>
        <w:t xml:space="preserve">Figure </w:t>
      </w:r>
      <w:r w:rsidR="00C17F7C">
        <w:fldChar w:fldCharType="begin"/>
      </w:r>
      <w:r w:rsidR="00C17F7C">
        <w:instrText xml:space="preserve"> SEQ Figure \* ARABIC </w:instrText>
      </w:r>
      <w:r w:rsidR="00C17F7C">
        <w:fldChar w:fldCharType="separate"/>
      </w:r>
      <w:r w:rsidR="006B2037">
        <w:rPr>
          <w:noProof/>
        </w:rPr>
        <w:t>87</w:t>
      </w:r>
      <w:r w:rsidR="00C17F7C">
        <w:fldChar w:fldCharType="end"/>
      </w:r>
      <w:bookmarkEnd w:id="352"/>
      <w:r>
        <w:t>: Unit Antigen Typing</w:t>
      </w:r>
    </w:p>
    <w:p w:rsidR="002A4159" w:rsidRDefault="00BF6A0C" w:rsidP="00030E55">
      <w:pPr>
        <w:pStyle w:val="BodyText"/>
      </w:pPr>
      <w:r>
        <w:rPr>
          <w:noProof/>
        </w:rPr>
        <w:drawing>
          <wp:inline distT="0" distB="0" distL="0" distR="0">
            <wp:extent cx="5943600" cy="40767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r w:rsidR="00030E55">
        <w:t xml:space="preserve"> </w:t>
      </w:r>
    </w:p>
    <w:p w:rsidR="002A4159" w:rsidRDefault="002A4159" w:rsidP="002A4159">
      <w:pPr>
        <w:pStyle w:val="Caption"/>
      </w:pPr>
      <w:bookmarkStart w:id="353" w:name="_Ref126649091"/>
      <w:r>
        <w:t xml:space="preserve">Figure </w:t>
      </w:r>
      <w:r w:rsidR="00C17F7C">
        <w:fldChar w:fldCharType="begin"/>
      </w:r>
      <w:r w:rsidR="00C17F7C">
        <w:instrText xml:space="preserve"> SEQ Figure \* ARABIC </w:instrText>
      </w:r>
      <w:r w:rsidR="00C17F7C">
        <w:fldChar w:fldCharType="separate"/>
      </w:r>
      <w:r w:rsidR="006B2037">
        <w:rPr>
          <w:noProof/>
        </w:rPr>
        <w:t>88</w:t>
      </w:r>
      <w:r w:rsidR="00C17F7C">
        <w:fldChar w:fldCharType="end"/>
      </w:r>
      <w:bookmarkEnd w:id="353"/>
      <w:r>
        <w:t>: Unit Antigen Typing Serologic Results</w:t>
      </w:r>
    </w:p>
    <w:p w:rsidR="001B4885" w:rsidRDefault="00BF6A0C" w:rsidP="00030E55">
      <w:pPr>
        <w:pStyle w:val="BodyText"/>
      </w:pPr>
      <w:r>
        <w:rPr>
          <w:noProof/>
        </w:rPr>
        <w:drawing>
          <wp:inline distT="0" distB="0" distL="0" distR="0">
            <wp:extent cx="5943600" cy="35814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r w:rsidR="002A4159">
        <w:t xml:space="preserve"> </w:t>
      </w:r>
    </w:p>
    <w:p w:rsidR="002A21AE" w:rsidRDefault="002A21AE" w:rsidP="00E3402B">
      <w:pPr>
        <w:pStyle w:val="Heading2"/>
      </w:pPr>
      <w:r>
        <w:br w:type="page"/>
      </w:r>
      <w:bookmarkStart w:id="354" w:name="_Toc92426453"/>
      <w:bookmarkStart w:id="355" w:name="_Toc94349314"/>
      <w:bookmarkStart w:id="356" w:name="_Toc474323401"/>
      <w:bookmarkEnd w:id="351"/>
      <w:r>
        <w:t>Modify Components</w:t>
      </w:r>
      <w:bookmarkEnd w:id="356"/>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54"/>
      <w:bookmarkEnd w:id="355"/>
    </w:p>
    <w:p w:rsidR="002A21AE" w:rsidRDefault="002A21AE">
      <w:pPr>
        <w:pStyle w:val="Heading3"/>
      </w:pPr>
      <w:bookmarkStart w:id="357" w:name="_Toc94349315"/>
      <w:bookmarkStart w:id="358" w:name="_Modify_Units"/>
      <w:bookmarkStart w:id="359" w:name="_Toc474323402"/>
      <w:bookmarkEnd w:id="358"/>
      <w:r>
        <w:t>Modify Units</w:t>
      </w:r>
      <w:bookmarkEnd w:id="359"/>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57"/>
    </w:p>
    <w:p w:rsidR="002A21AE" w:rsidRDefault="002A21AE" w:rsidP="00FA7E65">
      <w:pPr>
        <w:pStyle w:val="BodyText"/>
      </w:pPr>
      <w:bookmarkStart w:id="360" w:name="_Toc77662608"/>
      <w:r>
        <w:t xml:space="preserve">The user modifies a unit, which results in a different blood product (target product) with </w:t>
      </w:r>
      <w:r w:rsidR="00AC457B">
        <w:t>its own</w:t>
      </w:r>
      <w:r>
        <w:t xml:space="preserve"> properties. A division’s configuration determines the available modification types. </w:t>
      </w:r>
    </w:p>
    <w:p w:rsidR="002A21AE" w:rsidRDefault="002A21AE">
      <w:pPr>
        <w:pStyle w:val="Heading4"/>
      </w:pPr>
      <w:bookmarkStart w:id="361" w:name="_Toc94349316"/>
      <w:r>
        <w:t>Assumptions</w:t>
      </w:r>
      <w:bookmarkEnd w:id="361"/>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rsidR="002A21AE" w:rsidRDefault="00046402">
      <w:pPr>
        <w:pStyle w:val="ListBullet"/>
      </w:pPr>
      <w:r>
        <w:t>Product Modifications</w:t>
      </w:r>
      <w:r w:rsidR="002A21AE">
        <w:t xml:space="preserve"> was executed.</w:t>
      </w:r>
    </w:p>
    <w:p w:rsidR="002A21AE" w:rsidRDefault="00CB7D9B">
      <w:pPr>
        <w:pStyle w:val="ListBullet"/>
      </w:pPr>
      <w:r>
        <w:t>The division is the active shipper for target blood products.</w:t>
      </w:r>
    </w:p>
    <w:p w:rsidR="002A21AE" w:rsidRDefault="002A21AE">
      <w:pPr>
        <w:pStyle w:val="ListBullet"/>
      </w:pPr>
      <w:r>
        <w:t>A unit may be modified with or without patient assignment or restriction.</w:t>
      </w:r>
    </w:p>
    <w:p w:rsidR="002A21AE" w:rsidRDefault="002A21AE">
      <w:pPr>
        <w:pStyle w:val="ListBullet"/>
      </w:pPr>
      <w:r>
        <w:t>A unit may be modified with or without a patient order.</w:t>
      </w:r>
    </w:p>
    <w:p w:rsidR="002A21AE" w:rsidRDefault="002A21AE">
      <w:pPr>
        <w:pStyle w:val="ListBullet"/>
      </w:pPr>
      <w:r>
        <w:t>Units selected for modification must be in the same division as the user.</w:t>
      </w:r>
    </w:p>
    <w:p w:rsidR="00F81D5E" w:rsidRDefault="00F81D5E">
      <w:pPr>
        <w:pStyle w:val="ListBullet"/>
      </w:pPr>
      <w:r>
        <w:t>Product labels and unit numbers for modified products</w:t>
      </w:r>
      <w:r w:rsidRPr="00F81D5E">
        <w:t xml:space="preserve"> </w:t>
      </w:r>
      <w:r>
        <w:t>are on hand.</w:t>
      </w:r>
    </w:p>
    <w:p w:rsidR="0014066B" w:rsidRDefault="0014066B">
      <w:pPr>
        <w:pStyle w:val="ListBullet"/>
      </w:pPr>
      <w:r>
        <w:t>Supplies needed for the unit modification were entered in VBECS.</w:t>
      </w:r>
    </w:p>
    <w:p w:rsidR="002A21AE" w:rsidRDefault="002A21AE">
      <w:pPr>
        <w:pStyle w:val="Heading4"/>
      </w:pPr>
      <w:bookmarkStart w:id="362" w:name="_Toc94349317"/>
      <w:r>
        <w:t>Outcome</w:t>
      </w:r>
      <w:bookmarkEnd w:id="362"/>
    </w:p>
    <w:p w:rsidR="002A21AE" w:rsidRDefault="002A21AE">
      <w:pPr>
        <w:pStyle w:val="ListBullet"/>
      </w:pPr>
      <w:r>
        <w:t>Data generated for an Exception Report are stored for inclusion in the next Exception Report.</w:t>
      </w:r>
    </w:p>
    <w:p w:rsidR="002A21AE" w:rsidRDefault="002A21AE">
      <w:pPr>
        <w:pStyle w:val="ListBullet"/>
      </w:pPr>
      <w:r>
        <w:t>Workload-related data collected as the result of unit modification are stored for inclusion in Workload Reports.</w:t>
      </w:r>
    </w:p>
    <w:p w:rsidR="002A21AE" w:rsidRDefault="002A21AE">
      <w:pPr>
        <w:pStyle w:val="ListBullet"/>
      </w:pPr>
      <w:r>
        <w:t>At the completion of a unit modification, VBECS assigns the original unit a final status of “modified.”</w:t>
      </w:r>
    </w:p>
    <w:p w:rsidR="002A21AE" w:rsidRDefault="002A21AE">
      <w:pPr>
        <w:pStyle w:val="ListBullet"/>
      </w:pPr>
      <w:r>
        <w:t>A permanent virtual link exists between the original unit and target units created.</w:t>
      </w:r>
    </w:p>
    <w:p w:rsidR="002A21AE" w:rsidRDefault="002A21AE">
      <w:pPr>
        <w:pStyle w:val="ListBullet"/>
      </w:pPr>
      <w:r>
        <w:t>The shipper of the target unit created is the division in which the modification was performed. The cost assigned to the target unit is based on what was defined in Blood Products.</w:t>
      </w:r>
    </w:p>
    <w:p w:rsidR="002A21AE" w:rsidRDefault="002A21AE">
      <w:pPr>
        <w:pStyle w:val="Heading4"/>
      </w:pPr>
      <w:bookmarkStart w:id="363" w:name="_Toc94349318"/>
      <w:r>
        <w:t>Limitations and Restrictions</w:t>
      </w:r>
      <w:bookmarkEnd w:id="363"/>
    </w:p>
    <w:p w:rsidR="002A21AE" w:rsidRDefault="00CC5F64">
      <w:pPr>
        <w:pStyle w:val="ListBullet"/>
      </w:pPr>
      <w:r>
        <w:t>VBECS allows modification of units only in limited, assigned, crossmatched, and available statuses.</w:t>
      </w:r>
    </w:p>
    <w:p w:rsidR="002D6306"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rsidR="002A21AE" w:rsidRDefault="002A21AE">
      <w:pPr>
        <w:pStyle w:val="Heading4"/>
      </w:pPr>
      <w:bookmarkStart w:id="364" w:name="_Toc94349319"/>
      <w:r>
        <w:t>Additional Information</w:t>
      </w:r>
      <w:bookmarkEnd w:id="364"/>
    </w:p>
    <w:p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rsidR="002A21AE" w:rsidRDefault="002A21AE">
      <w:pPr>
        <w:pStyle w:val="ListBullet"/>
      </w:pPr>
      <w:r>
        <w:t xml:space="preserve">VBECS requires the identification of the SCD wafer data when using an SCD. </w:t>
      </w:r>
    </w:p>
    <w:p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rsidR="000145FB" w:rsidRDefault="000145FB" w:rsidP="000145FB">
      <w:pPr>
        <w:pStyle w:val="ListBullet"/>
      </w:pPr>
      <w:r>
        <w:t>To reverse other modifications, remove the “modified” status from each unit through Remove Final Status.</w:t>
      </w:r>
    </w:p>
    <w:p w:rsidR="003221B7" w:rsidRDefault="003221B7" w:rsidP="000145FB">
      <w:pPr>
        <w:pStyle w:val="ListBullet"/>
      </w:pPr>
      <w:r>
        <w:t>To edit the number of units in a</w:t>
      </w:r>
      <w:r w:rsidR="00892AB1">
        <w:t>n existing pool, use Add/Remove Units from a Pool.</w:t>
      </w:r>
    </w:p>
    <w:p w:rsidR="002A21AE" w:rsidRDefault="002A21AE">
      <w:pPr>
        <w:pStyle w:val="Heading4"/>
      </w:pPr>
      <w:bookmarkStart w:id="365" w:name="_Toc94349320"/>
      <w:r>
        <w:t>User Roles with Access to This Option</w:t>
      </w:r>
      <w:bookmarkEnd w:id="365"/>
    </w:p>
    <w:bookmarkEnd w:id="360"/>
    <w:p w:rsidR="000D69CE" w:rsidRDefault="000D69CE" w:rsidP="000D69CE">
      <w:pPr>
        <w:pStyle w:val="Roles"/>
        <w:rPr>
          <w:snapToGrid w:val="0"/>
        </w:rPr>
      </w:pPr>
      <w:r>
        <w:t>All users</w:t>
      </w:r>
    </w:p>
    <w:p w:rsidR="002A21AE" w:rsidRDefault="002A21AE">
      <w:pPr>
        <w:pStyle w:val="Heading4"/>
      </w:pPr>
      <w:bookmarkStart w:id="366" w:name="OLE_LINK27"/>
      <w:bookmarkStart w:id="367" w:name="OLE_LINK28"/>
      <w:r>
        <w:t>Modify Units</w:t>
      </w:r>
      <w:bookmarkEnd w:id="366"/>
      <w:bookmarkEnd w:id="367"/>
    </w:p>
    <w:p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368" w:name="_Toc63680363"/>
            <w:bookmarkStart w:id="369" w:name="_Toc79478694"/>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2C6BD1">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tblPrEx>
          <w:tblCellMar>
            <w:top w:w="0" w:type="dxa"/>
            <w:bottom w:w="0" w:type="dxa"/>
          </w:tblCellMar>
        </w:tblPrEx>
        <w:tc>
          <w:tcPr>
            <w:tcW w:w="3240" w:type="dxa"/>
          </w:tcPr>
          <w:p w:rsidR="00504CD6" w:rsidRDefault="00504CD6" w:rsidP="00C92722">
            <w:pPr>
              <w:pStyle w:val="TableTextNumbers"/>
            </w:pPr>
            <w:r>
              <w:t>Enter the date and time of the unit modification.</w:t>
            </w:r>
          </w:p>
          <w:p w:rsidR="00504CD6" w:rsidRDefault="00504CD6" w:rsidP="007C035C">
            <w:pPr>
              <w:pStyle w:val="TableTextNumbersContinued"/>
            </w:pPr>
          </w:p>
          <w:p w:rsidR="00504CD6" w:rsidRDefault="00504CD6" w:rsidP="007C035C">
            <w:pPr>
              <w:pStyle w:val="TableTextNumbersContinued"/>
            </w:pPr>
            <w:r>
              <w:t xml:space="preserve">Enter the </w:t>
            </w:r>
            <w:r w:rsidR="007C035C">
              <w:t>name of the user who modifies the unit.</w:t>
            </w:r>
          </w:p>
        </w:tc>
        <w:tc>
          <w:tcPr>
            <w:tcW w:w="6120" w:type="dxa"/>
          </w:tcPr>
          <w:p w:rsidR="00504CD6" w:rsidRDefault="00504CD6" w:rsidP="00C92722">
            <w:pPr>
              <w:pStyle w:val="TableTextBullet"/>
            </w:pPr>
            <w:r>
              <w:t xml:space="preserve">Displays the default (current) date and time as the modification date and time. </w:t>
            </w:r>
          </w:p>
          <w:p w:rsidR="00504CD6" w:rsidRDefault="00504CD6" w:rsidP="00C92722">
            <w:pPr>
              <w:pStyle w:val="TableTextBullet"/>
            </w:pPr>
            <w:r>
              <w:t>Allows the user to change the date and time to a past date and time.</w:t>
            </w:r>
          </w:p>
          <w:p w:rsidR="00504CD6" w:rsidRDefault="00504CD6" w:rsidP="00C92722">
            <w:pPr>
              <w:pStyle w:val="TableText"/>
            </w:pPr>
          </w:p>
          <w:p w:rsidR="00504CD6" w:rsidRDefault="00BF6A0C" w:rsidP="00C92722">
            <w:pPr>
              <w:pStyle w:val="TableText"/>
              <w:rPr>
                <w:b/>
                <w:bCs/>
                <w:szCs w:val="18"/>
              </w:rPr>
            </w:pPr>
            <w:r>
              <w:rPr>
                <w:b/>
                <w:bCs/>
                <w:noProof/>
              </w:rPr>
              <mc:AlternateContent>
                <mc:Choice Requires="wps">
                  <w:drawing>
                    <wp:anchor distT="0" distB="0" distL="114300" distR="114300" simplePos="0" relativeHeight="251717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2" name="Lin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0"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XdIFwIAAC4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RF3SBcCAAAuBAAADgAAAAAAAAAAAAAAAAAuAgAAZHJzL2Uyb0RvYy54bWxQSwECLQAUAAYACAAA&#10;ACEAF08wEtsAAAAIAQAADwAAAAAAAAAAAAAAAABxBAAAZHJzL2Rvd25yZXYueG1sUEsFBgAAAAAE&#10;AAQA8wAAAHkFAAAAAA==&#10;" strokeweight="1.5pt"/>
                  </w:pict>
                </mc:Fallback>
              </mc:AlternateContent>
            </w:r>
            <w:r w:rsidR="00504CD6">
              <w:rPr>
                <w:b/>
                <w:bCs/>
                <w:szCs w:val="18"/>
              </w:rPr>
              <w:t>NOTES</w:t>
            </w:r>
          </w:p>
          <w:p w:rsidR="00504CD6" w:rsidRDefault="00504CD6" w:rsidP="00C92722">
            <w:pPr>
              <w:pStyle w:val="NotesText"/>
            </w:pPr>
          </w:p>
          <w:p w:rsidR="00504CD6" w:rsidRDefault="00504CD6" w:rsidP="00C92722">
            <w:pPr>
              <w:pStyle w:val="NotesText"/>
            </w:pPr>
            <w:r>
              <w:rPr>
                <w:rFonts w:cs="Arial"/>
                <w:vanish/>
              </w:rPr>
              <w:t xml:space="preserve">BR_26.01 </w:t>
            </w:r>
            <w:r>
              <w:t>The user may not enter a future date and time.</w:t>
            </w:r>
          </w:p>
        </w:tc>
      </w:tr>
      <w:tr w:rsidR="00504CD6">
        <w:tblPrEx>
          <w:tblCellMar>
            <w:top w:w="0" w:type="dxa"/>
            <w:bottom w:w="0" w:type="dxa"/>
          </w:tblCellMar>
        </w:tblPrEx>
        <w:trPr>
          <w:hidden/>
        </w:trPr>
        <w:tc>
          <w:tcPr>
            <w:tcW w:w="3240" w:type="dxa"/>
          </w:tcPr>
          <w:p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rsidR="00504CD6" w:rsidRDefault="00504CD6" w:rsidP="00C92722">
            <w:pPr>
              <w:pStyle w:val="TableTextNumbersBullet"/>
            </w:pPr>
            <w:r>
              <w:t xml:space="preserve">Thaw </w:t>
            </w:r>
          </w:p>
          <w:p w:rsidR="00504CD6" w:rsidRDefault="00504CD6" w:rsidP="00C92722">
            <w:pPr>
              <w:pStyle w:val="TableTextNumbersBullet"/>
            </w:pPr>
            <w:r>
              <w:t>Pool (See Modify Units: Pool Units.)</w:t>
            </w:r>
          </w:p>
          <w:p w:rsidR="00504CD6" w:rsidRDefault="00504CD6" w:rsidP="00C92722">
            <w:pPr>
              <w:pStyle w:val="TableTextNumbersBullet"/>
            </w:pPr>
            <w:r>
              <w:t>Thaw/Pool Cryo (See Modify Units: Pool Units.)</w:t>
            </w:r>
          </w:p>
          <w:p w:rsidR="00504CD6" w:rsidRDefault="00504CD6" w:rsidP="00C92722">
            <w:pPr>
              <w:pStyle w:val="TableTextNumbersBullet"/>
            </w:pPr>
            <w:r>
              <w:t>Split/Divide (See Modify Units: Split a Unit.)</w:t>
            </w:r>
          </w:p>
          <w:p w:rsidR="00504CD6" w:rsidRDefault="00504CD6" w:rsidP="00C92722">
            <w:pPr>
              <w:pStyle w:val="TableTextNumbersBullet"/>
            </w:pPr>
            <w:r>
              <w:t>Irradiate</w:t>
            </w:r>
          </w:p>
          <w:p w:rsidR="00504CD6" w:rsidRDefault="00504CD6" w:rsidP="00C92722">
            <w:pPr>
              <w:pStyle w:val="TableTextNumbersBullet"/>
            </w:pPr>
            <w:r>
              <w:t>Leukoreduce</w:t>
            </w:r>
          </w:p>
          <w:p w:rsidR="00504CD6" w:rsidRDefault="00504CD6" w:rsidP="00C92722">
            <w:pPr>
              <w:pStyle w:val="TableTextNumbersBullet"/>
            </w:pPr>
            <w:r>
              <w:t>Volume Reduce</w:t>
            </w:r>
          </w:p>
          <w:p w:rsidR="00504CD6" w:rsidRDefault="00504CD6" w:rsidP="00C92722">
            <w:pPr>
              <w:pStyle w:val="TableTextNumbersBullet"/>
            </w:pPr>
            <w:r>
              <w:t>Wash</w:t>
            </w:r>
          </w:p>
          <w:p w:rsidR="00504CD6" w:rsidRDefault="00504CD6" w:rsidP="00C92722">
            <w:pPr>
              <w:pStyle w:val="TableTextNumbersBullet"/>
            </w:pPr>
            <w:r>
              <w:t xml:space="preserve">Rejuvenate </w:t>
            </w:r>
          </w:p>
          <w:p w:rsidR="00504CD6" w:rsidRDefault="00504CD6" w:rsidP="00C92722">
            <w:pPr>
              <w:pStyle w:val="TableTextNumbersBullet"/>
            </w:pPr>
            <w:r>
              <w:t xml:space="preserve">Freeze </w:t>
            </w:r>
          </w:p>
          <w:p w:rsidR="00504CD6" w:rsidRDefault="00504CD6" w:rsidP="00C92722">
            <w:pPr>
              <w:pStyle w:val="TableTextNumbersBullet"/>
            </w:pPr>
            <w:r>
              <w:t>Deglycerolize</w:t>
            </w:r>
          </w:p>
          <w:p w:rsidR="00504CD6" w:rsidRDefault="00504CD6" w:rsidP="00C92722">
            <w:pPr>
              <w:pStyle w:val="TableTextNumbersBullet"/>
            </w:pPr>
            <w:r>
              <w:t>Add/Remove Units from Pool (See Add/Remove Units from a Pool.)</w:t>
            </w:r>
          </w:p>
        </w:tc>
        <w:tc>
          <w:tcPr>
            <w:tcW w:w="6120" w:type="dxa"/>
          </w:tcPr>
          <w:p w:rsidR="00504CD6" w:rsidRDefault="00504CD6" w:rsidP="00C92722">
            <w:pPr>
              <w:pStyle w:val="TableTextBullet"/>
            </w:pPr>
            <w:r>
              <w:t>Allows the user to enter data based on the modification type selected.</w:t>
            </w:r>
          </w:p>
          <w:p w:rsidR="00504CD6" w:rsidRDefault="00504CD6" w:rsidP="00C92722">
            <w:pPr>
              <w:pStyle w:val="TableTextBullet"/>
            </w:pPr>
            <w:r>
              <w:t>Allows the user to select a different processing technologist.</w:t>
            </w:r>
          </w:p>
          <w:p w:rsidR="00504CD6" w:rsidRDefault="00504CD6" w:rsidP="00C92722">
            <w:pPr>
              <w:pStyle w:val="TableTextBullet"/>
            </w:pPr>
            <w:r>
              <w:t>Displays only modifications enabled for the division.</w:t>
            </w:r>
          </w:p>
          <w:p w:rsidR="00504CD6" w:rsidRDefault="00504CD6" w:rsidP="00C92722">
            <w:pPr>
              <w:pStyle w:val="NotesText"/>
            </w:pPr>
          </w:p>
        </w:tc>
      </w:tr>
      <w:tr w:rsidR="002A21AE">
        <w:tblPrEx>
          <w:tblCellMar>
            <w:top w:w="0" w:type="dxa"/>
            <w:bottom w:w="0" w:type="dxa"/>
          </w:tblCellMar>
        </w:tblPrEx>
        <w:tc>
          <w:tcPr>
            <w:tcW w:w="3240" w:type="dxa"/>
          </w:tcPr>
          <w:p w:rsidR="002A21AE" w:rsidRDefault="002A21AE">
            <w:pPr>
              <w:pStyle w:val="TableTextNumbers"/>
            </w:pPr>
            <w:r>
              <w:t>Click a radio button to select a modification method, if required:</w:t>
            </w:r>
          </w:p>
          <w:p w:rsidR="002A21AE" w:rsidRDefault="002A21AE">
            <w:pPr>
              <w:pStyle w:val="TableTextNumbersBullet"/>
            </w:pPr>
            <w:r>
              <w:t>Open</w:t>
            </w:r>
          </w:p>
          <w:p w:rsidR="002A21AE" w:rsidRDefault="002A21AE">
            <w:pPr>
              <w:pStyle w:val="TableTextNumbersBullet"/>
            </w:pPr>
            <w:r>
              <w:t xml:space="preserve">Closed </w:t>
            </w:r>
          </w:p>
          <w:p w:rsidR="002A21AE" w:rsidRDefault="002A21AE">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6B2037">
              <w:t xml:space="preserve">Figure </w:t>
            </w:r>
            <w:r w:rsidR="006B2037">
              <w:rPr>
                <w:noProof/>
              </w:rPr>
              <w:t>89</w:t>
            </w:r>
            <w:r w:rsidR="001B4885">
              <w:fldChar w:fldCharType="end"/>
            </w:r>
            <w:r w:rsidR="001B4885">
              <w:t>)</w:t>
            </w:r>
            <w:r>
              <w:t xml:space="preserve"> </w:t>
            </w:r>
          </w:p>
        </w:tc>
        <w:tc>
          <w:tcPr>
            <w:tcW w:w="6120" w:type="dxa"/>
          </w:tcPr>
          <w:p w:rsidR="002A21AE" w:rsidRDefault="002A21AE">
            <w:pPr>
              <w:pStyle w:val="TableTextBullet"/>
            </w:pPr>
            <w:r>
              <w:t>Displays the selected method.</w:t>
            </w:r>
          </w:p>
          <w:p w:rsidR="002A21AE" w:rsidRDefault="002A21AE" w:rsidP="0009404D">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1"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kqp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ZBgp&#10;0oFIW6E4WqTT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sO5K&#10;q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p>
          <w:p w:rsidR="002A21AE" w:rsidRDefault="002A21AE">
            <w:pPr>
              <w:pStyle w:val="NotesText"/>
            </w:pPr>
          </w:p>
          <w:p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rsidR="002A21AE" w:rsidRDefault="002A21AE">
            <w:pPr>
              <w:pStyle w:val="NotesText"/>
            </w:pPr>
          </w:p>
          <w:p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rsidR="00396A5D" w:rsidRDefault="002A21AE" w:rsidP="00396A5D">
            <w:pPr>
              <w:pStyle w:val="NotesTextBullet"/>
            </w:pPr>
            <w:r>
              <w:t>Complete: the weld is complete and has no leakage or air bubbles.</w:t>
            </w:r>
          </w:p>
          <w:p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tc>
      </w:tr>
      <w:tr w:rsidR="002A21AE">
        <w:tblPrEx>
          <w:tblCellMar>
            <w:top w:w="0" w:type="dxa"/>
            <w:bottom w:w="0" w:type="dxa"/>
          </w:tblCellMar>
        </w:tblPrEx>
        <w:tc>
          <w:tcPr>
            <w:tcW w:w="3240" w:type="dxa"/>
          </w:tcPr>
          <w:p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rsidR="002A21AE" w:rsidRDefault="002A21AE">
            <w:pPr>
              <w:pStyle w:val="TableTextBullet"/>
            </w:pPr>
            <w:r>
              <w:t>Allows the user to scan, enter, or select units to modify.</w:t>
            </w:r>
          </w:p>
        </w:tc>
      </w:tr>
      <w:tr w:rsidR="002A21AE">
        <w:tblPrEx>
          <w:tblCellMar>
            <w:top w:w="0" w:type="dxa"/>
            <w:bottom w:w="0" w:type="dxa"/>
          </w:tblCellMar>
        </w:tblPrEx>
        <w:tc>
          <w:tcPr>
            <w:tcW w:w="3240" w:type="dxa"/>
          </w:tcPr>
          <w:p w:rsidR="002A21AE" w:rsidRDefault="002A21AE">
            <w:pPr>
              <w:pStyle w:val="TableTextNumbers"/>
            </w:pPr>
            <w:r>
              <w:t>Scan, enter, or select the ID and product code of the unit to be modified.</w:t>
            </w:r>
          </w:p>
        </w:tc>
        <w:tc>
          <w:tcPr>
            <w:tcW w:w="6120" w:type="dxa"/>
          </w:tcPr>
          <w:p w:rsidR="002A21AE" w:rsidRDefault="002A21AE">
            <w:pPr>
              <w:pStyle w:val="TableTextBullet"/>
            </w:pPr>
            <w:r>
              <w:t>Displays current data for the selected unit.</w:t>
            </w:r>
          </w:p>
          <w:p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rsidR="002A21AE" w:rsidRDefault="002A21AE">
            <w:pPr>
              <w:pStyle w:val="TableTextBullet"/>
            </w:pPr>
            <w:r>
              <w:t>Prompts the user to continue with the selected unit or select a new unit based on the data in the review window.</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0"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6"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YGA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F&#10;gY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43 </w:t>
            </w:r>
            <w:r>
              <w:t>VBECS allows the user to select a product type for the original unit based on the selected modification type.</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6B2037">
              <w:t xml:space="preserve">Table </w:t>
            </w:r>
            <w:r w:rsidR="006B2037">
              <w:rPr>
                <w:noProof/>
              </w:rPr>
              <w:t>22</w:t>
            </w:r>
            <w:r w:rsidR="006B2037">
              <w:t xml:space="preserve">: </w:t>
            </w:r>
            <w:r w:rsidR="006B2037">
              <w:rPr>
                <w:vanish/>
              </w:rPr>
              <w:t xml:space="preserve">TT_26.02A </w:t>
            </w:r>
            <w:r w:rsidR="006B2037">
              <w:t>Allowable Product Modifications by Original Product Type</w:t>
            </w:r>
            <w:r w:rsidR="00771DBD">
              <w:fldChar w:fldCharType="end"/>
            </w:r>
            <w:r>
              <w:t>.</w:t>
            </w:r>
          </w:p>
          <w:p w:rsidR="002A21AE" w:rsidRDefault="002A21AE">
            <w:pPr>
              <w:pStyle w:val="NotesText"/>
            </w:pPr>
          </w:p>
          <w:p w:rsidR="00B00DEF" w:rsidRDefault="00B00DEF" w:rsidP="00B00DEF">
            <w:pPr>
              <w:pStyle w:val="NotesText"/>
            </w:pPr>
            <w:r>
              <w:rPr>
                <w:rFonts w:cs="Arial"/>
                <w:vanish/>
              </w:rPr>
              <w:t xml:space="preserve">BR_5.03 </w:t>
            </w:r>
            <w:r>
              <w:t xml:space="preserve">The user may select only active units and those not in an inactive or final status. </w:t>
            </w:r>
          </w:p>
          <w:p w:rsidR="002A21AE" w:rsidRDefault="002A21AE">
            <w:pPr>
              <w:pStyle w:val="NotesText"/>
            </w:pPr>
          </w:p>
          <w:p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rsidR="002A21AE" w:rsidRDefault="002A21AE">
            <w:pPr>
              <w:pStyle w:val="NotesText"/>
            </w:pPr>
          </w:p>
          <w:p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rsidR="002A21AE" w:rsidRDefault="002A21AE">
            <w:pPr>
              <w:pStyle w:val="NotesText"/>
            </w:pPr>
          </w:p>
          <w:p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rsidR="002A21AE" w:rsidRDefault="002A21AE">
            <w:pPr>
              <w:pStyle w:val="NotesText"/>
            </w:pPr>
          </w:p>
          <w:p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rsidR="002A21AE" w:rsidRDefault="002A21AE">
            <w:pPr>
              <w:pStyle w:val="NotesText"/>
            </w:pPr>
          </w:p>
          <w:p w:rsidR="002A21AE" w:rsidRDefault="002A21AE">
            <w:pPr>
              <w:pStyle w:val="NotesText"/>
            </w:pPr>
            <w:r w:rsidRPr="00896F17">
              <w:rPr>
                <w:rStyle w:val="BullhornChar"/>
              </w:rPr>
              <w:t></w:t>
            </w:r>
            <w:r w:rsidR="00C51C45" w:rsidRPr="00C51C45">
              <w:t xml:space="preserve"> </w:t>
            </w:r>
            <w:r>
              <w:t xml:space="preserve">See </w:t>
            </w:r>
            <w:r w:rsidR="00771DBD">
              <w:fldChar w:fldCharType="begin"/>
            </w:r>
            <w:r w:rsidR="00771DBD">
              <w:instrText xml:space="preserve"> REF _Ref126485060 \h </w:instrText>
            </w:r>
            <w:r w:rsidR="00771DBD">
              <w:fldChar w:fldCharType="separate"/>
            </w:r>
            <w:r w:rsidR="006B2037">
              <w:t xml:space="preserve">Table </w:t>
            </w:r>
            <w:r w:rsidR="006B2037">
              <w:rPr>
                <w:noProof/>
              </w:rPr>
              <w:t>5</w:t>
            </w:r>
            <w:r w:rsidR="00771DBD">
              <w:fldChar w:fldCharType="end"/>
            </w:r>
            <w:r>
              <w:t xml:space="preserve"> for alerts that may occur during this option.</w:t>
            </w:r>
          </w:p>
        </w:tc>
      </w:tr>
      <w:tr w:rsidR="002A21AE">
        <w:tblPrEx>
          <w:tblCellMar>
            <w:top w:w="0" w:type="dxa"/>
            <w:bottom w:w="0" w:type="dxa"/>
          </w:tblCellMar>
        </w:tblPrEx>
        <w:tc>
          <w:tcPr>
            <w:tcW w:w="3240" w:type="dxa"/>
          </w:tcPr>
          <w:p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1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9"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7"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es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bI6R&#10;Ih2ItBGKo9n8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GZ&#10;6x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tc>
      </w:tr>
      <w:tr w:rsidR="002A21AE">
        <w:tblPrEx>
          <w:tblCellMar>
            <w:top w:w="0" w:type="dxa"/>
            <w:bottom w:w="0" w:type="dxa"/>
          </w:tblCellMar>
        </w:tblPrEx>
        <w:tc>
          <w:tcPr>
            <w:tcW w:w="3240" w:type="dxa"/>
          </w:tcPr>
          <w:p w:rsidR="002A21AE" w:rsidRDefault="00764A64">
            <w:pPr>
              <w:pStyle w:val="TableTextNumbers"/>
            </w:pPr>
            <w:r>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rsidR="002A21AE" w:rsidRDefault="002A21AE">
            <w:pPr>
              <w:pStyle w:val="TableTextNumbersContinued"/>
            </w:pPr>
          </w:p>
          <w:p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6B2037">
              <w:t xml:space="preserve">Figure </w:t>
            </w:r>
            <w:r w:rsidR="006B2037">
              <w:rPr>
                <w:noProof/>
              </w:rPr>
              <w:t>90</w:t>
            </w:r>
            <w:r w:rsidR="00443BD5">
              <w:fldChar w:fldCharType="end"/>
            </w:r>
            <w:r w:rsidR="00443BD5">
              <w:t>)</w:t>
            </w:r>
            <w:r w:rsidR="002A21AE">
              <w:t xml:space="preserve">. </w:t>
            </w:r>
          </w:p>
          <w:p w:rsidR="002A21AE" w:rsidRDefault="002A21AE">
            <w:pPr>
              <w:pStyle w:val="TableTextNumbers"/>
              <w:numPr>
                <w:ilvl w:val="0"/>
                <w:numId w:val="0"/>
              </w:numPr>
            </w:pPr>
          </w:p>
        </w:tc>
        <w:tc>
          <w:tcPr>
            <w:tcW w:w="6120" w:type="dxa"/>
          </w:tcPr>
          <w:p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5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8"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2"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A1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KRS&#10;pAORNkJxNE8n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7y&#10;ID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rsidR="002A21AE" w:rsidRDefault="002A21AE">
            <w:pPr>
              <w:pStyle w:val="NotesText"/>
            </w:pPr>
          </w:p>
          <w:p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6B2037">
              <w:t xml:space="preserve">Table </w:t>
            </w:r>
            <w:r w:rsidR="006B2037">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Select</w:t>
            </w:r>
            <w:r w:rsidR="00764A64">
              <w:t xml:space="preserve"> a target product type from the drop-down list in the Product field.</w:t>
            </w:r>
          </w:p>
        </w:tc>
        <w:tc>
          <w:tcPr>
            <w:tcW w:w="6120" w:type="dxa"/>
          </w:tcPr>
          <w:p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rsidR="002A21AE" w:rsidRDefault="002A21AE">
            <w:pPr>
              <w:pStyle w:val="TableTextBullet"/>
            </w:pPr>
            <w:r>
              <w:t>Verifies that an active target component was selected and warns the user.</w:t>
            </w:r>
          </w:p>
          <w:p w:rsidR="002A21AE" w:rsidRDefault="002A21AE">
            <w:pPr>
              <w:pStyle w:val="TableTextBullet"/>
            </w:pPr>
            <w:r>
              <w:t>Allows the user to enter lot and ID numbers (with auto-completion) or select multiple items from the supply and equipment lists.</w:t>
            </w:r>
          </w:p>
          <w:p w:rsidR="002A21AE" w:rsidRDefault="002A21AE">
            <w:pPr>
              <w:pStyle w:val="TableTextBullet"/>
            </w:pPr>
            <w:r>
              <w:t>Warns that the target unit is not active and allows the user to activate the target componen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2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7"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8"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G&#10;XME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6B2037">
              <w:t xml:space="preserve">Table </w:t>
            </w:r>
            <w:r w:rsidR="006B2037">
              <w:rPr>
                <w:noProof/>
              </w:rPr>
              <w:t>22</w:t>
            </w:r>
            <w:r w:rsidR="006B2037">
              <w:t xml:space="preserve">: </w:t>
            </w:r>
            <w:r w:rsidR="006B2037">
              <w:rPr>
                <w:vanish/>
              </w:rPr>
              <w:t xml:space="preserve">TT_26.02A </w:t>
            </w:r>
            <w:r w:rsidR="006B2037">
              <w:t>Allowable Product Modifications by Original Product Type</w:t>
            </w:r>
            <w:r w:rsidR="00771DBD">
              <w:fldChar w:fldCharType="end"/>
            </w:r>
            <w:r>
              <w:t>.</w:t>
            </w:r>
          </w:p>
          <w:p w:rsidR="002A21AE" w:rsidRDefault="002A21AE">
            <w:pPr>
              <w:pStyle w:val="NotesText"/>
            </w:pPr>
          </w:p>
          <w:p w:rsidR="002A21AE" w:rsidRDefault="002A21AE">
            <w:pPr>
              <w:pStyle w:val="NotesText"/>
            </w:pPr>
            <w:r>
              <w:rPr>
                <w:rFonts w:cs="Arial"/>
                <w:vanish/>
              </w:rPr>
              <w:t xml:space="preserve">BR_26.12 </w:t>
            </w:r>
            <w:r>
              <w:t>VBECS displays available target component types based on ISBT 128 modification rules and site parameters for the division.</w:t>
            </w:r>
          </w:p>
          <w:p w:rsidR="002A21AE" w:rsidRDefault="002A21AE">
            <w:pPr>
              <w:pStyle w:val="NotesText"/>
            </w:pPr>
          </w:p>
          <w:p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rsidR="002A21AE" w:rsidRDefault="002A21AE">
            <w:pPr>
              <w:pStyle w:val="NotesText"/>
            </w:pPr>
          </w:p>
          <w:p w:rsidR="002A21AE" w:rsidRDefault="002A21AE">
            <w:pPr>
              <w:pStyle w:val="NotesText"/>
              <w:rPr>
                <w:color w:val="000000"/>
                <w:szCs w:val="18"/>
              </w:rPr>
            </w:pPr>
            <w:r>
              <w:rPr>
                <w:rFonts w:cs="Arial"/>
                <w:vanish/>
              </w:rPr>
              <w:t>BR_8.01</w:t>
            </w:r>
            <w:r>
              <w:rPr>
                <w:rFonts w:cs="Arial"/>
                <w:vanish/>
                <w:szCs w:val="18"/>
              </w:rPr>
              <w:t xml:space="preserve"> </w:t>
            </w:r>
            <w:r>
              <w:rPr>
                <w:color w:val="000000"/>
                <w:szCs w:val="18"/>
              </w:rPr>
              <w:t>Site parameters indicate which products in the product code database are marked as active for a division. The user may define fields for a product type at a site:</w:t>
            </w:r>
          </w:p>
          <w:p w:rsidR="002A21AE" w:rsidRDefault="002A21AE">
            <w:pPr>
              <w:pStyle w:val="NotesTextBullet"/>
            </w:pPr>
            <w:r>
              <w:t>Division shipper (automatically set to the user’s division):</w:t>
            </w:r>
          </w:p>
          <w:p w:rsidR="002A21AE" w:rsidRDefault="002A21AE">
            <w:pPr>
              <w:pStyle w:val="NotesTextBullet1"/>
            </w:pPr>
            <w:r>
              <w:t>Cost (U.S. currency)</w:t>
            </w:r>
          </w:p>
          <w:p w:rsidR="002A21AE" w:rsidRDefault="002A21AE">
            <w:pPr>
              <w:pStyle w:val="NotesTextBullet1"/>
            </w:pPr>
            <w:r>
              <w:t>Return Credit Percentage</w:t>
            </w:r>
          </w:p>
          <w:p w:rsidR="002A21AE" w:rsidRDefault="002A21AE">
            <w:pPr>
              <w:pStyle w:val="NotesTextBullet1"/>
            </w:pPr>
            <w:r>
              <w:t>Active?</w:t>
            </w:r>
          </w:p>
          <w:p w:rsidR="002A21AE" w:rsidRDefault="002A21AE">
            <w:pPr>
              <w:pStyle w:val="NotesText"/>
            </w:pPr>
          </w:p>
          <w:p w:rsidR="002A21AE" w:rsidRDefault="002A21AE">
            <w:pPr>
              <w:pStyle w:val="NotesText"/>
            </w:pPr>
            <w:r>
              <w:t>These are the only fields in the blood product table that are editable.</w:t>
            </w:r>
          </w:p>
          <w:p w:rsidR="002A21AE" w:rsidRDefault="002A21AE">
            <w:pPr>
              <w:pStyle w:val="NotesText"/>
            </w:pPr>
          </w:p>
          <w:p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rsidR="002A21AE" w:rsidRDefault="002A21AE">
            <w:pPr>
              <w:pStyle w:val="NotesText"/>
            </w:pPr>
          </w:p>
          <w:p w:rsidR="002A21AE" w:rsidRDefault="002A21AE">
            <w:pPr>
              <w:pStyle w:val="NotesText"/>
            </w:pPr>
            <w:r>
              <w:rPr>
                <w:rFonts w:cs="Arial"/>
                <w:vanish/>
              </w:rPr>
              <w:t xml:space="preserve">BR_26.23 </w:t>
            </w:r>
            <w:r>
              <w:t>When ABO/Rh confirmation testing was not performed on the original unit when the target unit was created, VBECS assigns “limited” status to the target unit and saves it for inclusion in an ABO/Rh confirmation worksheet.</w:t>
            </w:r>
          </w:p>
          <w:p w:rsidR="002A21AE" w:rsidRDefault="002A21AE">
            <w:pPr>
              <w:pStyle w:val="NotesText"/>
            </w:pPr>
            <w:r>
              <w:tab/>
            </w:r>
          </w:p>
          <w:p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6B2037">
              <w:t xml:space="preserve">Table </w:t>
            </w:r>
            <w:r w:rsidR="006B2037">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C239D1" w:rsidP="00C239D1">
            <w:pPr>
              <w:pStyle w:val="TableTextNumbers"/>
            </w:pPr>
            <w:r>
              <w:t>Accept or edit</w:t>
            </w:r>
            <w:r w:rsidR="00A77D1F">
              <w:t xml:space="preserve"> the</w:t>
            </w:r>
            <w:r w:rsidR="002A21AE">
              <w:t xml:space="preserve"> expiration date.</w:t>
            </w:r>
          </w:p>
        </w:tc>
        <w:tc>
          <w:tcPr>
            <w:tcW w:w="6120" w:type="dxa"/>
          </w:tcPr>
          <w:p w:rsidR="002A21AE" w:rsidRDefault="002A21AE">
            <w:pPr>
              <w:pStyle w:val="TableTextBullet"/>
            </w:pPr>
            <w:r>
              <w:t>Verifies the validity of the expiration date and warns the user, if indicat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3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6"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9"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Fa2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qR&#10;Ih2ItBGKo9l8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ao&#10;Vr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4 </w:t>
            </w:r>
            <w:r>
              <w:t>When VBECS calculates the expiration date of a unit in days, starting from the date and time of modification, the expiration time is 23:59. When VBECS calculates the expiration date in hours, the unit expires at the specified hour and minute.</w:t>
            </w:r>
          </w:p>
          <w:p w:rsidR="002A21AE" w:rsidRDefault="002A21AE">
            <w:pPr>
              <w:pStyle w:val="NotesText"/>
            </w:pPr>
          </w:p>
          <w:p w:rsidR="002A21AE" w:rsidRDefault="002A21AE">
            <w:pPr>
              <w:pStyle w:val="NotesText"/>
            </w:pPr>
            <w:r>
              <w:rPr>
                <w:rFonts w:cs="Arial"/>
                <w:vanish/>
              </w:rPr>
              <w:t xml:space="preserve">BR_26.20 </w:t>
            </w:r>
            <w:r>
              <w:t>VBECS calculates an expiration date for the target component. For all modification types except Rejuv</w:t>
            </w:r>
            <w:r w:rsidR="00380E19">
              <w:t>enate</w:t>
            </w:r>
            <w:r>
              <w:t xml:space="preserve"> and Freeze, VBECS compares the calculated expiration date with that of the original unit and displays the earlier of the two as the default. The user may edit the calculated expiration date. (Due to the nature of the process, the calculated expiration date will greatly exceed the original expiration date of the original unit for Rejuv</w:t>
            </w:r>
            <w:r w:rsidR="00380E19">
              <w:t>enate</w:t>
            </w:r>
            <w:r>
              <w:t xml:space="preserve"> and Freeze, and will supersede the unit</w:t>
            </w:r>
            <w:r w:rsidR="00FA7E65">
              <w:t>’</w:t>
            </w:r>
            <w:r>
              <w:t>s original expiration date.)</w:t>
            </w:r>
          </w:p>
        </w:tc>
      </w:tr>
      <w:tr w:rsidR="002A21AE">
        <w:tblPrEx>
          <w:tblCellMar>
            <w:top w:w="0" w:type="dxa"/>
            <w:bottom w:w="0" w:type="dxa"/>
          </w:tblCellMar>
        </w:tblPrEx>
        <w:tc>
          <w:tcPr>
            <w:tcW w:w="3240" w:type="dxa"/>
          </w:tcPr>
          <w:p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rsidR="00A77D1F" w:rsidRDefault="00A77D1F" w:rsidP="00A77D1F">
            <w:pPr>
              <w:pStyle w:val="TableTextNumbersContinued"/>
            </w:pPr>
          </w:p>
          <w:p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6B2037">
              <w:t xml:space="preserve">Figure </w:t>
            </w:r>
            <w:r w:rsidR="006B2037">
              <w:rPr>
                <w:noProof/>
              </w:rPr>
              <w:t>91</w:t>
            </w:r>
            <w:r w:rsidR="00051E30">
              <w:fldChar w:fldCharType="end"/>
            </w:r>
            <w:r w:rsidR="00F331EC">
              <w:t>)</w:t>
            </w:r>
            <w:r w:rsidR="00A77D1F">
              <w:t>.</w:t>
            </w:r>
          </w:p>
          <w:p w:rsidR="0014066B" w:rsidRDefault="0014066B" w:rsidP="00A77D1F">
            <w:pPr>
              <w:pStyle w:val="TableTextNumbersContinued"/>
            </w:pPr>
          </w:p>
          <w:p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rsidR="005D32B0" w:rsidRDefault="005D32B0" w:rsidP="005D32B0">
            <w:pPr>
              <w:pStyle w:val="TableTextBullet"/>
            </w:pPr>
            <w:r>
              <w:t xml:space="preserve">When the original unit is currently assigned to a patient, notifies the user and asks whether he wishes to transfer the status to the target unit. </w:t>
            </w:r>
            <w:r>
              <w:rPr>
                <w:b/>
              </w:rPr>
              <w:t>Yes</w:t>
            </w:r>
            <w:r>
              <w:t xml:space="preserve"> updates the target unit status.</w:t>
            </w:r>
          </w:p>
          <w:p w:rsidR="002A21AE" w:rsidRDefault="002A21AE">
            <w:pPr>
              <w:pStyle w:val="NotesText"/>
            </w:pPr>
          </w:p>
        </w:tc>
      </w:tr>
      <w:tr w:rsidR="002A21AE">
        <w:tblPrEx>
          <w:tblCellMar>
            <w:top w:w="0" w:type="dxa"/>
            <w:bottom w:w="0" w:type="dxa"/>
          </w:tblCellMar>
        </w:tblPrEx>
        <w:tc>
          <w:tcPr>
            <w:tcW w:w="3240" w:type="dxa"/>
          </w:tcPr>
          <w:p w:rsidR="002A21AE" w:rsidRDefault="00A77D1F">
            <w:pPr>
              <w:pStyle w:val="TableTextNumbers"/>
            </w:pPr>
            <w:r>
              <w:t>Scan the label barcodes to v</w:t>
            </w:r>
            <w:r w:rsidR="002A21AE">
              <w:t>erify the target labels, based on local practice and labeling type of the modified unit.</w:t>
            </w:r>
          </w:p>
          <w:p w:rsidR="00A77D1F" w:rsidRDefault="00A77D1F" w:rsidP="00A77D1F">
            <w:pPr>
              <w:pStyle w:val="TableTextNumbersContinued"/>
            </w:pPr>
          </w:p>
          <w:p w:rsidR="00A77D1F" w:rsidRDefault="00A77D1F" w:rsidP="00A77D1F">
            <w:pPr>
              <w:pStyle w:val="TableTextNumbersContinued"/>
            </w:pPr>
            <w:r>
              <w:t>Enter a comment to complete the verification.</w:t>
            </w:r>
            <w:r w:rsidR="00403743">
              <w:t xml:space="preserve"> (This step is optional.)</w:t>
            </w:r>
          </w:p>
        </w:tc>
        <w:tc>
          <w:tcPr>
            <w:tcW w:w="6120" w:type="dxa"/>
          </w:tcPr>
          <w:p w:rsidR="002A21AE" w:rsidRDefault="002A21AE">
            <w:pPr>
              <w:pStyle w:val="TableTextBullet"/>
            </w:pPr>
            <w:r>
              <w:t>Displays the label verification window.</w:t>
            </w:r>
          </w:p>
          <w:p w:rsidR="00A77D1F" w:rsidRDefault="00A77D1F">
            <w:pPr>
              <w:pStyle w:val="TableTextBullet"/>
            </w:pPr>
            <w:r>
              <w:t>Indicates whether the scanned barcodes match those in the label.</w:t>
            </w:r>
          </w:p>
          <w:p w:rsidR="00403743" w:rsidRDefault="00403743" w:rsidP="00403743">
            <w:pPr>
              <w:pStyle w:val="TableTextBullet"/>
              <w:tabs>
                <w:tab w:val="num" w:pos="360"/>
              </w:tabs>
            </w:pPr>
            <w:r>
              <w:t xml:space="preserve">For each target created, system prompts user to indicate readiness to verify the labeling of the modified product. </w:t>
            </w:r>
          </w:p>
          <w:p w:rsidR="00403743" w:rsidRDefault="00403743" w:rsidP="00403743">
            <w:pPr>
              <w:pStyle w:val="TableTextBullet"/>
              <w:tabs>
                <w:tab w:val="num" w:pos="360"/>
              </w:tabs>
            </w:pPr>
            <w:r>
              <w:t>No new labels applied to modified product. Proceed to save the unit.</w:t>
            </w:r>
          </w:p>
          <w:p w:rsidR="00403743" w:rsidRDefault="00403743" w:rsidP="00403743">
            <w:pPr>
              <w:pStyle w:val="TableTextBullet"/>
              <w:tabs>
                <w:tab w:val="num" w:pos="360"/>
              </w:tabs>
            </w:pPr>
            <w:r>
              <w:t>Displays a screen to accommodate data entry of the modified unit’s:</w:t>
            </w:r>
          </w:p>
          <w:p w:rsidR="00403743" w:rsidRDefault="00403743" w:rsidP="00403743">
            <w:pPr>
              <w:pStyle w:val="TableTextBullet1"/>
              <w:tabs>
                <w:tab w:val="clear" w:pos="576"/>
                <w:tab w:val="num" w:pos="288"/>
              </w:tabs>
            </w:pPr>
            <w:r>
              <w:t>ABO/Rh</w:t>
            </w:r>
          </w:p>
          <w:p w:rsidR="00403743" w:rsidRDefault="00403743" w:rsidP="00403743">
            <w:pPr>
              <w:pStyle w:val="TableTextBullet1"/>
              <w:tabs>
                <w:tab w:val="clear" w:pos="576"/>
                <w:tab w:val="num" w:pos="288"/>
              </w:tabs>
            </w:pPr>
            <w:r>
              <w:t>Product Code</w:t>
            </w:r>
          </w:p>
          <w:p w:rsidR="00403743" w:rsidRDefault="00403743" w:rsidP="00403743">
            <w:pPr>
              <w:pStyle w:val="TableTextBullet1"/>
              <w:tabs>
                <w:tab w:val="clear" w:pos="576"/>
                <w:tab w:val="num" w:pos="288"/>
              </w:tabs>
            </w:pPr>
            <w:r>
              <w:t>Expiration Date</w:t>
            </w:r>
          </w:p>
          <w:p w:rsidR="00403743" w:rsidRDefault="00403743" w:rsidP="00403743">
            <w:pPr>
              <w:pStyle w:val="TableTextBullet"/>
              <w:tabs>
                <w:tab w:val="num" w:pos="360"/>
              </w:tabs>
            </w:pPr>
            <w:r>
              <w:t>This step repeats until all targets have been labeled and/or are ready for continued processing.</w:t>
            </w:r>
          </w:p>
          <w:p w:rsidR="00403743" w:rsidRDefault="00403743" w:rsidP="00403743">
            <w:pPr>
              <w:pStyle w:val="TableText"/>
            </w:pPr>
          </w:p>
          <w:p w:rsidR="00403743" w:rsidRDefault="00BF6A0C" w:rsidP="00403743">
            <w:pPr>
              <w:pStyle w:val="TableText"/>
              <w:rPr>
                <w:b/>
                <w:bCs/>
                <w:szCs w:val="18"/>
              </w:rPr>
            </w:pPr>
            <w:r>
              <w:rPr>
                <w:b/>
                <w:bCs/>
                <w:noProof/>
              </w:rPr>
              <mc:AlternateContent>
                <mc:Choice Requires="wps">
                  <w:drawing>
                    <wp:anchor distT="0" distB="0" distL="114300" distR="114300" simplePos="0" relativeHeight="251716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5" name="Line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8"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bUs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zFS&#10;pAORtkJxlKXZP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ft&#10;tSwVAgAALgQAAA4AAAAAAAAAAAAAAAAALgIAAGRycy9lMm9Eb2MueG1sUEsBAi0AFAAGAAgAAAAh&#10;ABdPMBLbAAAACAEAAA8AAAAAAAAAAAAAAAAAbwQAAGRycy9kb3ducmV2LnhtbFBLBQYAAAAABAAE&#10;APMAAAB3BQAAAAA=&#10;" strokeweight="1.5pt"/>
                  </w:pict>
                </mc:Fallback>
              </mc:AlternateContent>
            </w:r>
            <w:r w:rsidR="00403743">
              <w:rPr>
                <w:b/>
                <w:bCs/>
                <w:szCs w:val="18"/>
              </w:rPr>
              <w:t>NOTES</w:t>
            </w:r>
          </w:p>
          <w:p w:rsidR="00403743" w:rsidRDefault="00403743" w:rsidP="00403743">
            <w:pPr>
              <w:pStyle w:val="NotesText"/>
            </w:pPr>
          </w:p>
          <w:p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rsidR="00403743" w:rsidRDefault="00403743" w:rsidP="00403743">
            <w:pPr>
              <w:pStyle w:val="NotesText"/>
            </w:pPr>
          </w:p>
          <w:p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rsidR="00403743" w:rsidRDefault="00403743" w:rsidP="00403743">
            <w:pPr>
              <w:pStyle w:val="NotesText"/>
            </w:pPr>
          </w:p>
          <w:p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rsidR="00403743" w:rsidRDefault="00403743" w:rsidP="00403743">
            <w:pPr>
              <w:pStyle w:val="NotesText"/>
              <w:rPr>
                <w:b/>
              </w:rPr>
            </w:pPr>
          </w:p>
          <w:p w:rsidR="00403743" w:rsidRDefault="00403743" w:rsidP="00403743">
            <w:pPr>
              <w:pStyle w:val="NotesText"/>
            </w:pPr>
            <w:r>
              <w:rPr>
                <w:rFonts w:cs="Arial"/>
                <w:vanish/>
              </w:rPr>
              <w:t xml:space="preserve">BR_26.24 </w:t>
            </w:r>
            <w:r>
              <w:t>VBECS does not display the modified unit data. VBECS instructs the user to verify the labeling of the target product and notifies him that scanning the barcode is preferred. When no barcode is available, the user may enter the data.</w:t>
            </w:r>
          </w:p>
          <w:p w:rsidR="00403743" w:rsidRDefault="00403743" w:rsidP="00403743">
            <w:pPr>
              <w:pStyle w:val="NotesText"/>
            </w:pPr>
          </w:p>
          <w:p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rsidR="00403743" w:rsidRDefault="00403743" w:rsidP="00403743">
            <w:pPr>
              <w:pStyle w:val="NotesTextBullet"/>
            </w:pPr>
            <w:r>
              <w:t>Unit ABO/Rh Label</w:t>
            </w:r>
          </w:p>
          <w:p w:rsidR="00403743" w:rsidRDefault="00403743" w:rsidP="00403743">
            <w:pPr>
              <w:pStyle w:val="NotesTextBullet"/>
            </w:pPr>
            <w:r>
              <w:t>Unit Product Code</w:t>
            </w:r>
          </w:p>
          <w:p w:rsidR="00403743" w:rsidRDefault="00403743" w:rsidP="00027FF5">
            <w:pPr>
              <w:pStyle w:val="NotesTextBullet"/>
            </w:pPr>
            <w:r>
              <w:t>Unit Expiration Date</w:t>
            </w:r>
          </w:p>
        </w:tc>
      </w:tr>
      <w:tr w:rsidR="002A21AE">
        <w:tblPrEx>
          <w:tblCellMar>
            <w:top w:w="0" w:type="dxa"/>
            <w:bottom w:w="0" w:type="dxa"/>
          </w:tblCellMar>
        </w:tblPrEx>
        <w:tc>
          <w:tcPr>
            <w:tcW w:w="3240" w:type="dxa"/>
          </w:tcPr>
          <w:p w:rsidR="002A21AE" w:rsidRDefault="002A21AE">
            <w:pPr>
              <w:pStyle w:val="TableTextNumbers"/>
            </w:pPr>
            <w:r>
              <w:t>Scan or enter each label on the target unit.</w:t>
            </w:r>
          </w:p>
        </w:tc>
        <w:tc>
          <w:tcPr>
            <w:tcW w:w="6120" w:type="dxa"/>
          </w:tcPr>
          <w:p w:rsidR="002A21AE" w:rsidRDefault="002A21AE">
            <w:pPr>
              <w:pStyle w:val="TableTextBullet"/>
            </w:pPr>
            <w:r>
              <w:t xml:space="preserve">Compares the data entered in each field to the database. </w:t>
            </w:r>
          </w:p>
          <w:p w:rsidR="002A21AE" w:rsidRDefault="002A21AE">
            <w:pPr>
              <w:pStyle w:val="TableTextBullet"/>
            </w:pPr>
            <w:r>
              <w:t>Asks whether the user wishes to save the data. When the user confirms that the data are correct, notifies him that the label verification is complete.</w:t>
            </w:r>
          </w:p>
          <w:p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rsidR="002A21AE" w:rsidRDefault="002A21AE">
            <w:pPr>
              <w:pStyle w:val="TableTextBullet"/>
              <w:tabs>
                <w:tab w:val="clear" w:pos="288"/>
              </w:tabs>
            </w:pPr>
            <w:bookmarkStart w:id="370" w:name="OLE_LINK51"/>
            <w:bookmarkStart w:id="371" w:name="OLE_LINK52"/>
            <w:r>
              <w:t xml:space="preserve">Saves only the </w:t>
            </w:r>
            <w:r w:rsidR="00FB1B3C">
              <w:t>t</w:t>
            </w:r>
            <w:r>
              <w:t>ech</w:t>
            </w:r>
            <w:r w:rsidR="00FB1B3C">
              <w:t>nologist n</w:t>
            </w:r>
            <w:r>
              <w:t xml:space="preserve">ame and </w:t>
            </w:r>
            <w:r w:rsidR="00FB1B3C">
              <w:t>the date and time the label was verified</w:t>
            </w:r>
            <w:r>
              <w:t xml:space="preserve">. When the user indicates that a new label applied fails to complete the verification process, </w:t>
            </w:r>
            <w:r w:rsidR="003C77C1">
              <w:t xml:space="preserve">releases the assignment, quarantines the unit, and </w:t>
            </w:r>
            <w:r>
              <w:t>captures details for inclusion in an Exception Report (exception type: target product label failed checks).</w:t>
            </w:r>
          </w:p>
          <w:bookmarkEnd w:id="370"/>
          <w:bookmarkEnd w:id="371"/>
          <w:p w:rsidR="002A21AE" w:rsidRDefault="002A21AE">
            <w:pPr>
              <w:pStyle w:val="TableTextBullet"/>
              <w:tabs>
                <w:tab w:val="clear" w:pos="288"/>
              </w:tabs>
            </w:pPr>
            <w:r>
              <w:t>When the user confirms that the comparisons are correct, notifies him and asks whether he wishes to continu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4"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9/O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cX&#10;38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63B24">
            <w:pPr>
              <w:pStyle w:val="NotesText"/>
            </w:pPr>
            <w:r w:rsidRPr="00896F17">
              <w:rPr>
                <w:rStyle w:val="BullhornChar"/>
              </w:rPr>
              <w:t></w:t>
            </w:r>
            <w:r>
              <w:rPr>
                <w:rFonts w:ascii="Webdings" w:hAnsi="Webdings"/>
              </w:rPr>
              <w:t></w:t>
            </w:r>
            <w:r>
              <w:t>W</w:t>
            </w:r>
            <w:r w:rsidR="002A21AE">
              <w:t>hen there is no match,</w:t>
            </w:r>
            <w:r w:rsidR="002A21AE">
              <w:rPr>
                <w:noProof/>
                <w:color w:val="000000"/>
              </w:rPr>
              <w:t xml:space="preserve"> VBECS emits an audible alert, notifies the user, </w:t>
            </w:r>
            <w:r w:rsidR="002A21AE">
              <w:t xml:space="preserve">and instructs him to verify the labeling and reenter label data or select </w:t>
            </w:r>
            <w:r w:rsidR="00E23893">
              <w:rPr>
                <w:b/>
              </w:rPr>
              <w:t>Cancel</w:t>
            </w:r>
            <w:r w:rsidR="002A21AE">
              <w:t xml:space="preserve">. </w:t>
            </w:r>
          </w:p>
          <w:p w:rsidR="002A21AE" w:rsidRDefault="002A21AE">
            <w:pPr>
              <w:pStyle w:val="NotesText"/>
            </w:pPr>
          </w:p>
          <w:p w:rsidR="002A21AE" w:rsidRDefault="002A21AE">
            <w:pPr>
              <w:pStyle w:val="NotesText"/>
            </w:pPr>
            <w:r>
              <w:t xml:space="preserve">When there is no previous entry for a field, VBECS notifies the user and instructs him to enter a value or select </w:t>
            </w:r>
            <w:r w:rsidR="0082101B">
              <w:rPr>
                <w:b/>
              </w:rPr>
              <w:t>Cancel</w:t>
            </w:r>
            <w:r>
              <w:t>.</w:t>
            </w:r>
          </w:p>
          <w:p w:rsidR="002A21AE" w:rsidRDefault="002A21AE">
            <w:pPr>
              <w:pStyle w:val="NotesText"/>
            </w:pPr>
          </w:p>
          <w:p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confirm the save.</w:t>
            </w:r>
          </w:p>
        </w:tc>
        <w:tc>
          <w:tcPr>
            <w:tcW w:w="6120" w:type="dxa"/>
          </w:tcPr>
          <w:p w:rsidR="002A21AE" w:rsidRDefault="002A21AE">
            <w:pPr>
              <w:pStyle w:val="TableTextBullet"/>
              <w:tabs>
                <w:tab w:val="clear" w:pos="288"/>
              </w:tabs>
            </w:pPr>
            <w:r>
              <w:t>Saves the new modified unit data.</w:t>
            </w:r>
          </w:p>
          <w:p w:rsidR="002A21AE" w:rsidRDefault="002A21AE">
            <w:pPr>
              <w:pStyle w:val="TableTextBullet"/>
              <w:tabs>
                <w:tab w:val="clear" w:pos="288"/>
              </w:tabs>
            </w:pPr>
            <w:r>
              <w:t>Updates the status of the original unit to “modified.”</w:t>
            </w:r>
          </w:p>
          <w:p w:rsidR="00EE2911" w:rsidRDefault="00EE2911">
            <w:pPr>
              <w:pStyle w:val="TableTextBullet"/>
              <w:tabs>
                <w:tab w:val="clear" w:pos="288"/>
              </w:tabs>
            </w:pPr>
            <w:r>
              <w:t>Records the unit ID of the target unit on the record of the original unit.</w:t>
            </w:r>
          </w:p>
          <w:p w:rsidR="002A21AE" w:rsidRDefault="002A21AE">
            <w:pPr>
              <w:pStyle w:val="TableTextBullet"/>
              <w:tabs>
                <w:tab w:val="clear" w:pos="288"/>
              </w:tabs>
            </w:pPr>
            <w:r>
              <w:t>Prompts the user to modify another un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4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3"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0"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blPFAIAAC0EAAAOAAAAZHJzL2Uyb0RvYy54bWysU82O2jAQvlfqO1i+QxLIUo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sBW5&#10;T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rPr>
                <w:i/>
              </w:rPr>
            </w:pPr>
            <w:r>
              <w:rPr>
                <w:rFonts w:cs="Arial"/>
                <w:vanish/>
              </w:rPr>
              <w:t xml:space="preserve">BR_26.15 </w:t>
            </w:r>
            <w:r>
              <w:t>The target unit automatically inherits original unit data, which the user may not edit:</w:t>
            </w:r>
            <w:r>
              <w:rPr>
                <w:i/>
              </w:rPr>
              <w:t xml:space="preserve"> </w:t>
            </w:r>
          </w:p>
          <w:p w:rsidR="002A21AE" w:rsidRDefault="002A21AE">
            <w:pPr>
              <w:pStyle w:val="NotesTextBullet"/>
            </w:pPr>
            <w:r>
              <w:t>Unit ABO/Rh (from login)</w:t>
            </w:r>
          </w:p>
          <w:p w:rsidR="002A21AE" w:rsidRDefault="002A21AE">
            <w:pPr>
              <w:pStyle w:val="NotesTextBullet"/>
            </w:pPr>
            <w:r>
              <w:t>ABO/Rh confirmation testing information (when performed)</w:t>
            </w:r>
          </w:p>
          <w:p w:rsidR="002A21AE" w:rsidRDefault="002A21AE">
            <w:pPr>
              <w:pStyle w:val="NotesTextBullet"/>
            </w:pPr>
            <w:r>
              <w:t>Unit ID</w:t>
            </w:r>
          </w:p>
          <w:p w:rsidR="002A21AE" w:rsidRDefault="002A21AE">
            <w:pPr>
              <w:pStyle w:val="NotesTextBullet"/>
            </w:pPr>
            <w:r>
              <w:t>Unit Volume (exception: when a unit is volume reduced, the target unit does not inherit the original unit</w:t>
            </w:r>
            <w:r w:rsidR="00FA7E65">
              <w:t>’</w:t>
            </w:r>
            <w:r>
              <w:t>s volume. The user must enter the target unit</w:t>
            </w:r>
            <w:r w:rsidR="00FA7E65">
              <w:t>’</w:t>
            </w:r>
            <w:r>
              <w:t>s volume.)</w:t>
            </w:r>
          </w:p>
          <w:p w:rsidR="002A21AE" w:rsidRDefault="002A21AE">
            <w:pPr>
              <w:pStyle w:val="NotesTextBullet"/>
            </w:pPr>
            <w:r>
              <w:t>Donation type</w:t>
            </w:r>
          </w:p>
          <w:p w:rsidR="002A21AE" w:rsidRDefault="002A21AE">
            <w:pPr>
              <w:pStyle w:val="NotesTextBullet"/>
            </w:pPr>
            <w:r>
              <w:t>Disease marker testing information, when autologous.</w:t>
            </w:r>
          </w:p>
          <w:p w:rsidR="002A21AE" w:rsidRDefault="002A21AE">
            <w:pPr>
              <w:pStyle w:val="NotesTextBullet"/>
            </w:pPr>
            <w:r>
              <w:t>Restricted for patient name, ID.</w:t>
            </w:r>
          </w:p>
          <w:p w:rsidR="002A21AE" w:rsidRDefault="002A21AE">
            <w:pPr>
              <w:pStyle w:val="NotesTextBullet"/>
            </w:pPr>
            <w:r>
              <w:t>Current status</w:t>
            </w:r>
          </w:p>
          <w:p w:rsidR="002A21AE" w:rsidRDefault="002A21AE">
            <w:pPr>
              <w:pStyle w:val="NotesTextBullet"/>
            </w:pPr>
            <w:r>
              <w:t>Biohazard Indicator</w:t>
            </w:r>
          </w:p>
          <w:p w:rsidR="002A21AE" w:rsidRDefault="002A21AE">
            <w:pPr>
              <w:pStyle w:val="NotesTextBullet"/>
            </w:pPr>
            <w:r>
              <w:t>Quarantine Indicator</w:t>
            </w:r>
          </w:p>
          <w:p w:rsidR="002A21AE" w:rsidRDefault="002A21AE">
            <w:pPr>
              <w:pStyle w:val="NotesTextBullet"/>
            </w:pPr>
            <w:r>
              <w:t>Division</w:t>
            </w:r>
          </w:p>
          <w:p w:rsidR="002A21AE" w:rsidRDefault="002A21AE">
            <w:pPr>
              <w:pStyle w:val="NotesTextBullet"/>
            </w:pPr>
            <w:r>
              <w:t>Additional unit testing (CMV, Sickle Cell, antigen typings)</w:t>
            </w:r>
          </w:p>
        </w:tc>
      </w:tr>
      <w:tr w:rsidR="002A21AE">
        <w:tblPrEx>
          <w:tblCellMar>
            <w:top w:w="0" w:type="dxa"/>
            <w:bottom w:w="0" w:type="dxa"/>
          </w:tblCellMar>
        </w:tblPrEx>
        <w:tc>
          <w:tcPr>
            <w:tcW w:w="3240" w:type="dxa"/>
          </w:tcPr>
          <w:p w:rsidR="002A21AE" w:rsidRDefault="002A21AE">
            <w:pPr>
              <w:pStyle w:val="TableTextNumbers"/>
            </w:pPr>
            <w:r>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72" w:author="Department of Veterans Affairs" w:date="2017-02-09T08:17:00Z" w:original="0."/>
              </w:fldChar>
            </w:r>
          </w:p>
        </w:tc>
        <w:tc>
          <w:tcPr>
            <w:tcW w:w="6120" w:type="dxa"/>
          </w:tcPr>
          <w:p w:rsidR="002A21AE" w:rsidRDefault="002A21AE">
            <w:pPr>
              <w:pStyle w:val="TableText"/>
            </w:pPr>
          </w:p>
        </w:tc>
      </w:tr>
    </w:tbl>
    <w:p w:rsidR="001B4885" w:rsidRDefault="001B4885" w:rsidP="001B4885">
      <w:pPr>
        <w:pStyle w:val="Caption"/>
      </w:pPr>
      <w:bookmarkStart w:id="373" w:name="_Toc94349322"/>
      <w:bookmarkStart w:id="374" w:name="_Ref126649536"/>
      <w:r>
        <w:t xml:space="preserve">Figure </w:t>
      </w:r>
      <w:r w:rsidR="00C17F7C">
        <w:fldChar w:fldCharType="begin"/>
      </w:r>
      <w:r w:rsidR="00C17F7C">
        <w:instrText xml:space="preserve"> SEQ Figure \* ARABIC </w:instrText>
      </w:r>
      <w:r w:rsidR="00C17F7C">
        <w:fldChar w:fldCharType="separate"/>
      </w:r>
      <w:r w:rsidR="006B2037">
        <w:rPr>
          <w:noProof/>
        </w:rPr>
        <w:t>89</w:t>
      </w:r>
      <w:r w:rsidR="00C17F7C">
        <w:fldChar w:fldCharType="end"/>
      </w:r>
      <w:bookmarkEnd w:id="374"/>
      <w:r>
        <w:t>: Modify Unit(s)</w:t>
      </w:r>
    </w:p>
    <w:p w:rsidR="001B4885" w:rsidRDefault="00BF6A0C" w:rsidP="00AB1E83">
      <w:pPr>
        <w:pStyle w:val="BodyText"/>
      </w:pPr>
      <w:r>
        <w:rPr>
          <w:noProof/>
        </w:rPr>
        <w:drawing>
          <wp:inline distT="0" distB="0" distL="0" distR="0">
            <wp:extent cx="3543300" cy="462915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43300" cy="4629150"/>
                    </a:xfrm>
                    <a:prstGeom prst="rect">
                      <a:avLst/>
                    </a:prstGeom>
                    <a:noFill/>
                    <a:ln>
                      <a:noFill/>
                    </a:ln>
                  </pic:spPr>
                </pic:pic>
              </a:graphicData>
            </a:graphic>
          </wp:inline>
        </w:drawing>
      </w:r>
    </w:p>
    <w:p w:rsidR="00443BD5" w:rsidRDefault="00443BD5" w:rsidP="00443BD5">
      <w:pPr>
        <w:pStyle w:val="Caption"/>
      </w:pPr>
      <w:bookmarkStart w:id="375" w:name="_Ref126650409"/>
      <w:r>
        <w:t xml:space="preserve">Figure </w:t>
      </w:r>
      <w:r w:rsidR="00C17F7C">
        <w:fldChar w:fldCharType="begin"/>
      </w:r>
      <w:r w:rsidR="00C17F7C">
        <w:instrText xml:space="preserve"> SEQ Figure \* ARABIC </w:instrText>
      </w:r>
      <w:r w:rsidR="00C17F7C">
        <w:fldChar w:fldCharType="separate"/>
      </w:r>
      <w:r w:rsidR="006B2037">
        <w:rPr>
          <w:noProof/>
        </w:rPr>
        <w:t>90</w:t>
      </w:r>
      <w:r w:rsidR="00C17F7C">
        <w:fldChar w:fldCharType="end"/>
      </w:r>
      <w:bookmarkEnd w:id="375"/>
      <w:r>
        <w:t>: Split/Divide Unit</w:t>
      </w:r>
    </w:p>
    <w:p w:rsidR="00443BD5" w:rsidRDefault="00BF6A0C" w:rsidP="00443BD5">
      <w:pPr>
        <w:pStyle w:val="BodyText"/>
      </w:pPr>
      <w:r>
        <w:rPr>
          <w:noProof/>
        </w:rPr>
        <w:drawing>
          <wp:inline distT="0" distB="0" distL="0" distR="0">
            <wp:extent cx="5486400" cy="477202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4772025"/>
                    </a:xfrm>
                    <a:prstGeom prst="rect">
                      <a:avLst/>
                    </a:prstGeom>
                    <a:noFill/>
                    <a:ln>
                      <a:noFill/>
                    </a:ln>
                  </pic:spPr>
                </pic:pic>
              </a:graphicData>
            </a:graphic>
          </wp:inline>
        </w:drawing>
      </w:r>
    </w:p>
    <w:p w:rsidR="00051E30" w:rsidRDefault="00051E30" w:rsidP="00051E30">
      <w:pPr>
        <w:pStyle w:val="Caption"/>
      </w:pPr>
      <w:bookmarkStart w:id="376" w:name="_Ref126650852"/>
      <w:r>
        <w:t xml:space="preserve">Figure </w:t>
      </w:r>
      <w:r w:rsidR="00C17F7C">
        <w:fldChar w:fldCharType="begin"/>
      </w:r>
      <w:r w:rsidR="00C17F7C">
        <w:instrText xml:space="preserve"> SEQ Figure \* ARABIC </w:instrText>
      </w:r>
      <w:r w:rsidR="00C17F7C">
        <w:fldChar w:fldCharType="separate"/>
      </w:r>
      <w:r w:rsidR="006B2037">
        <w:rPr>
          <w:noProof/>
        </w:rPr>
        <w:t>91</w:t>
      </w:r>
      <w:r w:rsidR="00C17F7C">
        <w:fldChar w:fldCharType="end"/>
      </w:r>
      <w:bookmarkEnd w:id="376"/>
      <w:r>
        <w:t>: Verify Printed Label</w:t>
      </w:r>
    </w:p>
    <w:p w:rsidR="00051E30" w:rsidRDefault="00BF6A0C" w:rsidP="00443BD5">
      <w:pPr>
        <w:pStyle w:val="BodyText"/>
      </w:pPr>
      <w:r>
        <w:rPr>
          <w:noProof/>
        </w:rPr>
        <w:drawing>
          <wp:inline distT="0" distB="0" distL="0" distR="0">
            <wp:extent cx="5829300" cy="339090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29300" cy="3390900"/>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t>A</w:t>
      </w:r>
      <w:r w:rsidR="002A21AE">
        <w:t>lerts</w:t>
      </w:r>
      <w:bookmarkEnd w:id="373"/>
    </w:p>
    <w:p w:rsidR="002A21AE" w:rsidRDefault="002A21AE">
      <w:pPr>
        <w:pStyle w:val="Caption"/>
      </w:pPr>
      <w:bookmarkStart w:id="377" w:name="_Toc97523617"/>
      <w:bookmarkStart w:id="378" w:name="_Toc97527587"/>
      <w:bookmarkStart w:id="379" w:name="_Ref126485060"/>
      <w:r>
        <w:t xml:space="preserve">Table </w:t>
      </w:r>
      <w:r>
        <w:fldChar w:fldCharType="begin"/>
      </w:r>
      <w:r>
        <w:instrText xml:space="preserve"> SEQ Table \* ARABIC </w:instrText>
      </w:r>
      <w:r>
        <w:fldChar w:fldCharType="separate"/>
      </w:r>
      <w:r w:rsidR="006B2037">
        <w:rPr>
          <w:noProof/>
        </w:rPr>
        <w:t>5</w:t>
      </w:r>
      <w:r>
        <w:fldChar w:fldCharType="end"/>
      </w:r>
      <w:bookmarkEnd w:id="379"/>
      <w:r>
        <w:t>: Alerts That May Occur in Modify Units</w:t>
      </w:r>
      <w:bookmarkEnd w:id="377"/>
      <w:bookmarkEnd w:id="378"/>
      <w:r>
        <w:fldChar w:fldCharType="begin"/>
      </w:r>
      <w:r>
        <w:instrText xml:space="preserve"> XE </w:instrText>
      </w:r>
      <w:r w:rsidR="00FA7E65">
        <w:instrText>“</w:instrText>
      </w:r>
      <w:r>
        <w:instrText>Tables:Alerts That May Occur in Modify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2A21AE">
            <w:pPr>
              <w:pStyle w:val="TableText"/>
              <w:rPr>
                <w:b/>
              </w:rPr>
            </w:pPr>
            <w:r>
              <w:rPr>
                <w:b/>
              </w:rPr>
              <w:t>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7F5FC3">
              <w:rPr>
                <w:rFonts w:cs="Arial"/>
                <w:vanish/>
                <w:color w:val="0000FF"/>
              </w:rPr>
              <w:t>BR_26.08</w:t>
            </w:r>
            <w:r>
              <w:rPr>
                <w:rFonts w:cs="Arial"/>
                <w:vanish/>
              </w:rPr>
              <w:t xml:space="preserve"> </w:t>
            </w:r>
            <w:r>
              <w:t xml:space="preserve">When the unit modification date and time entered are earlier than the date and time the original unit was received in inventory, VBECS warns the user and </w:t>
            </w:r>
            <w:r w:rsidR="008F096C">
              <w:t xml:space="preserve">allows </w:t>
            </w:r>
            <w:r>
              <w:t xml:space="preserve">him to reenter the modification date and time. </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rsidR="002A21AE" w:rsidRDefault="002A21AE">
            <w:pPr>
              <w:pStyle w:val="TableText"/>
            </w:pPr>
          </w:p>
          <w:p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tc>
          <w:tcPr>
            <w:tcW w:w="780" w:type="dxa"/>
          </w:tcPr>
          <w:p w:rsidR="002A21AE" w:rsidRDefault="002A21AE">
            <w:pPr>
              <w:pStyle w:val="TableText"/>
            </w:pPr>
            <w:r>
              <w:t>6</w:t>
            </w:r>
          </w:p>
        </w:tc>
        <w:tc>
          <w:tcPr>
            <w:tcW w:w="8580" w:type="dxa"/>
          </w:tcPr>
          <w:p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rsidR="00A36571" w:rsidRDefault="00A36571" w:rsidP="00A36571">
            <w:pPr>
              <w:pStyle w:val="TableText"/>
            </w:pPr>
          </w:p>
          <w:p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VBECS emits an audible alert, warns the user, and asks whether the user wishes to continue with the modification. </w:t>
            </w:r>
            <w:r w:rsidR="00692DD1">
              <w:rPr>
                <w:b/>
              </w:rPr>
              <w:t>Cancel</w:t>
            </w:r>
            <w:r w:rsidR="00692DD1">
              <w:t xml:space="preserve"> </w:t>
            </w:r>
            <w:r>
              <w:t xml:space="preserve">clears the unit and the user may select another unit. </w:t>
            </w:r>
            <w:r w:rsidR="00692DD1">
              <w:rPr>
                <w:b/>
              </w:rPr>
              <w:t>Override</w:t>
            </w:r>
            <w:r w:rsidR="00692DD1">
              <w:t xml:space="preserve"> </w:t>
            </w:r>
            <w:r>
              <w:t xml:space="preserve">requires a comment and VBECS captures details for inclusion in an Exception Report (exception type: biohazardous unit modified). </w:t>
            </w:r>
          </w:p>
        </w:tc>
      </w:tr>
      <w:tr w:rsidR="002A21AE">
        <w:tc>
          <w:tcPr>
            <w:tcW w:w="780" w:type="dxa"/>
          </w:tcPr>
          <w:p w:rsidR="002A21AE" w:rsidRDefault="007B681E">
            <w:pPr>
              <w:pStyle w:val="TableText"/>
            </w:pPr>
            <w:r>
              <w:t>8</w:t>
            </w:r>
          </w:p>
        </w:tc>
        <w:tc>
          <w:tcPr>
            <w:tcW w:w="8580" w:type="dxa"/>
          </w:tcPr>
          <w:p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tc>
          <w:tcPr>
            <w:tcW w:w="780" w:type="dxa"/>
          </w:tcPr>
          <w:p w:rsidR="002A21AE" w:rsidRDefault="002A21AE">
            <w:pPr>
              <w:pStyle w:val="TableText"/>
            </w:pPr>
            <w:r>
              <w:t>10</w:t>
            </w:r>
          </w:p>
        </w:tc>
        <w:tc>
          <w:tcPr>
            <w:tcW w:w="8580" w:type="dxa"/>
          </w:tcPr>
          <w:p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rsidR="002A21AE" w:rsidRDefault="002A21AE">
            <w:pPr>
              <w:pStyle w:val="TableText"/>
            </w:pPr>
          </w:p>
          <w:p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p>
        </w:tc>
      </w:tr>
    </w:tbl>
    <w:p w:rsidR="002A21AE" w:rsidRDefault="002A21AE">
      <w:pPr>
        <w:pStyle w:val="Heading3"/>
      </w:pPr>
      <w:bookmarkStart w:id="380" w:name="_Toc94349323"/>
      <w:bookmarkStart w:id="381" w:name="_Toc474323403"/>
      <w:bookmarkEnd w:id="369"/>
      <w:r>
        <w:t>Modify Units: Split a Unit</w:t>
      </w:r>
      <w:bookmarkEnd w:id="381"/>
      <w:r w:rsidRPr="007716F7">
        <w:rPr>
          <w:vanish/>
        </w:rPr>
        <w:fldChar w:fldCharType="begin"/>
      </w:r>
      <w:r w:rsidRPr="007716F7">
        <w:rPr>
          <w:vanish/>
        </w:rPr>
        <w:instrText xml:space="preserve"> XE </w:instrText>
      </w:r>
      <w:r w:rsidR="00FA7E65" w:rsidRPr="007716F7">
        <w:rPr>
          <w:vanish/>
        </w:rPr>
        <w:instrText>“</w:instrText>
      </w:r>
      <w:r w:rsidRPr="007716F7">
        <w:rPr>
          <w:vanish/>
        </w:rPr>
        <w:instrText>Modify Units\: Split a Uni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5</w:t>
      </w:r>
      <w:bookmarkEnd w:id="380"/>
    </w:p>
    <w:p w:rsidR="002A21AE" w:rsidRDefault="002A21AE" w:rsidP="00FA7E65">
      <w:pPr>
        <w:pStyle w:val="BodyText"/>
      </w:pPr>
      <w:bookmarkStart w:id="382" w:name="_Toc77662537"/>
      <w:r>
        <w:t xml:space="preserve">The user selects the unit to be split (divided) for transfusion. </w:t>
      </w:r>
    </w:p>
    <w:p w:rsidR="002A21AE" w:rsidRDefault="002A21AE">
      <w:pPr>
        <w:pStyle w:val="Heading4"/>
      </w:pPr>
      <w:bookmarkStart w:id="383" w:name="_Toc94349324"/>
      <w:r>
        <w:t>Assumptions</w:t>
      </w:r>
      <w:bookmarkEnd w:id="383"/>
    </w:p>
    <w:p w:rsidR="002A21AE" w:rsidRDefault="002A21AE">
      <w:pPr>
        <w:pStyle w:val="ListBullet"/>
      </w:pPr>
      <w:r>
        <w:t>See Modify Units.</w:t>
      </w:r>
    </w:p>
    <w:p w:rsidR="002A21AE" w:rsidRDefault="002A21AE">
      <w:pPr>
        <w:pStyle w:val="Heading4"/>
      </w:pPr>
      <w:bookmarkStart w:id="384" w:name="_Toc94349325"/>
      <w:r>
        <w:t>Outcome</w:t>
      </w:r>
      <w:bookmarkEnd w:id="384"/>
    </w:p>
    <w:p w:rsidR="002A21AE" w:rsidRDefault="002A21AE">
      <w:pPr>
        <w:pStyle w:val="ListBullet"/>
      </w:pPr>
      <w:r>
        <w:t>See Modify Units.</w:t>
      </w:r>
    </w:p>
    <w:p w:rsidR="002A21AE" w:rsidRDefault="002A21AE">
      <w:pPr>
        <w:pStyle w:val="Heading4"/>
      </w:pPr>
      <w:bookmarkStart w:id="385" w:name="_Toc94349326"/>
      <w:r>
        <w:t>Limitations and Restrictions</w:t>
      </w:r>
      <w:bookmarkEnd w:id="385"/>
    </w:p>
    <w:p w:rsidR="002A21AE"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A </w:t>
      </w:r>
      <w:r w:rsidR="004248F5">
        <w:t xml:space="preserve">unit </w:t>
      </w:r>
      <w:r>
        <w:t xml:space="preserve">pooled </w:t>
      </w:r>
      <w:r w:rsidR="004248F5">
        <w:t xml:space="preserve">in VBECS </w:t>
      </w:r>
      <w:r>
        <w:t>may not be split.</w:t>
      </w:r>
    </w:p>
    <w:p w:rsidR="002A21AE" w:rsidRDefault="002A21AE">
      <w:pPr>
        <w:pStyle w:val="ListBullet"/>
      </w:pPr>
      <w:r>
        <w:t xml:space="preserve">This option </w:t>
      </w:r>
      <w:r w:rsidR="00EF6F2A">
        <w:t xml:space="preserve">appends alphabetical </w:t>
      </w:r>
      <w:r>
        <w:t xml:space="preserve">characters to the Codabar unit ID of split units created from original units. This prevents scanning the unit ID barcode with the split indicator. </w:t>
      </w:r>
    </w:p>
    <w:p w:rsidR="002A21AE" w:rsidRDefault="002A21AE">
      <w:pPr>
        <w:pStyle w:val="ListBullet"/>
      </w:pPr>
      <w:r>
        <w:t xml:space="preserve">By ISBT 128 convention, split units created from an ISBT 128 original unit will have identical unit ID and five-digit product codes. </w:t>
      </w:r>
    </w:p>
    <w:p w:rsidR="002A21AE" w:rsidRDefault="002A21AE">
      <w:pPr>
        <w:pStyle w:val="Heading4"/>
      </w:pPr>
      <w:bookmarkStart w:id="386" w:name="_Toc94349327"/>
      <w:r>
        <w:t>Additional Information</w:t>
      </w:r>
      <w:bookmarkEnd w:id="386"/>
    </w:p>
    <w:p w:rsidR="002A21AE" w:rsidRDefault="002A21AE">
      <w:pPr>
        <w:pStyle w:val="ListBullet"/>
      </w:pPr>
      <w:r>
        <w:rPr>
          <w:rFonts w:ascii="Arial" w:hAnsi="Arial" w:cs="Arial"/>
          <w:vanish/>
          <w:spacing w:val="0"/>
          <w:sz w:val="18"/>
        </w:rPr>
        <w:t xml:space="preserve">BR_25.17 </w:t>
      </w:r>
      <w:r>
        <w:t xml:space="preserve">The user may select blood units from the product types indicated in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771DBD">
        <w:fldChar w:fldCharType="begin"/>
      </w:r>
      <w:r w:rsidR="00771DBD">
        <w:instrText xml:space="preserve"> REF _Ref126485880 \h </w:instrText>
      </w:r>
      <w:r w:rsidR="00771DBD">
        <w:fldChar w:fldCharType="separate"/>
      </w:r>
      <w:r w:rsidR="006B2037">
        <w:t xml:space="preserve">Table </w:t>
      </w:r>
      <w:r w:rsidR="006B2037">
        <w:rPr>
          <w:noProof/>
        </w:rPr>
        <w:t>22</w:t>
      </w:r>
      <w:r w:rsidR="006B2037">
        <w:t xml:space="preserve">: </w:t>
      </w:r>
      <w:r w:rsidR="006B2037">
        <w:rPr>
          <w:vanish/>
        </w:rPr>
        <w:t xml:space="preserve">TT_26.02A </w:t>
      </w:r>
      <w:r w:rsidR="006B2037">
        <w:t>Allowable Product Modifications by Original Product Type</w:t>
      </w:r>
      <w:r w:rsidR="00771DBD">
        <w:fldChar w:fldCharType="end"/>
      </w:r>
      <w:r>
        <w:t xml:space="preserve"> for splitting.</w:t>
      </w:r>
    </w:p>
    <w:p w:rsidR="00A03B5F" w:rsidRDefault="00A03B5F" w:rsidP="00A03B5F">
      <w:pPr>
        <w:pStyle w:val="ListBullet"/>
      </w:pPr>
      <w:r>
        <w:t>To reverse other modifications, remove the “modified” status from each unit through Remove Final Status.</w:t>
      </w:r>
    </w:p>
    <w:p w:rsidR="002A21AE" w:rsidRDefault="002A21AE">
      <w:pPr>
        <w:pStyle w:val="Heading4"/>
      </w:pPr>
      <w:bookmarkStart w:id="387" w:name="_Toc94349328"/>
      <w:r>
        <w:t>User Roles with Access to This Option</w:t>
      </w:r>
      <w:bookmarkEnd w:id="387"/>
    </w:p>
    <w:p w:rsidR="00700CAA" w:rsidRDefault="00700CAA" w:rsidP="00700CAA">
      <w:pPr>
        <w:pStyle w:val="Roles"/>
        <w:rPr>
          <w:snapToGrid w:val="0"/>
        </w:rPr>
      </w:pPr>
      <w:r>
        <w:t>All users</w:t>
      </w:r>
    </w:p>
    <w:bookmarkEnd w:id="382"/>
    <w:p w:rsidR="002A21AE" w:rsidRDefault="002A21AE">
      <w:pPr>
        <w:pStyle w:val="Heading4"/>
      </w:pPr>
      <w:r w:rsidRPr="00FA2D4C">
        <w:t>Modify Units: Split a Unit</w:t>
      </w:r>
    </w:p>
    <w:p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valid modification types for selec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Split/Divide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user to search for a unit.</w:t>
            </w:r>
          </w:p>
        </w:tc>
      </w:tr>
      <w:tr w:rsidR="002A21AE">
        <w:tblPrEx>
          <w:tblCellMar>
            <w:top w:w="0" w:type="dxa"/>
            <w:bottom w:w="0" w:type="dxa"/>
          </w:tblCellMar>
        </w:tblPrEx>
        <w:tc>
          <w:tcPr>
            <w:tcW w:w="3240" w:type="dxa"/>
          </w:tcPr>
          <w:p w:rsidR="002A21AE" w:rsidRDefault="002A21AE">
            <w:pPr>
              <w:pStyle w:val="TableTextNumbers"/>
            </w:pPr>
            <w:r>
              <w:t xml:space="preserve">Select a unit and click </w:t>
            </w:r>
            <w:r>
              <w:rPr>
                <w:b/>
              </w:rPr>
              <w:t>OK</w:t>
            </w:r>
            <w:r>
              <w:t>.</w:t>
            </w:r>
          </w:p>
          <w:p w:rsidR="002A21AE" w:rsidRDefault="002A21AE">
            <w:pPr>
              <w:pStyle w:val="TableTextNumbersContinued"/>
            </w:pPr>
          </w:p>
          <w:p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rsidR="002A21AE" w:rsidRDefault="002A21AE">
            <w:pPr>
              <w:pStyle w:val="TableTextBullet"/>
              <w:tabs>
                <w:tab w:val="num" w:pos="360"/>
              </w:tabs>
            </w:pPr>
            <w:r>
              <w:t>Displays data for the original and target units.</w:t>
            </w:r>
          </w:p>
        </w:tc>
      </w:tr>
      <w:tr w:rsidR="002A21AE">
        <w:tblPrEx>
          <w:tblCellMar>
            <w:top w:w="0" w:type="dxa"/>
            <w:bottom w:w="0" w:type="dxa"/>
          </w:tblCellMar>
        </w:tblPrEx>
        <w:tc>
          <w:tcPr>
            <w:tcW w:w="3240" w:type="dxa"/>
          </w:tcPr>
          <w:p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6B2037">
              <w:t xml:space="preserve">Figure </w:t>
            </w:r>
            <w:r w:rsidR="006B2037">
              <w:rPr>
                <w:noProof/>
              </w:rPr>
              <w:t>90</w:t>
            </w:r>
            <w:r w:rsidR="004C6777">
              <w:fldChar w:fldCharType="end"/>
            </w:r>
            <w:r w:rsidR="004C6777">
              <w:t>)</w:t>
            </w:r>
            <w:r>
              <w:t>.</w:t>
            </w:r>
          </w:p>
          <w:p w:rsidR="002A21AE" w:rsidRDefault="002A21AE">
            <w:pPr>
              <w:pStyle w:val="TableTextNumbersContinued"/>
            </w:pPr>
          </w:p>
          <w:p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 xml:space="preserve">Displays the number of splits to be created (default: 2) for verification. </w:t>
            </w:r>
          </w:p>
          <w:p w:rsidR="002A21AE" w:rsidRDefault="002A21AE">
            <w:pPr>
              <w:pStyle w:val="TableTextBullet"/>
              <w:tabs>
                <w:tab w:val="num" w:pos="360"/>
              </w:tabs>
            </w:pPr>
            <w:r>
              <w:t>Requires entry of the number of splits to be creat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8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2" name="Lin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5"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tqaFA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reba&#10;m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rsidP="001132DE">
            <w:pPr>
              <w:pStyle w:val="NotesText"/>
            </w:pPr>
            <w:r>
              <w:rPr>
                <w:rFonts w:cs="Arial"/>
                <w:vanish/>
                <w:szCs w:val="18"/>
              </w:rPr>
              <w:t>BR_25.01</w:t>
            </w:r>
            <w:r w:rsidR="00CE3961">
              <w:rPr>
                <w:rFonts w:cs="Arial"/>
                <w:vanish/>
                <w:szCs w:val="18"/>
              </w:rPr>
              <w:t>,</w:t>
            </w:r>
            <w:r>
              <w:rPr>
                <w:rFonts w:cs="Arial"/>
                <w:vanish/>
                <w:szCs w:val="18"/>
              </w:rPr>
              <w:t xml:space="preserve"> </w:t>
            </w:r>
            <w:r>
              <w:rPr>
                <w:vanish/>
                <w:szCs w:val="18"/>
              </w:rPr>
              <w:t xml:space="preserve">BR_25.16 </w:t>
            </w:r>
            <w:r>
              <w:t xml:space="preserve">When Adult Split is selected, the user must indicate the number of split units to be created. The user may split a unit into 2 to 26 subunits until the volume of the original container is consumed. </w:t>
            </w:r>
          </w:p>
        </w:tc>
      </w:tr>
      <w:tr w:rsidR="002A21AE">
        <w:tblPrEx>
          <w:tblCellMar>
            <w:top w:w="0" w:type="dxa"/>
            <w:bottom w:w="0" w:type="dxa"/>
          </w:tblCellMar>
        </w:tblPrEx>
        <w:tc>
          <w:tcPr>
            <w:tcW w:w="3240" w:type="dxa"/>
          </w:tcPr>
          <w:p w:rsidR="002A21AE" w:rsidRDefault="002A21AE">
            <w:pPr>
              <w:pStyle w:val="TableTextNumbers"/>
            </w:pPr>
            <w:r>
              <w:t>Select or confirm the desired target component type.</w:t>
            </w:r>
          </w:p>
          <w:p w:rsidR="002A21AE" w:rsidRDefault="002A21AE">
            <w:pPr>
              <w:pStyle w:val="TableTextNumbersContinued"/>
            </w:pPr>
          </w:p>
          <w:p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rsidR="000E6E10" w:rsidRDefault="000E6E10">
            <w:pPr>
              <w:pStyle w:val="TableTextNumbersContinued"/>
            </w:pPr>
          </w:p>
          <w:p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Allows the user to enter lot and ID numbers or select multiple items from the supply and equipment list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1" name="Lin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P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NI&#10;kQ5E2gjF0Tydhu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z9&#10;E8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rPr>
            </w:pPr>
            <w:r>
              <w:rPr>
                <w:rFonts w:cs="Arial"/>
                <w:vanish/>
              </w:rPr>
              <w:t xml:space="preserve">BR_25.04 </w:t>
            </w:r>
            <w:r>
              <w:rPr>
                <w:color w:val="000000"/>
              </w:rPr>
              <w:t>When multiple target units are created, the user must associate a container lot number with each unit created. “Original container” may serve as the lot number for one of the aliquots created.</w:t>
            </w:r>
          </w:p>
          <w:p w:rsidR="002A21AE" w:rsidRDefault="002A21AE">
            <w:pPr>
              <w:pStyle w:val="NotesText"/>
            </w:pPr>
          </w:p>
          <w:p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rsidR="002A21AE" w:rsidRDefault="002A21AE">
            <w:pPr>
              <w:pStyle w:val="NotesText"/>
            </w:pPr>
          </w:p>
          <w:p w:rsidR="002A21AE" w:rsidRDefault="002A21AE">
            <w:pPr>
              <w:pStyle w:val="NotesText"/>
            </w:pPr>
            <w:r>
              <w:rPr>
                <w:rFonts w:cs="Arial"/>
                <w:vanish/>
              </w:rPr>
              <w:t xml:space="preserve">BR_25.18 </w:t>
            </w:r>
            <w:r>
              <w:t>The expiration date and time are the same as the original unit for each split unit created using an SCD or a closed method. This applies to all types of splits.</w:t>
            </w:r>
          </w:p>
        </w:tc>
      </w:tr>
      <w:tr w:rsidR="002A21AE">
        <w:tblPrEx>
          <w:tblCellMar>
            <w:top w:w="0" w:type="dxa"/>
            <w:bottom w:w="0" w:type="dxa"/>
          </w:tblCellMar>
        </w:tblPrEx>
        <w:tc>
          <w:tcPr>
            <w:tcW w:w="3240" w:type="dxa"/>
          </w:tcPr>
          <w:p w:rsidR="002A21AE" w:rsidRDefault="002A21AE">
            <w:pPr>
              <w:pStyle w:val="TableTextNumbers"/>
            </w:pPr>
            <w:r>
              <w:t>Accept or edit the displayed expiration date.</w:t>
            </w:r>
          </w:p>
        </w:tc>
        <w:tc>
          <w:tcPr>
            <w:tcW w:w="6120" w:type="dxa"/>
          </w:tcPr>
          <w:p w:rsidR="002A21AE" w:rsidRDefault="002A21AE">
            <w:pPr>
              <w:pStyle w:val="TableTextBullet"/>
              <w:tabs>
                <w:tab w:val="num" w:pos="360"/>
              </w:tabs>
            </w:pPr>
            <w:r>
              <w:t>Displays the expiration date.</w:t>
            </w:r>
          </w:p>
          <w:p w:rsidR="002A21AE" w:rsidRDefault="002A21AE">
            <w:pPr>
              <w:pStyle w:val="TableTextBullet"/>
              <w:tabs>
                <w:tab w:val="num" w:pos="360"/>
              </w:tabs>
            </w:pPr>
            <w:r>
              <w:t xml:space="preserve">Calculates and displays the volume of each split uni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60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0" name="Lin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7"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YRM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wJ&#10;hE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19 </w:t>
            </w:r>
            <w:r>
              <w:t xml:space="preserve">The expiration date and time </w:t>
            </w:r>
            <w:r w:rsidR="00145AD0">
              <w:t xml:space="preserve">for each split created </w:t>
            </w:r>
            <w:r>
              <w:t xml:space="preserve">are 24 hours from the date and time </w:t>
            </w:r>
            <w:r w:rsidR="00145AD0">
              <w:t>of modification (</w:t>
            </w:r>
            <w:r>
              <w:t>using an open method</w:t>
            </w:r>
            <w:r w:rsidR="00145AD0">
              <w:t>)</w:t>
            </w:r>
            <w:r>
              <w:t>.</w:t>
            </w:r>
          </w:p>
          <w:p w:rsidR="002A21AE" w:rsidRDefault="002A21AE">
            <w:pPr>
              <w:pStyle w:val="TableText"/>
              <w:rPr>
                <w:b/>
                <w:bCs/>
                <w:szCs w:val="18"/>
              </w:rPr>
            </w:pPr>
          </w:p>
          <w:p w:rsidR="002A21AE" w:rsidRDefault="002A21AE">
            <w:pPr>
              <w:pStyle w:val="NotesText"/>
            </w:pPr>
            <w:r>
              <w:rPr>
                <w:rFonts w:cs="Arial"/>
                <w:vanish/>
              </w:rPr>
              <w:t xml:space="preserve">BR_25.05 </w:t>
            </w:r>
            <w:r>
              <w:t xml:space="preserve">The user may edit the default volumes, which must not equal “0” (zero) or be greater than 2,000 mL. VBECS divides the volume </w:t>
            </w:r>
            <w:r w:rsidR="00876568">
              <w:t xml:space="preserve">of the original unit </w:t>
            </w:r>
            <w:r>
              <w:t>evenly among the splits and adds the remainder to the first split.</w:t>
            </w:r>
          </w:p>
        </w:tc>
      </w:tr>
      <w:tr w:rsidR="002A21AE">
        <w:tblPrEx>
          <w:tblCellMar>
            <w:top w:w="0" w:type="dxa"/>
            <w:bottom w:w="0" w:type="dxa"/>
          </w:tblCellMar>
        </w:tblPrEx>
        <w:tc>
          <w:tcPr>
            <w:tcW w:w="3240" w:type="dxa"/>
          </w:tcPr>
          <w:p w:rsidR="002A21AE" w:rsidRDefault="002A21AE">
            <w:pPr>
              <w:pStyle w:val="TableTextNumbers"/>
            </w:pPr>
            <w:r>
              <w:t>Accept or edit the displayed unit volumes.</w:t>
            </w:r>
          </w:p>
        </w:tc>
        <w:tc>
          <w:tcPr>
            <w:tcW w:w="6120" w:type="dxa"/>
          </w:tcPr>
          <w:p w:rsidR="002A21AE" w:rsidRDefault="002A21AE">
            <w:pPr>
              <w:pStyle w:val="TableTextBullet"/>
              <w:tabs>
                <w:tab w:val="num" w:pos="360"/>
              </w:tabs>
            </w:pPr>
            <w:r>
              <w:t>Displays the original and target unit data for review.</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61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9" name="Lin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8"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hkt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wj&#10;RToQaSMUR/N0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3O&#10;GS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not edit original unit data.</w:t>
            </w:r>
          </w:p>
          <w:p w:rsidR="002A21AE" w:rsidRDefault="002A21AE">
            <w:pPr>
              <w:pStyle w:val="NotesText"/>
            </w:pPr>
          </w:p>
          <w:p w:rsidR="002A21AE" w:rsidRDefault="002A21AE">
            <w:pPr>
              <w:pStyle w:val="NotesText"/>
            </w:pPr>
            <w:r>
              <w:rPr>
                <w:rFonts w:cs="Arial"/>
                <w:vanish/>
              </w:rPr>
              <w:t xml:space="preserve">BR_25.11 </w:t>
            </w:r>
            <w:r>
              <w:t>The product code of target units created is the same as that of the original unit.</w:t>
            </w:r>
          </w:p>
          <w:p w:rsidR="002A21AE" w:rsidRDefault="002A21AE">
            <w:pPr>
              <w:pStyle w:val="NotesText"/>
            </w:pPr>
          </w:p>
          <w:p w:rsidR="002A21AE" w:rsidRDefault="002A21AE">
            <w:pPr>
              <w:pStyle w:val="NotesText"/>
            </w:pPr>
            <w:r>
              <w:rPr>
                <w:rFonts w:cs="Arial"/>
                <w:vanish/>
              </w:rPr>
              <w:t xml:space="preserve">BR_25.12 </w:t>
            </w:r>
            <w:r>
              <w:t>Target units inherit the original unit data, except for volume: volume is assigned based on the conditions of modification.</w:t>
            </w:r>
          </w:p>
        </w:tc>
      </w:tr>
      <w:tr w:rsidR="002A21AE">
        <w:tblPrEx>
          <w:tblCellMar>
            <w:top w:w="0" w:type="dxa"/>
            <w:bottom w:w="0" w:type="dxa"/>
          </w:tblCellMar>
        </w:tblPrEx>
        <w:tc>
          <w:tcPr>
            <w:tcW w:w="3240" w:type="dxa"/>
          </w:tcPr>
          <w:p w:rsidR="002A21AE" w:rsidRDefault="002A21AE">
            <w:pPr>
              <w:pStyle w:val="TableTextNumbers"/>
            </w:pPr>
            <w:r>
              <w:t>Review the displayed data for the target units and confirm the modification type.</w:t>
            </w:r>
          </w:p>
        </w:tc>
        <w:tc>
          <w:tcPr>
            <w:tcW w:w="6120" w:type="dxa"/>
          </w:tcPr>
          <w:p w:rsidR="002A21AE" w:rsidRDefault="002A21AE" w:rsidP="000C3495">
            <w:pPr>
              <w:pStyle w:val="TableTextBullet"/>
            </w:pPr>
            <w:r>
              <w:t>Displays the target unit’s ID number.</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65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8" name="Lin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2"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Dk&#10;3H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06 </w:t>
            </w:r>
            <w:r>
              <w:t xml:space="preserve">VBECS assigns the unit ID of the target units based on the labeling of the original unit: </w:t>
            </w:r>
          </w:p>
          <w:p w:rsidR="002A21AE" w:rsidRDefault="002A21AE">
            <w:pPr>
              <w:pStyle w:val="NotesTextBullet"/>
            </w:pPr>
            <w:r>
              <w:t>Codabar: the ID number comprises the original unit ID number and a suffix (A–Z) for the 2 to 26 target units, beginning with A. The five-digit product code remains the same.</w:t>
            </w:r>
          </w:p>
          <w:p w:rsidR="002A21AE" w:rsidRDefault="002A21AE">
            <w:pPr>
              <w:pStyle w:val="NotesTextBullet"/>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w:t>
            </w:r>
          </w:p>
          <w:p w:rsidR="00913F95" w:rsidRDefault="00913F95" w:rsidP="00913F95">
            <w:pPr>
              <w:pStyle w:val="TableTextNumbersContinued"/>
            </w:pPr>
          </w:p>
          <w:p w:rsidR="00913F95" w:rsidRDefault="00913F95" w:rsidP="00913F95">
            <w:pPr>
              <w:pStyle w:val="TableTextNumbersContinued"/>
            </w:pPr>
            <w:r>
              <w:t xml:space="preserve">Click </w:t>
            </w:r>
            <w:r w:rsidRPr="00A77D1F">
              <w:rPr>
                <w:b/>
              </w:rPr>
              <w:t>Yes</w:t>
            </w:r>
            <w:r>
              <w:t xml:space="preserve"> to verify the label.</w:t>
            </w:r>
          </w:p>
        </w:tc>
        <w:tc>
          <w:tcPr>
            <w:tcW w:w="6120" w:type="dxa"/>
          </w:tcPr>
          <w:p w:rsidR="000C3495" w:rsidRDefault="000C3495" w:rsidP="000C3495">
            <w:pPr>
              <w:pStyle w:val="TableTextBullet"/>
              <w:tabs>
                <w:tab w:val="num" w:pos="360"/>
              </w:tabs>
            </w:pPr>
            <w:r>
              <w:t xml:space="preserve">Prompts the user to save the data, including patient assignment and restriction information, if any. </w:t>
            </w:r>
          </w:p>
          <w:p w:rsidR="002A21AE" w:rsidRDefault="002A21AE">
            <w:pPr>
              <w:pStyle w:val="TableTextBullet"/>
            </w:pPr>
            <w:r>
              <w:t>Saves aliquots created from the modified unit.</w:t>
            </w:r>
          </w:p>
          <w:p w:rsidR="00913F95" w:rsidRDefault="00EE2911" w:rsidP="00913F95">
            <w:pPr>
              <w:pStyle w:val="TableTextBullet"/>
              <w:tabs>
                <w:tab w:val="clear" w:pos="288"/>
              </w:tabs>
            </w:pPr>
            <w:r>
              <w:t>Records the unit ID of the target unit on the record of the original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bottom w:val="single" w:sz="4" w:space="0" w:color="auto"/>
            </w:tcBorders>
          </w:tcPr>
          <w:p w:rsidR="000C3495" w:rsidRDefault="000C3495">
            <w:pPr>
              <w:pStyle w:val="TableTextNumbers"/>
            </w:pPr>
            <w:r>
              <w:t xml:space="preserve">Click </w:t>
            </w:r>
            <w:r w:rsidR="00913F95">
              <w:rPr>
                <w:b/>
              </w:rPr>
              <w:t>Yes</w:t>
            </w:r>
            <w:r>
              <w:t xml:space="preserve"> to save.</w:t>
            </w:r>
          </w:p>
          <w:p w:rsidR="000C3495" w:rsidRDefault="000C3495" w:rsidP="000C3495">
            <w:pPr>
              <w:pStyle w:val="TableTextNumbersContinued"/>
            </w:pPr>
          </w:p>
          <w:p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rsidR="002A21AE" w:rsidRDefault="002A21AE">
            <w:pPr>
              <w:pStyle w:val="TableTextBullet"/>
            </w:pPr>
            <w:r>
              <w:t>Prompts the user to split or modify another unit.</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88" w:author="Department of Veterans Affairs" w:date="2017-02-09T08:17:00Z" w:original="0."/>
              </w:fldChar>
            </w:r>
          </w:p>
        </w:tc>
        <w:tc>
          <w:tcPr>
            <w:tcW w:w="6120" w:type="dxa"/>
            <w:tcBorders>
              <w:bottom w:val="single" w:sz="4" w:space="0" w:color="auto"/>
            </w:tcBorders>
          </w:tcPr>
          <w:p w:rsidR="002A21AE" w:rsidRDefault="002A21AE">
            <w:pPr>
              <w:pStyle w:val="TableText"/>
            </w:pPr>
          </w:p>
        </w:tc>
      </w:tr>
    </w:tbl>
    <w:p w:rsidR="009F1B54" w:rsidRDefault="009F1B54">
      <w:pPr>
        <w:pStyle w:val="Heading3"/>
      </w:pPr>
      <w:bookmarkStart w:id="389" w:name="_Toc94349343"/>
    </w:p>
    <w:p w:rsidR="002A21AE" w:rsidRDefault="009F1B54">
      <w:pPr>
        <w:pStyle w:val="Heading3"/>
      </w:pPr>
      <w:r>
        <w:br w:type="page"/>
      </w:r>
      <w:bookmarkStart w:id="390" w:name="_Toc474323404"/>
      <w:r w:rsidR="002A21AE">
        <w:t>Modify Units: Pool Units</w:t>
      </w:r>
      <w:bookmarkEnd w:id="39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4</w:t>
      </w:r>
      <w:bookmarkEnd w:id="389"/>
    </w:p>
    <w:p w:rsidR="002A21AE" w:rsidRDefault="002A21AE" w:rsidP="00FA7E65">
      <w:pPr>
        <w:pStyle w:val="BodyText"/>
      </w:pPr>
      <w:bookmarkStart w:id="391" w:name="_Toc78292638"/>
      <w:r>
        <w:t xml:space="preserve">The user selects units to be pooled. </w:t>
      </w:r>
    </w:p>
    <w:p w:rsidR="002A21AE" w:rsidRDefault="002A21AE">
      <w:pPr>
        <w:pStyle w:val="Heading4"/>
      </w:pPr>
      <w:bookmarkStart w:id="392" w:name="_Toc94349344"/>
      <w:r>
        <w:t>Assumptions</w:t>
      </w:r>
      <w:bookmarkEnd w:id="392"/>
    </w:p>
    <w:p w:rsidR="002A21AE" w:rsidRDefault="002A21AE">
      <w:pPr>
        <w:pStyle w:val="ListBullet"/>
      </w:pPr>
      <w:r>
        <w:t>See Modify Units.</w:t>
      </w:r>
    </w:p>
    <w:p w:rsidR="002A21AE" w:rsidRDefault="002A21AE">
      <w:pPr>
        <w:pStyle w:val="Heading4"/>
      </w:pPr>
      <w:bookmarkStart w:id="393" w:name="_Toc94349345"/>
      <w:r>
        <w:t>Outcome</w:t>
      </w:r>
      <w:bookmarkEnd w:id="393"/>
    </w:p>
    <w:p w:rsidR="002A21AE" w:rsidRDefault="002A21AE">
      <w:pPr>
        <w:pStyle w:val="ListBullet"/>
      </w:pPr>
      <w:r>
        <w:t>See Modify Units.</w:t>
      </w:r>
    </w:p>
    <w:p w:rsidR="002A21AE" w:rsidRDefault="002A21AE">
      <w:pPr>
        <w:pStyle w:val="Heading4"/>
      </w:pPr>
      <w:bookmarkStart w:id="394" w:name="_Toc94349346"/>
      <w:r>
        <w:t>Limitations and Restrictions</w:t>
      </w:r>
      <w:bookmarkEnd w:id="394"/>
      <w:r w:rsidR="0004660C">
        <w:t xml:space="preserve"> </w:t>
      </w:r>
      <w:r w:rsidR="0004660C" w:rsidRPr="002546AC">
        <w:rPr>
          <w:rFonts w:ascii="Arial Bold" w:hAnsi="Arial Bold"/>
          <w:b w:val="0"/>
          <w:vanish/>
        </w:rPr>
        <w:t>DR 4474 removed third bullet</w:t>
      </w:r>
    </w:p>
    <w:p w:rsidR="00E11C56" w:rsidRDefault="00E11C56">
      <w:pPr>
        <w:pStyle w:val="ListBullet"/>
      </w:pPr>
      <w:r>
        <w:t>VBECS allows modification of units only in limited, assigned, crossmatched, and available statuses.</w:t>
      </w:r>
    </w:p>
    <w:p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rsidR="002A21AE" w:rsidRDefault="002A21AE">
      <w:pPr>
        <w:pStyle w:val="Heading4"/>
      </w:pPr>
      <w:bookmarkStart w:id="395" w:name="_Toc94349347"/>
      <w:r>
        <w:t>Additional Information</w:t>
      </w:r>
      <w:bookmarkEnd w:id="395"/>
    </w:p>
    <w:p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rsidR="00A03B5F" w:rsidRDefault="00A03B5F" w:rsidP="00A03B5F">
      <w:pPr>
        <w:pStyle w:val="ListBullet"/>
      </w:pPr>
      <w:r>
        <w:t>To reverse the pooling of units:</w:t>
      </w:r>
    </w:p>
    <w:p w:rsidR="00EB1E75" w:rsidRDefault="00A03B5F" w:rsidP="00EB1E75">
      <w:pPr>
        <w:pStyle w:val="ListBullet2"/>
      </w:pPr>
      <w:r>
        <w:t xml:space="preserve">Inactivate the target </w:t>
      </w:r>
      <w:r w:rsidRPr="00234222">
        <w:t>through</w:t>
      </w:r>
      <w:r>
        <w:t xml:space="preserve"> Edit Unit Information. </w:t>
      </w:r>
    </w:p>
    <w:p w:rsidR="00A03B5F" w:rsidRDefault="00A03B5F" w:rsidP="00EB1E75">
      <w:pPr>
        <w:pStyle w:val="ListBullet2"/>
      </w:pPr>
      <w:r>
        <w:t>Remove the “modified” status from each unit in the pool through Remove Final Status.</w:t>
      </w:r>
    </w:p>
    <w:p w:rsidR="00A03B5F" w:rsidRDefault="00A03B5F" w:rsidP="00A03B5F">
      <w:pPr>
        <w:pStyle w:val="ListBullet"/>
      </w:pPr>
      <w:r>
        <w:t>To edit the number of units in an existing pool, use Add/Remove Units from a Pool.</w:t>
      </w:r>
    </w:p>
    <w:p w:rsidR="002A21AE" w:rsidRDefault="002A21AE">
      <w:pPr>
        <w:pStyle w:val="Heading4"/>
      </w:pPr>
      <w:bookmarkStart w:id="396" w:name="_Toc94349348"/>
      <w:r>
        <w:t>User Roles with Access to This Option</w:t>
      </w:r>
      <w:bookmarkEnd w:id="396"/>
    </w:p>
    <w:bookmarkEnd w:id="391"/>
    <w:p w:rsidR="001A3179" w:rsidRDefault="001A3179" w:rsidP="001A3179">
      <w:pPr>
        <w:pStyle w:val="Roles"/>
        <w:rPr>
          <w:snapToGrid w:val="0"/>
        </w:rPr>
      </w:pPr>
      <w:r>
        <w:t>All users</w:t>
      </w:r>
    </w:p>
    <w:p w:rsidR="002A21AE" w:rsidRDefault="002A21AE">
      <w:pPr>
        <w:pStyle w:val="Heading4"/>
      </w:pPr>
      <w:r>
        <w:t>Modify Units: Pool Units</w:t>
      </w:r>
    </w:p>
    <w:p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rsidR="002A21AE" w:rsidRDefault="002A21AE" w:rsidP="00FA7E65">
      <w:pPr>
        <w:pStyle w:val="BodyText"/>
      </w:pPr>
      <w:r>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7B7DEC">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2A21AE">
            <w:pPr>
              <w:pStyle w:val="TableTextBullet"/>
              <w:tabs>
                <w:tab w:val="clear" w:pos="288"/>
              </w:tabs>
            </w:pPr>
            <w:r>
              <w:t xml:space="preserve">Displays valid modification types for selection. </w:t>
            </w:r>
          </w:p>
          <w:p w:rsidR="008807BD" w:rsidRDefault="008807BD" w:rsidP="008807BD">
            <w:pPr>
              <w:pStyle w:val="TableText"/>
              <w:rPr>
                <w:b/>
                <w:bCs/>
                <w:szCs w:val="18"/>
              </w:rPr>
            </w:pPr>
          </w:p>
          <w:p w:rsidR="008807BD" w:rsidRDefault="00BF6A0C" w:rsidP="008807BD">
            <w:pPr>
              <w:pStyle w:val="TableText"/>
              <w:rPr>
                <w:b/>
                <w:bCs/>
                <w:szCs w:val="18"/>
              </w:rPr>
            </w:pPr>
            <w:r>
              <w:rPr>
                <w:b/>
                <w:bCs/>
                <w:noProof/>
              </w:rPr>
              <mc:AlternateContent>
                <mc:Choice Requires="wps">
                  <w:drawing>
                    <wp:anchor distT="0" distB="0" distL="114300" distR="114300" simplePos="0" relativeHeight="251781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7" name="Lin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4" o:spid="_x0000_s1026" style="position:absolute;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F5B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c&#10;vF5BFgIAAC4EAAAOAAAAAAAAAAAAAAAAAC4CAABkcnMvZTJvRG9jLnhtbFBLAQItABQABgAIAAAA&#10;IQAXTzAS2wAAAAgBAAAPAAAAAAAAAAAAAAAAAHAEAABkcnMvZG93bnJldi54bWxQSwUGAAAAAAQA&#10;BADzAAAAeAUAAAAA&#10;" strokeweight="1.5pt"/>
                  </w:pict>
                </mc:Fallback>
              </mc:AlternateContent>
            </w:r>
            <w:r w:rsidR="008807BD">
              <w:rPr>
                <w:b/>
                <w:bCs/>
                <w:szCs w:val="18"/>
              </w:rPr>
              <w:t>NOTES</w:t>
            </w:r>
          </w:p>
          <w:p w:rsidR="008807BD" w:rsidRDefault="008807BD" w:rsidP="008807BD">
            <w:pPr>
              <w:pStyle w:val="NotesText"/>
            </w:pPr>
          </w:p>
          <w:p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Allows the user to search for a unit.</w:t>
            </w:r>
          </w:p>
        </w:tc>
      </w:tr>
      <w:tr w:rsidR="002A21AE">
        <w:tblPrEx>
          <w:tblCellMar>
            <w:top w:w="0" w:type="dxa"/>
            <w:bottom w:w="0" w:type="dxa"/>
          </w:tblCellMar>
        </w:tblPrEx>
        <w:tc>
          <w:tcPr>
            <w:tcW w:w="3240" w:type="dxa"/>
          </w:tcPr>
          <w:p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rsidR="002A21AE" w:rsidRDefault="002A21AE">
            <w:pPr>
              <w:pStyle w:val="TableTextBullet"/>
            </w:pPr>
            <w:r>
              <w:t>Displays current data for the selected unit.</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662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6" name="Lin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9"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9vV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g3&#10;29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054FA6" w:rsidRDefault="00054FA6">
            <w:pPr>
              <w:pStyle w:val="NotesText"/>
            </w:pPr>
            <w:r>
              <w:t>VBECS applies the restriction of the first unit selected to the pool.</w:t>
            </w:r>
          </w:p>
          <w:p w:rsidR="00054FA6" w:rsidRDefault="00054FA6">
            <w:pPr>
              <w:pStyle w:val="NotesText"/>
            </w:pPr>
          </w:p>
          <w:p w:rsidR="002A21AE" w:rsidRDefault="00C51C45">
            <w:pPr>
              <w:pStyle w:val="NotesText"/>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rsidR="002A21AE" w:rsidRDefault="002A21AE">
            <w:pPr>
              <w:pStyle w:val="NotesText"/>
            </w:pPr>
          </w:p>
          <w:p w:rsidR="002A21AE" w:rsidRDefault="002A21AE">
            <w:pPr>
              <w:pStyle w:val="NotesText"/>
            </w:pPr>
            <w:r>
              <w:rPr>
                <w:rFonts w:cs="Arial"/>
                <w:vanish/>
              </w:rPr>
              <w:t>BR_24.06</w:t>
            </w:r>
            <w:r>
              <w:rPr>
                <w:rFonts w:cs="Arial"/>
                <w:vanish/>
                <w:szCs w:val="18"/>
              </w:rPr>
              <w:t xml:space="preserve"> </w:t>
            </w:r>
            <w:r>
              <w:rPr>
                <w:color w:val="000000"/>
                <w:szCs w:val="18"/>
              </w:rPr>
              <w:t>VBECS automatically “thaws” frozen components when the user selects Thaw/Pool.</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rsidR="002A21AE" w:rsidRDefault="00CE58C1">
            <w:pPr>
              <w:pStyle w:val="TableTextBullet"/>
              <w:tabs>
                <w:tab w:val="num" w:pos="360"/>
              </w:tabs>
            </w:pPr>
            <w:r>
              <w:t xml:space="preserve">May warn </w:t>
            </w:r>
            <w:r w:rsidR="002A21AE">
              <w:t>the user and asks whether to release the unit from “restricted for patient.”</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66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5"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7"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fbH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3E+HWOk&#10;SAsibYXiaJ5NQ3c64woIWqmdDfXRs3o1W02/O6T0qiHqwCPLt4uBxCxkJO9SwsYZuGPffdEMYsjR&#10;69iqc23bAAlNQOeoyOWuCD97ROHwCTTOUxCO9r6EFH2isc5/5rpFwSixBNYRmJy2zgcipOhDwj1K&#10;b4SUUXCpUAds5+k4jRlOS8GCN8Q5e9ivpEUnEmYmfrEs8DyGWX1ULKI1nLD1zfZEyKsNt0sV8KAW&#10;4HOzrkPxY57O17P1LB/ko8l6kKdVNfi0WeWDySabjqun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91&#10;9sc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rsidR="002A21AE" w:rsidRDefault="002A21AE">
            <w:pPr>
              <w:pStyle w:val="NotesText"/>
            </w:pPr>
          </w:p>
          <w:p w:rsidR="002A21AE" w:rsidRDefault="002A21AE" w:rsidP="00F2448A">
            <w:pPr>
              <w:pStyle w:val="NotesText"/>
              <w:rPr>
                <w:color w:val="000000"/>
                <w:szCs w:val="18"/>
              </w:rPr>
            </w:pPr>
            <w:r w:rsidRPr="00896F17">
              <w:rPr>
                <w:rStyle w:val="BullhornChar"/>
              </w:rPr>
              <w:t></w:t>
            </w:r>
            <w:r>
              <w:rPr>
                <w:color w:val="000000"/>
                <w:szCs w:val="18"/>
              </w:rPr>
              <w:t xml:space="preserve"> </w:t>
            </w:r>
            <w:r w:rsidRPr="00490EE6">
              <w:rPr>
                <w:rFonts w:cs="Arial"/>
                <w:vanish/>
                <w:color w:val="0000FF"/>
              </w:rPr>
              <w:t>BR_24.17</w:t>
            </w:r>
            <w:r>
              <w:rPr>
                <w:rFonts w:cs="Arial"/>
                <w:vanish/>
                <w:szCs w:val="18"/>
              </w:rPr>
              <w:t xml:space="preserve"> </w:t>
            </w:r>
            <w:r>
              <w:rPr>
                <w:color w:val="000000"/>
                <w:szCs w:val="18"/>
              </w:rPr>
              <w:t>When a user selects an autologous unit for inclusion in a pool originally intended to be allogeneic or directed based on previously selected units, VBECS warns the user and clears the screen. The user may select another unit.</w:t>
            </w:r>
          </w:p>
          <w:p w:rsidR="00A33872" w:rsidRDefault="00A33872" w:rsidP="00A33872">
            <w:pPr>
              <w:pStyle w:val="NotesText"/>
              <w:rPr>
                <w:szCs w:val="18"/>
              </w:rPr>
            </w:pPr>
          </w:p>
          <w:p w:rsidR="00A33872" w:rsidRDefault="00A33872" w:rsidP="00A33872">
            <w:pPr>
              <w:pStyle w:val="NotesText"/>
            </w:pPr>
            <w:r>
              <w:rPr>
                <w:rFonts w:cs="Arial"/>
                <w:vanish/>
              </w:rPr>
              <w:t xml:space="preserve">BR_24.11 </w:t>
            </w:r>
            <w:r>
              <w:rPr>
                <w:iCs/>
              </w:rPr>
              <w:t>When the first unit entered in a pool is labeled in Codabar, VBECS determines</w:t>
            </w:r>
            <w:r>
              <w:t xml:space="preserve"> the unit ID of the pool created from Codabar units using the five-character station identifier, two-number year, and sequential number of the pool event at the division, and displays it for acceptance or edit. The user may enter an alphanumeric combination of six to 13 characters, for example, a station number of 55555, year 2002, and pool number 0520, so the VBECS-determined unit ID number is 5555502520.</w:t>
            </w:r>
          </w:p>
          <w:p w:rsidR="00A33872" w:rsidRDefault="00A33872" w:rsidP="00A33872">
            <w:pPr>
              <w:pStyle w:val="NotesText"/>
            </w:pPr>
          </w:p>
          <w:p w:rsidR="00A33872" w:rsidRPr="009439F8" w:rsidRDefault="00A33872" w:rsidP="00A33872">
            <w:pPr>
              <w:pStyle w:val="NotesText"/>
              <w:rPr>
                <w:color w:val="000000"/>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r w:rsidR="009439F8">
              <w:rPr>
                <w:iCs/>
                <w:vanish/>
                <w:szCs w:val="18"/>
              </w:rPr>
              <w:t xml:space="preserve"> DR 3668</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bCs/>
              </w:rPr>
              <w:t>Yes</w:t>
            </w:r>
            <w:r>
              <w:t xml:space="preserve"> to release the unit from its “restricted for patient” statu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Allows the user to release the directed unit and move it to inventory. </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63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4" name="Line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0"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tfW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U46R&#10;Ih2ItBGKo3kW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BtfW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t>When needed, VBECS allows the user to select Free Directed Unit For Crossover.</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Displays all data for all original units.</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64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3" name="Lin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1"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2Rm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zxzFG&#10;inRg0loojmZZFqrTG1cAqFIbG/KjR/Vi1pp+c0jpqiVqx6PK15OBwBiR3IWEhTNwx7b/ohlgyN7r&#10;WKpjY7tACUVAx+jI6eYIP3pEYXMMHucpGEevZwkproHGOv+Z6w6FSYklqI7E5LB2HqQD9AoJ9yi9&#10;ElJGw6VCPaidpQ9pjHBaChZOA87Z3baSFh1I6Jn4hUIA2x3M6r1ika3lhC0vc0+EPM8BL1Xgg1xA&#10;z2V2borvs3S2nC6n+SAfTZaDPK3rwadVlQ8mq+zxoR7X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UNkZhcCAAAtBAAADgAAAAAAAAAAAAAAAAAuAgAAZHJzL2Uyb0RvYy54bWxQSwECLQAUAAYACAAA&#10;ACEAF08wEtsAAAAIAQAADwAAAAAAAAAAAAAAAABxBAAAZHJzL2Rvd25yZXYueG1sUEsFBgAAAAAE&#10;AAQA8wAAAHkFA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BR_24.03</w:t>
            </w:r>
            <w:r>
              <w:rPr>
                <w:rFonts w:cs="Arial"/>
                <w:vanish/>
                <w:szCs w:val="18"/>
              </w:rPr>
              <w:t xml:space="preserve"> </w:t>
            </w:r>
            <w:r>
              <w:rPr>
                <w:szCs w:val="18"/>
              </w:rPr>
              <w:t>VBECS tallies the number of units pooled. The user may not edit this number. VBECS calculates the pooled unit’s cost and passes that amount to the patient billing system in U.S. currency.</w:t>
            </w:r>
          </w:p>
          <w:p w:rsidR="002A21AE" w:rsidRDefault="002A21AE">
            <w:pPr>
              <w:pStyle w:val="NotesText"/>
            </w:pPr>
          </w:p>
          <w:p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or confirm the desired target component type. </w:t>
            </w:r>
          </w:p>
          <w:p w:rsidR="00CE58C1" w:rsidRDefault="00CE58C1" w:rsidP="00CE58C1">
            <w:pPr>
              <w:pStyle w:val="TableTextNumbersContinued"/>
            </w:pPr>
          </w:p>
          <w:p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rsidR="002A21AE" w:rsidRDefault="002A21AE">
            <w:pPr>
              <w:pStyle w:val="TableTextBullet"/>
              <w:tabs>
                <w:tab w:val="num" w:pos="360"/>
              </w:tabs>
            </w:pPr>
            <w:r>
              <w:t>Allows the user to enter lot and ID numbers (with auto-completion) or select multiple items from the supply and equipment lis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67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2"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8"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Bt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wQj&#10;RToQaSMUR/Ns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e4&#10;G0c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rPr>
                <w:szCs w:val="18"/>
              </w:rPr>
            </w:pPr>
            <w:r>
              <w:rPr>
                <w:rFonts w:cs="Arial"/>
                <w:vanish/>
              </w:rPr>
              <w:t xml:space="preserve">BR_24.10 </w:t>
            </w:r>
            <w:r>
              <w:rPr>
                <w:szCs w:val="18"/>
              </w:rPr>
              <w:t>When using the “Thaw/Pool” option to prepare a pool from frozen components, the units are sim</w:t>
            </w:r>
            <w:r w:rsidR="006E3236">
              <w:rPr>
                <w:szCs w:val="18"/>
              </w:rPr>
              <w:t>ultaneously thawed and pooled.</w:t>
            </w:r>
          </w:p>
          <w:p w:rsidR="002A21AE" w:rsidRDefault="002A21AE">
            <w:pPr>
              <w:pStyle w:val="NotesText"/>
              <w:rPr>
                <w:szCs w:val="18"/>
              </w:rPr>
            </w:pPr>
          </w:p>
          <w:p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rsidR="002A21AE" w:rsidRDefault="002A21AE">
            <w:pPr>
              <w:pStyle w:val="NotesText"/>
            </w:pPr>
          </w:p>
          <w:p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s>
            </w:pPr>
            <w:r>
              <w:t>Calculates the volume, total number of participants, ID, and ABO/Rh for the pool. Applies CMV negative status to the pool, when indicated.</w:t>
            </w:r>
          </w:p>
          <w:p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68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1"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9"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DT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aR&#10;Ih2ItBGKo3k2D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Aj&#10;kNM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rsidR="002A21AE" w:rsidRDefault="002A21AE">
            <w:pPr>
              <w:pStyle w:val="NotesText"/>
            </w:pPr>
          </w:p>
          <w:p w:rsidR="002A21AE" w:rsidRDefault="002A21AE">
            <w:pPr>
              <w:pStyle w:val="NotesText"/>
              <w:rPr>
                <w:szCs w:val="18"/>
              </w:rPr>
            </w:pPr>
            <w:r>
              <w:rPr>
                <w:rFonts w:cs="Arial"/>
                <w:vanish/>
              </w:rPr>
              <w:t xml:space="preserve">BR_24.08 </w:t>
            </w:r>
            <w:r>
              <w:rPr>
                <w:szCs w:val="18"/>
              </w:rPr>
              <w:t>VBECS determines the volume of the pooled unit based on the sum of the individual volumes of the original units included in the pool and displays that as the default. The user may edit this volume (1–2,000 mL).</w:t>
            </w:r>
          </w:p>
          <w:p w:rsidR="002A21AE" w:rsidRDefault="002A21AE">
            <w:pPr>
              <w:pStyle w:val="NotesText"/>
              <w:rPr>
                <w:szCs w:val="18"/>
              </w:rPr>
            </w:pPr>
          </w:p>
          <w:p w:rsidR="004248F5" w:rsidRPr="004248F5" w:rsidRDefault="002A21AE" w:rsidP="004248F5">
            <w:pPr>
              <w:pStyle w:val="NotesText"/>
            </w:pPr>
            <w:r>
              <w:rPr>
                <w:rFonts w:cs="Arial"/>
                <w:vanish/>
              </w:rPr>
              <w:t>BR_24.19</w:t>
            </w:r>
            <w:r w:rsidR="004248F5">
              <w:rPr>
                <w:rFonts w:cs="Arial"/>
                <w:vanish/>
              </w:rPr>
              <w:t xml:space="preserve"> BR_24.20</w:t>
            </w:r>
            <w:r>
              <w:rPr>
                <w:vanish/>
              </w:rPr>
              <w:t xml:space="preserve"> </w:t>
            </w:r>
            <w:r>
              <w:t>VBECS labels the pool as CMV negative</w:t>
            </w:r>
            <w:r w:rsidR="004248F5">
              <w:t xml:space="preserve">, Irradiated, or Leukocyte </w:t>
            </w:r>
            <w:r w:rsidR="008B6D25">
              <w:t>reduced</w:t>
            </w:r>
            <w:r>
              <w:t xml:space="preserve"> only when all participant units are CMV negative</w:t>
            </w:r>
            <w:r w:rsidR="004248F5">
              <w:t>, Irradiated, or Leukocyte reduced</w:t>
            </w:r>
            <w:r>
              <w:t>. There is no overrid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13F95" w:rsidRDefault="00913F95" w:rsidP="00913F95">
            <w:pPr>
              <w:pStyle w:val="TableTextNumbers"/>
            </w:pPr>
            <w:r>
              <w:t xml:space="preserve">Click </w:t>
            </w:r>
            <w:r w:rsidRPr="00A77D1F">
              <w:rPr>
                <w:b/>
              </w:rPr>
              <w:t>Yes</w:t>
            </w:r>
            <w:r>
              <w:t xml:space="preserve"> to verify the label.</w:t>
            </w:r>
          </w:p>
          <w:p w:rsidR="00913F95" w:rsidRDefault="00913F95" w:rsidP="00913F95">
            <w:pPr>
              <w:pStyle w:val="TableTextNumbersContinued"/>
            </w:pPr>
          </w:p>
          <w:p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aves the new pooled unit.</w:t>
            </w:r>
          </w:p>
          <w:p w:rsidR="002A21AE" w:rsidRDefault="002A21AE">
            <w:pPr>
              <w:pStyle w:val="TableTextBullet"/>
            </w:pPr>
            <w:r>
              <w:t>Updates the status of each participant unit to “modified.”</w:t>
            </w:r>
          </w:p>
          <w:p w:rsidR="002A21AE" w:rsidRDefault="00EE2911" w:rsidP="00EE2911">
            <w:pPr>
              <w:pStyle w:val="TableTextBullet"/>
              <w:tabs>
                <w:tab w:val="clear" w:pos="288"/>
              </w:tabs>
            </w:pPr>
            <w:r>
              <w:t>Records the unit ID of the target unit on the record of the original unit.</w:t>
            </w:r>
          </w:p>
          <w:p w:rsidR="002A21AE" w:rsidRDefault="002A21AE">
            <w:pPr>
              <w:pStyle w:val="TableTextBullet"/>
            </w:pPr>
            <w:r>
              <w:t>Prompts the user to modify another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w:t>
            </w:r>
            <w:r w:rsidR="006E5C1E">
              <w:t>2</w:t>
            </w:r>
            <w:r>
              <w:t>–11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97"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9F1B54" w:rsidRDefault="009F1B54">
      <w:pPr>
        <w:pStyle w:val="Heading3"/>
      </w:pPr>
      <w:bookmarkStart w:id="398" w:name="_Toc94349350"/>
    </w:p>
    <w:p w:rsidR="002A21AE" w:rsidRDefault="009F1B54">
      <w:pPr>
        <w:pStyle w:val="Heading3"/>
      </w:pPr>
      <w:r>
        <w:br w:type="page"/>
      </w:r>
      <w:bookmarkStart w:id="399" w:name="_Toc474323405"/>
      <w:r w:rsidR="003E28C1">
        <w:t xml:space="preserve">Add and/or </w:t>
      </w:r>
      <w:r w:rsidR="002A21AE">
        <w:t>Remove Units from a Pool</w:t>
      </w:r>
      <w:bookmarkEnd w:id="39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98"/>
    </w:p>
    <w:p w:rsidR="002A21AE" w:rsidRDefault="002A21AE" w:rsidP="00FA7E65">
      <w:pPr>
        <w:pStyle w:val="BodyText"/>
      </w:pPr>
      <w:r>
        <w:t xml:space="preserve">The user selects a pooled unit to add and/or remove some of the participants. </w:t>
      </w:r>
    </w:p>
    <w:p w:rsidR="002A21AE" w:rsidRDefault="002A21AE">
      <w:pPr>
        <w:pStyle w:val="Heading4"/>
      </w:pPr>
      <w:bookmarkStart w:id="400" w:name="_Toc94349351"/>
      <w:r>
        <w:t>Assumptions</w:t>
      </w:r>
      <w:bookmarkEnd w:id="400"/>
    </w:p>
    <w:p w:rsidR="002A21AE" w:rsidRDefault="002A21AE">
      <w:pPr>
        <w:pStyle w:val="ListBullet"/>
      </w:pPr>
      <w:r>
        <w:t>See Modify Units.</w:t>
      </w:r>
    </w:p>
    <w:p w:rsidR="002A21AE" w:rsidRDefault="002A21AE">
      <w:pPr>
        <w:pStyle w:val="Heading4"/>
      </w:pPr>
      <w:bookmarkStart w:id="401" w:name="_Toc94349352"/>
      <w:r>
        <w:t>Outcome</w:t>
      </w:r>
      <w:bookmarkEnd w:id="401"/>
    </w:p>
    <w:p w:rsidR="002A21AE" w:rsidRDefault="002A21AE">
      <w:pPr>
        <w:pStyle w:val="ListBullet"/>
      </w:pPr>
      <w:r>
        <w:t>See Modify Units.</w:t>
      </w:r>
    </w:p>
    <w:p w:rsidR="002A21AE" w:rsidRDefault="002A21AE">
      <w:pPr>
        <w:pStyle w:val="Heading4"/>
      </w:pPr>
      <w:bookmarkStart w:id="402" w:name="_Toc94349353"/>
      <w:r>
        <w:t>Limitations and Restrictions</w:t>
      </w:r>
      <w:bookmarkEnd w:id="402"/>
    </w:p>
    <w:p w:rsidR="002A21AE" w:rsidRDefault="002A21AE">
      <w:pPr>
        <w:pStyle w:val="ListBullet"/>
      </w:pPr>
      <w:r>
        <w:t>See Modify Units.</w:t>
      </w:r>
    </w:p>
    <w:p w:rsidR="002A21AE" w:rsidRDefault="002A21AE">
      <w:pPr>
        <w:pStyle w:val="Heading4"/>
      </w:pPr>
      <w:bookmarkStart w:id="403" w:name="_Toc94349354"/>
      <w:r>
        <w:t>Additional Information</w:t>
      </w:r>
      <w:bookmarkEnd w:id="403"/>
    </w:p>
    <w:p w:rsidR="002A21AE" w:rsidRDefault="002A21AE">
      <w:pPr>
        <w:pStyle w:val="ListBullet"/>
      </w:pPr>
      <w:r>
        <w:t>Units must be in “available” status for data to be inactivated regardless of historic patient associations.</w:t>
      </w:r>
    </w:p>
    <w:p w:rsidR="004C51FE" w:rsidRDefault="004C51FE" w:rsidP="004C51FE">
      <w:pPr>
        <w:pStyle w:val="ListBullet"/>
      </w:pPr>
      <w:r>
        <w:t>To edit the number of units in an existing pool, use Add/Remove Units from a Pool.</w:t>
      </w:r>
    </w:p>
    <w:p w:rsidR="002A21AE" w:rsidRDefault="002A21AE">
      <w:pPr>
        <w:pStyle w:val="Heading4"/>
      </w:pPr>
      <w:bookmarkStart w:id="404" w:name="_Toc94349355"/>
      <w:r>
        <w:t>User Roles with Access to This Option</w:t>
      </w:r>
      <w:bookmarkEnd w:id="404"/>
    </w:p>
    <w:p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rsidR="002A21AE" w:rsidRDefault="002A21AE">
      <w:pPr>
        <w:pStyle w:val="Heading4"/>
        <w:rPr>
          <w:rFonts w:ascii="Times New Roman" w:hAnsi="Times New Roman"/>
          <w:bCs/>
          <w:i/>
          <w:iCs/>
          <w:sz w:val="24"/>
        </w:rPr>
      </w:pPr>
      <w:bookmarkStart w:id="405" w:name="_Toc94349356"/>
      <w:bookmarkStart w:id="406" w:name="OLE_LINK24"/>
      <w:r>
        <w:t>Add/Remove Units from a Pool</w:t>
      </w:r>
      <w:bookmarkEnd w:id="405"/>
      <w:bookmarkEnd w:id="406"/>
    </w:p>
    <w:p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08" w:type="dxa"/>
          </w:tcPr>
          <w:p w:rsidR="002A21AE" w:rsidRDefault="002A21AE">
            <w:pPr>
              <w:pStyle w:val="TableTextBullet"/>
            </w:pPr>
            <w:r>
              <w:t>Displays options for processing blood units.</w:t>
            </w:r>
          </w:p>
          <w:p w:rsidR="002A21AE" w:rsidRDefault="002A21AE">
            <w:pPr>
              <w:pStyle w:val="TableTextBullet"/>
            </w:pPr>
            <w:r>
              <w:t>Displays valid modification types and allows the user to select an op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Add/Remove Units from a Pool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08" w:type="dxa"/>
          </w:tcPr>
          <w:p w:rsidR="002A21AE" w:rsidRDefault="002A21AE">
            <w:pPr>
              <w:pStyle w:val="TableTextBullet"/>
              <w:tabs>
                <w:tab w:val="num" w:pos="360"/>
              </w:tabs>
            </w:pPr>
            <w:r>
              <w:t>Allows the user to search for a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 w:val="num" w:pos="360"/>
              </w:tabs>
            </w:pPr>
            <w:r>
              <w:t>Displays current data for the selected unit.</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70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0"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0"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9&#10;7PVU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1 </w:t>
            </w:r>
            <w:r>
              <w:t>The user must select a unit that was previously pooled within the user’s division.</w:t>
            </w:r>
          </w:p>
          <w:p w:rsidR="002A21AE" w:rsidRDefault="002A21AE">
            <w:pPr>
              <w:pStyle w:val="NotesText"/>
            </w:pPr>
          </w:p>
          <w:p w:rsidR="002A21AE" w:rsidRDefault="002A21AE">
            <w:pPr>
              <w:pStyle w:val="NotesText"/>
            </w:pPr>
            <w:r>
              <w:rPr>
                <w:rFonts w:cs="Arial"/>
                <w:vanish/>
              </w:rPr>
              <w:t xml:space="preserve">BR_24.30 </w:t>
            </w:r>
            <w:r>
              <w:t>The user may edit a pooled unit only once.</w:t>
            </w:r>
          </w:p>
          <w:p w:rsidR="002A21AE" w:rsidRDefault="002A21AE">
            <w:pPr>
              <w:pStyle w:val="NotesText"/>
            </w:pPr>
          </w:p>
          <w:p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xisting pooled unit data.</w:t>
            </w:r>
          </w:p>
          <w:p w:rsidR="002A21AE" w:rsidRDefault="002A21AE">
            <w:pPr>
              <w:pStyle w:val="TableTextNumbersContinued"/>
            </w:pPr>
          </w:p>
          <w:p w:rsidR="002A21AE" w:rsidRDefault="00A31A8A">
            <w:pPr>
              <w:pStyle w:val="TableTextNumbersContinued"/>
            </w:pPr>
            <w:r>
              <w:t>Select one or more units to add to the pool</w:t>
            </w:r>
            <w:r w:rsidR="002A21AE">
              <w:t>.</w:t>
            </w:r>
          </w:p>
          <w:p w:rsidR="00A31A8A" w:rsidRDefault="00A31A8A">
            <w:pPr>
              <w:pStyle w:val="TableTextNumbersContinued"/>
            </w:pPr>
          </w:p>
          <w:p w:rsidR="002A21AE" w:rsidRDefault="00A31A8A">
            <w:pPr>
              <w:pStyle w:val="TableTextNumbersContinued"/>
            </w:pPr>
            <w:r>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Allows the user to select one or more units to add to or remove from the pool.</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71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9"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1"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J/I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z&#10;8J/I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7 </w:t>
            </w:r>
            <w:r>
              <w:t>The user may not remove all of the original units.</w:t>
            </w:r>
          </w:p>
          <w:p w:rsidR="002A21AE" w:rsidRDefault="002A21AE">
            <w:pPr>
              <w:pStyle w:val="NotesText"/>
            </w:pPr>
          </w:p>
          <w:p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6B2037">
              <w:t xml:space="preserve">Figure </w:t>
            </w:r>
            <w:r w:rsidR="006B2037">
              <w:rPr>
                <w:noProof/>
              </w:rPr>
              <w:t>92</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Displays the updated pooled unit data. </w:t>
            </w:r>
          </w:p>
          <w:p w:rsidR="002A21AE" w:rsidRDefault="002A21AE">
            <w:pPr>
              <w:pStyle w:val="TableTextBullet"/>
              <w:tabs>
                <w:tab w:val="num" w:pos="360"/>
              </w:tabs>
            </w:pPr>
            <w:r>
              <w:t xml:space="preserve">Requires the user to confirm to continue. </w:t>
            </w:r>
          </w:p>
          <w:p w:rsidR="002A21AE" w:rsidRDefault="002A21AE">
            <w:pPr>
              <w:pStyle w:val="TableTextBullet"/>
              <w:tabs>
                <w:tab w:val="num" w:pos="360"/>
              </w:tabs>
            </w:pPr>
            <w:r>
              <w:t xml:space="preserve">Requires a comment. </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72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8"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2"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Eq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WE&#10;Soo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552811" w:rsidRPr="00552811" w:rsidRDefault="002A21AE" w:rsidP="00552811">
            <w:pPr>
              <w:pStyle w:val="NotesText"/>
              <w:rPr>
                <w:rFonts w:cs="Arial"/>
                <w:vanish/>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rsidR="002A21AE" w:rsidRDefault="002A21AE">
            <w:pPr>
              <w:pStyle w:val="NotesText"/>
            </w:pPr>
          </w:p>
          <w:p w:rsidR="002A21AE" w:rsidRDefault="002A21AE">
            <w:pPr>
              <w:pStyle w:val="NotesText"/>
            </w:pPr>
            <w:r>
              <w:rPr>
                <w:rFonts w:cs="Arial"/>
                <w:vanish/>
              </w:rPr>
              <w:t xml:space="preserve">BR_24.24 </w:t>
            </w:r>
            <w:r>
              <w:t>For each individual unit removed from a pool, VBECS compares the unit</w:t>
            </w:r>
            <w:r w:rsidR="00FA7E65">
              <w:t>’</w:t>
            </w:r>
            <w:r>
              <w:t>s original expiration date and time with the current date and time to determine the status to be assigned to units that are no longer part of the pool.</w:t>
            </w:r>
          </w:p>
          <w:p w:rsidR="002A21AE" w:rsidRDefault="002A21AE">
            <w:pPr>
              <w:pStyle w:val="NotesText"/>
            </w:pPr>
          </w:p>
          <w:p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rsidR="002A21AE" w:rsidRDefault="002A21AE">
            <w:pPr>
              <w:pStyle w:val="NotesText"/>
            </w:pPr>
          </w:p>
          <w:p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7" w:author="Department of Veterans Affairs" w:date="2017-02-09T08:17:00Z" w:original="0."/>
              </w:fldChar>
            </w:r>
          </w:p>
        </w:tc>
        <w:tc>
          <w:tcPr>
            <w:tcW w:w="6108" w:type="dxa"/>
            <w:tcBorders>
              <w:top w:val="single" w:sz="4" w:space="0" w:color="auto"/>
              <w:left w:val="single" w:sz="4" w:space="0" w:color="auto"/>
              <w:bottom w:val="single" w:sz="4" w:space="0" w:color="auto"/>
              <w:right w:val="single" w:sz="4" w:space="0" w:color="auto"/>
            </w:tcBorders>
          </w:tcPr>
          <w:p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rsidR="002A21AE" w:rsidRDefault="002A21AE">
      <w:pPr>
        <w:pStyle w:val="BodyText"/>
      </w:pPr>
    </w:p>
    <w:p w:rsidR="007A0867" w:rsidRDefault="007A0867" w:rsidP="007A0867">
      <w:pPr>
        <w:pStyle w:val="Caption"/>
      </w:pPr>
      <w:bookmarkStart w:id="408" w:name="_Ref126651551"/>
      <w:r>
        <w:t xml:space="preserve">Figure </w:t>
      </w:r>
      <w:r w:rsidR="00C17F7C">
        <w:fldChar w:fldCharType="begin"/>
      </w:r>
      <w:r w:rsidR="00C17F7C">
        <w:instrText xml:space="preserve"> SEQ Figure \* ARABIC </w:instrText>
      </w:r>
      <w:r w:rsidR="00C17F7C">
        <w:fldChar w:fldCharType="separate"/>
      </w:r>
      <w:r w:rsidR="006B2037">
        <w:rPr>
          <w:noProof/>
        </w:rPr>
        <w:t>92</w:t>
      </w:r>
      <w:r w:rsidR="00C17F7C">
        <w:fldChar w:fldCharType="end"/>
      </w:r>
      <w:bookmarkEnd w:id="408"/>
      <w:r>
        <w:t>: Add/Remove Units from Pool</w:t>
      </w:r>
    </w:p>
    <w:p w:rsidR="002A21AE" w:rsidRDefault="00BF6A0C" w:rsidP="007A0867">
      <w:pPr>
        <w:pStyle w:val="BodyText"/>
      </w:pPr>
      <w:r>
        <w:rPr>
          <w:noProof/>
        </w:rPr>
        <w:drawing>
          <wp:inline distT="0" distB="0" distL="0" distR="0">
            <wp:extent cx="5943600" cy="5133975"/>
            <wp:effectExtent l="0" t="0" r="0" b="952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5133975"/>
                    </a:xfrm>
                    <a:prstGeom prst="rect">
                      <a:avLst/>
                    </a:prstGeom>
                    <a:noFill/>
                    <a:ln>
                      <a:noFill/>
                    </a:ln>
                  </pic:spPr>
                </pic:pic>
              </a:graphicData>
            </a:graphic>
          </wp:inline>
        </w:drawing>
      </w:r>
    </w:p>
    <w:p w:rsidR="002A21AE" w:rsidRDefault="009F1B54">
      <w:pPr>
        <w:pStyle w:val="Heading2"/>
      </w:pPr>
      <w:r>
        <w:br w:type="page"/>
      </w:r>
      <w:bookmarkStart w:id="409" w:name="_Toc474323406"/>
      <w:r w:rsidR="002A21AE">
        <w:t>Maintain Unit Records</w:t>
      </w:r>
      <w:bookmarkEnd w:id="368"/>
      <w:bookmarkEnd w:id="409"/>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rsidR="002A21AE" w:rsidRDefault="002A21AE">
      <w:pPr>
        <w:pStyle w:val="Heading3"/>
        <w:jc w:val="both"/>
      </w:pPr>
      <w:bookmarkStart w:id="410" w:name="_Toc474323407"/>
      <w:r>
        <w:t>Edit Unit Information</w:t>
      </w:r>
      <w:bookmarkEnd w:id="410"/>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rsidR="002A21AE" w:rsidRDefault="002A21AE" w:rsidP="00FA7E65">
      <w:pPr>
        <w:pStyle w:val="BodyText"/>
      </w:pPr>
      <w:r>
        <w:t>The user may inactivate unit tests, correct a data entry error from login, and add information about the unit that was not recorded during login.</w:t>
      </w:r>
    </w:p>
    <w:p w:rsidR="002A21AE" w:rsidRDefault="002A21AE">
      <w:pPr>
        <w:pStyle w:val="Heading4"/>
      </w:pPr>
      <w:r>
        <w:t xml:space="preserve">Assumptions </w:t>
      </w:r>
    </w:p>
    <w:p w:rsidR="002A21AE" w:rsidRDefault="002A21AE">
      <w:pPr>
        <w:pStyle w:val="ListBullet"/>
      </w:pPr>
      <w:r>
        <w:t>The user is logged into the division that contains the unit recor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unit’s new or changed information was saved with its record.</w:t>
      </w:r>
    </w:p>
    <w:p w:rsidR="002A21AE" w:rsidRDefault="002A21AE">
      <w:pPr>
        <w:pStyle w:val="Heading4"/>
      </w:pPr>
      <w:r>
        <w:t>Limitations and Restrictions</w:t>
      </w:r>
    </w:p>
    <w:p w:rsidR="002A21AE" w:rsidRDefault="002A21AE">
      <w:pPr>
        <w:pStyle w:val="ListBullet"/>
      </w:pPr>
      <w:r>
        <w:t xml:space="preserve">The user may correct a limited amount of unit information. </w:t>
      </w:r>
    </w:p>
    <w:p w:rsidR="009129BC" w:rsidRDefault="009129BC">
      <w:pPr>
        <w:pStyle w:val="ListBullet"/>
      </w:pPr>
      <w:r>
        <w:t>VBECS does not limit the discarded plasma</w:t>
      </w:r>
      <w:r w:rsidR="0031442B">
        <w:t xml:space="preserve"> volume.</w:t>
      </w:r>
    </w:p>
    <w:p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rsidR="002A21AE" w:rsidRDefault="002A21AE">
      <w:pPr>
        <w:pStyle w:val="ListBullet"/>
      </w:pPr>
      <w:r>
        <w:t xml:space="preserve">When a 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t>Enhanced Technologist.</w:t>
      </w:r>
    </w:p>
    <w:p w:rsidR="002A21AE" w:rsidRDefault="002A21AE">
      <w:pPr>
        <w:pStyle w:val="ListBullet"/>
      </w:pPr>
      <w:r>
        <w:t>ABO/Rh confirmation and antigen type testing cannot be inactivated when the unit is in a final unit status.</w:t>
      </w:r>
    </w:p>
    <w:p w:rsidR="001970AB" w:rsidRPr="004F0095" w:rsidRDefault="001970AB">
      <w:pPr>
        <w:pStyle w:val="ListBullet"/>
        <w:rPr>
          <w:vanish/>
        </w:rPr>
      </w:pPr>
      <w:r>
        <w:t xml:space="preserve">A user can change the restricted to patient associated with a split unit when it is not assigned to the patient. </w:t>
      </w:r>
      <w:r w:rsidRPr="004F0095">
        <w:rPr>
          <w:vanish/>
        </w:rPr>
        <w:t>DR 2218</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Units must be in “available” status to have information inactivated regardless of historic patient associations.</w:t>
      </w:r>
    </w:p>
    <w:p w:rsidR="002A21AE" w:rsidRDefault="002A21AE">
      <w:pPr>
        <w:pStyle w:val="ListBullet"/>
      </w:pPr>
      <w:r>
        <w:t>VBECS does not add corrected unit tests to the Pending Task List (PTL): the user simply repeats the unit test.</w:t>
      </w:r>
    </w:p>
    <w:p w:rsidR="002A21AE" w:rsidRDefault="002A21AE">
      <w:pPr>
        <w:pStyle w:val="ListBullet"/>
      </w:pPr>
      <w:r>
        <w:t>Crossmatches are considered a patient test and are inactivated in Invalidate Test Results.</w:t>
      </w:r>
    </w:p>
    <w:p w:rsidR="002A21AE" w:rsidRDefault="002A21AE">
      <w:pPr>
        <w:pStyle w:val="Heading4"/>
        <w:rPr>
          <w:b w:val="0"/>
        </w:rPr>
      </w:pPr>
      <w:r>
        <w:t>User Roles with Access to This Option</w:t>
      </w:r>
      <w:r>
        <w:rPr>
          <w:b w:val="0"/>
        </w:rPr>
        <w:t xml:space="preserve"> </w:t>
      </w:r>
    </w:p>
    <w:p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rsidR="002A21AE" w:rsidRDefault="002A21AE">
      <w:pPr>
        <w:pStyle w:val="Heading4"/>
      </w:pPr>
      <w:r>
        <w:t>Edit Unit Information</w:t>
      </w:r>
    </w:p>
    <w:p w:rsidR="002A21AE" w:rsidRDefault="002A21AE" w:rsidP="00FA7E65">
      <w:pPr>
        <w:pStyle w:val="BodyText"/>
      </w:pPr>
      <w:r>
        <w:t>The user records additional unit information normally recorded during incoming shipment (login), i.e., CMV negative, sickle cell negative, and antigen typing provided by the supplier.</w:t>
      </w:r>
    </w:p>
    <w:p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Unit Information</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selecting and editing a unit.</w:t>
            </w:r>
          </w:p>
        </w:tc>
      </w:tr>
      <w:tr w:rsidR="002A21AE">
        <w:tblPrEx>
          <w:tblCellMar>
            <w:top w:w="0" w:type="dxa"/>
            <w:bottom w:w="0" w:type="dxa"/>
          </w:tblCellMar>
        </w:tblPrEx>
        <w:tc>
          <w:tcPr>
            <w:tcW w:w="3240" w:type="dxa"/>
          </w:tcPr>
          <w:p w:rsidR="002A21AE" w:rsidRDefault="002A21AE">
            <w:pPr>
              <w:pStyle w:val="TableTextNumbers"/>
            </w:pPr>
            <w:r>
              <w:t>Scan or enter a unit ID and product code. May cancel and select a different unit.</w:t>
            </w:r>
          </w:p>
          <w:p w:rsidR="00B100F7" w:rsidRDefault="00B100F7" w:rsidP="00B100F7">
            <w:pPr>
              <w:pStyle w:val="TableTextNumbersContinued"/>
            </w:pPr>
          </w:p>
          <w:p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rsidR="002A21AE" w:rsidRDefault="002A21AE">
            <w:pPr>
              <w:pStyle w:val="TableTextBullet"/>
            </w:pPr>
            <w:r>
              <w:t>Allows the user to scan or enter a unit ID and product code or select a unit.</w:t>
            </w:r>
          </w:p>
          <w:p w:rsidR="002A21AE" w:rsidRDefault="002A21AE">
            <w:pPr>
              <w:pStyle w:val="TableTextBullet"/>
            </w:pPr>
            <w:r>
              <w:t>Displays the editable unit information based on the user‘s security level.</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8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7"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1"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KE4Fw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IUChOB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t>VBECS does not allow selection of a unit when</w:t>
            </w:r>
            <w:r>
              <w:rPr>
                <w:rFonts w:cs="Arial"/>
              </w:rPr>
              <w:t xml:space="preserve"> </w:t>
            </w:r>
            <w:r>
              <w:t>it:</w:t>
            </w:r>
          </w:p>
          <w:p w:rsidR="002A21AE" w:rsidRDefault="002A21AE">
            <w:pPr>
              <w:pStyle w:val="NotesTextBullet"/>
            </w:pPr>
            <w:r>
              <w:rPr>
                <w:rFonts w:cs="Arial"/>
                <w:vanish/>
              </w:rPr>
              <w:t xml:space="preserve">BR_70.03 </w:t>
            </w:r>
            <w:r>
              <w:t>Is currently assigned to a patient.</w:t>
            </w:r>
          </w:p>
          <w:p w:rsidR="002A21AE" w:rsidRDefault="002A21AE">
            <w:pPr>
              <w:pStyle w:val="NotesTextBullet"/>
            </w:pPr>
            <w:r>
              <w:rPr>
                <w:rFonts w:cs="Arial"/>
                <w:vanish/>
              </w:rPr>
              <w:t xml:space="preserve">BR_70.06 </w:t>
            </w:r>
            <w:r>
              <w:t>Has a final unit status.</w:t>
            </w:r>
          </w:p>
          <w:p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rsidR="002A21AE" w:rsidRDefault="002A21AE">
            <w:pPr>
              <w:pStyle w:val="NotesText"/>
            </w:pPr>
          </w:p>
          <w:p w:rsidR="002A21AE" w:rsidRDefault="002A21AE">
            <w:pPr>
              <w:pStyle w:val="NotesText"/>
              <w:rPr>
                <w:rFonts w:cs="Arial"/>
              </w:rPr>
            </w:pPr>
            <w:r>
              <w:t>There is no override. VBECS clears the screen and allows the user to select a new unit.</w:t>
            </w:r>
          </w:p>
        </w:tc>
      </w:tr>
      <w:tr w:rsidR="002A21AE">
        <w:tblPrEx>
          <w:tblCellMar>
            <w:top w:w="0" w:type="dxa"/>
            <w:bottom w:w="0" w:type="dxa"/>
          </w:tblCellMar>
        </w:tblPrEx>
        <w:tc>
          <w:tcPr>
            <w:tcW w:w="3240" w:type="dxa"/>
          </w:tcPr>
          <w:p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6B2037">
              <w:t xml:space="preserve">Figure </w:t>
            </w:r>
            <w:r w:rsidR="006B2037">
              <w:rPr>
                <w:noProof/>
              </w:rPr>
              <w:t>93</w:t>
            </w:r>
            <w:r w:rsidR="000A3D88">
              <w:fldChar w:fldCharType="end"/>
            </w:r>
            <w:r w:rsidR="000A3D88">
              <w:t>)</w:t>
            </w:r>
            <w:r>
              <w:t xml:space="preserve">, </w:t>
            </w:r>
          </w:p>
          <w:p w:rsidR="00152B83" w:rsidRDefault="00152B83" w:rsidP="00152B83">
            <w:pPr>
              <w:pStyle w:val="TableTextNumbersContinued"/>
            </w:pPr>
          </w:p>
          <w:p w:rsidR="002A21AE" w:rsidRDefault="002A21AE" w:rsidP="00152B83">
            <w:pPr>
              <w:pStyle w:val="TableTextNumbersContinued"/>
            </w:pPr>
            <w:r>
              <w:t>or</w:t>
            </w:r>
          </w:p>
          <w:p w:rsidR="002A21AE" w:rsidRDefault="002A21AE" w:rsidP="00152B83">
            <w:pPr>
              <w:pStyle w:val="TableTextNumbersContinued"/>
            </w:pPr>
          </w:p>
          <w:p w:rsidR="002A21AE" w:rsidRDefault="009B557A">
            <w:pPr>
              <w:pStyle w:val="TableTextNumbersContinued"/>
            </w:pPr>
            <w:r>
              <w:t>Go to Inactivate</w:t>
            </w:r>
            <w:r w:rsidR="002A21AE">
              <w:t xml:space="preserve"> a Unit.</w:t>
            </w:r>
          </w:p>
        </w:tc>
        <w:tc>
          <w:tcPr>
            <w:tcW w:w="6120" w:type="dxa"/>
          </w:tcPr>
          <w:p w:rsidR="002A21AE" w:rsidRDefault="002A21AE">
            <w:pPr>
              <w:pStyle w:val="TableTextBullet"/>
            </w:pPr>
            <w:r>
              <w:t xml:space="preserve">Displays tabs to select and edit: </w:t>
            </w:r>
          </w:p>
          <w:p w:rsidR="002A21AE" w:rsidRDefault="002A21AE">
            <w:pPr>
              <w:pStyle w:val="TableTextBullet1"/>
            </w:pPr>
            <w:r>
              <w:t xml:space="preserve">Unit information </w:t>
            </w:r>
          </w:p>
          <w:p w:rsidR="002A21AE" w:rsidRDefault="002A21AE">
            <w:pPr>
              <w:pStyle w:val="TableTextBullet1"/>
            </w:pPr>
            <w:r>
              <w:t xml:space="preserve">Unit ABO/Rh confirmation </w:t>
            </w:r>
          </w:p>
          <w:p w:rsidR="002A21AE" w:rsidRDefault="002A21AE">
            <w:pPr>
              <w:pStyle w:val="TableTextBullet1"/>
            </w:pPr>
            <w:r>
              <w:t xml:space="preserve">Antigen typing </w:t>
            </w:r>
          </w:p>
          <w:p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5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6"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8"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gfNFQIAAC0EAAAOAAAAZHJzL2Uyb0RvYy54bWysU8GO2yAQvVfqPyDuie2sN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mq&#10;B8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0 </w:t>
            </w:r>
            <w:r>
              <w:t>The user may add data to a field with no previous entry.</w:t>
            </w:r>
          </w:p>
          <w:p w:rsidR="002A21AE" w:rsidRDefault="002A21AE">
            <w:pPr>
              <w:pStyle w:val="NotesText"/>
            </w:pPr>
          </w:p>
          <w:p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rsidR="00EB5D2F" w:rsidRPr="00EB5D2F" w:rsidRDefault="00EB5D2F">
            <w:pPr>
              <w:pStyle w:val="NotesText"/>
              <w:rPr>
                <w:rFonts w:cs="Arial"/>
              </w:rPr>
            </w:pPr>
          </w:p>
          <w:p w:rsidR="002A21AE" w:rsidRDefault="002A21AE">
            <w:pPr>
              <w:pStyle w:val="NotesText"/>
            </w:pPr>
            <w:r>
              <w:rPr>
                <w:rFonts w:cs="Arial"/>
                <w:vanish/>
              </w:rPr>
              <w:t xml:space="preserve">BR_1.53 </w:t>
            </w:r>
            <w:r w:rsidR="00C153F2">
              <w:t>When a blood product code in the RED BLOOD CELLS, WHOLE BLOOD, or APHERESIS RED BLOOD CELLS ICCBBA component class is entered, VBECS enables data entry of sickle cell negative and antigen typing. The CMV negative data entry option is always enabled.</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6B2037">
              <w:t xml:space="preserve">Table </w:t>
            </w:r>
            <w:r w:rsidR="006B2037">
              <w:rPr>
                <w:noProof/>
              </w:rPr>
              <w:t>14</w:t>
            </w:r>
            <w:r w:rsidR="006B2037">
              <w:t xml:space="preserve">: </w:t>
            </w:r>
            <w:r w:rsidR="006B2037">
              <w:rPr>
                <w:vanish/>
              </w:rPr>
              <w:t xml:space="preserve">TT_23.01A </w:t>
            </w:r>
            <w:r w:rsidR="006B2037">
              <w:t>Antibody and Antigen Table: Irregular Antibodies</w:t>
            </w:r>
            <w:r w:rsidR="00771DBD">
              <w:fldChar w:fldCharType="end"/>
            </w:r>
            <w:r>
              <w:t>. An antigen may not be positive and negative for the same unit.</w:t>
            </w:r>
          </w:p>
          <w:p w:rsidR="002A21AE" w:rsidRDefault="002A21AE">
            <w:pPr>
              <w:pStyle w:val="NotesText"/>
              <w:rPr>
                <w:rFonts w:cs="Arial"/>
              </w:rPr>
            </w:pPr>
          </w:p>
          <w:p w:rsidR="002A21AE" w:rsidRDefault="002A21AE">
            <w:pPr>
              <w:pStyle w:val="NotesText"/>
              <w:rPr>
                <w:rFonts w:cs="Arial"/>
              </w:rPr>
            </w:pPr>
            <w:r>
              <w:rPr>
                <w:rFonts w:cs="Arial"/>
                <w:vanish/>
              </w:rPr>
              <w:t xml:space="preserve">BR_70.01 </w:t>
            </w:r>
            <w:r>
              <w:t>Only unit antigen type results originally entered through Incoming Shipment are available for invalidation. The user must invalidate unit antigen type results originally entered through Unit Antigen Typing by selecting Inactivate Unit Testing.</w:t>
            </w:r>
          </w:p>
          <w:p w:rsidR="002A21AE" w:rsidRDefault="002A21AE">
            <w:pPr>
              <w:pStyle w:val="NotesText"/>
            </w:pPr>
          </w:p>
          <w:p w:rsidR="002A21AE" w:rsidRDefault="004E0E40">
            <w:pPr>
              <w:pStyle w:val="NotesText"/>
            </w:pPr>
            <w:r>
              <w:rPr>
                <w:rFonts w:cs="Arial"/>
                <w:vanish/>
              </w:rPr>
              <w:t>BR_41.12</w:t>
            </w:r>
            <w:r w:rsidRPr="004E0E40">
              <w:rPr>
                <w:rFonts w:cs="Arial"/>
                <w:vanish/>
                <w:szCs w:val="18"/>
              </w:rPr>
              <w:t xml:space="preserve"> </w:t>
            </w:r>
            <w:r w:rsidR="00A33DDA">
              <w:t xml:space="preserve">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w:t>
            </w:r>
            <w:r w:rsidR="00A10483">
              <w:t>unit. The</w:t>
            </w:r>
            <w:r w:rsidR="002A21AE">
              <w:t xml:space="preserve"> user may edit the discarded plasma volume only for units with previously reduced volume</w:t>
            </w:r>
            <w:r w:rsidR="0007268D">
              <w:t>.</w:t>
            </w:r>
          </w:p>
          <w:p w:rsidR="002A21AE" w:rsidRDefault="002A21AE">
            <w:pPr>
              <w:pStyle w:val="NotesText"/>
            </w:pPr>
          </w:p>
          <w:p w:rsidR="002A21AE" w:rsidRDefault="002A21AE">
            <w:pPr>
              <w:pStyle w:val="NotesText"/>
              <w:rPr>
                <w:rFonts w:cs="Arial"/>
              </w:rPr>
            </w:pPr>
            <w:r>
              <w:rPr>
                <w:rFonts w:cs="Arial"/>
                <w:vanish/>
              </w:rPr>
              <w:t xml:space="preserve">BR_70.14 </w:t>
            </w:r>
            <w:r>
              <w:t xml:space="preserve">VBECS restricts the editing of disease marker testing to autologous units. </w:t>
            </w:r>
          </w:p>
          <w:p w:rsidR="002A21AE" w:rsidRDefault="002A21AE">
            <w:pPr>
              <w:pStyle w:val="NotesText"/>
              <w:rPr>
                <w:rFonts w:cs="Arial"/>
              </w:rPr>
            </w:pPr>
          </w:p>
          <w:p w:rsidR="002A21AE" w:rsidRDefault="002A21AE">
            <w:pPr>
              <w:pStyle w:val="NotesText"/>
            </w:pPr>
            <w:r>
              <w:rPr>
                <w:rFonts w:cs="Arial"/>
                <w:vanish/>
              </w:rPr>
              <w:t xml:space="preserve">BR_70.16 </w:t>
            </w:r>
            <w:r>
              <w:t>When the user changes the disease marker testing to “POS” or “NFT</w:t>
            </w:r>
            <w:r w:rsidR="002326F7">
              <w:t xml:space="preserve"> (not fully tested)</w:t>
            </w:r>
            <w:r>
              <w:t>,” VBECS enables the biohazard indicator.</w:t>
            </w:r>
          </w:p>
          <w:p w:rsidR="002A21AE" w:rsidRDefault="002A21AE">
            <w:pPr>
              <w:pStyle w:val="NotesText"/>
            </w:pPr>
          </w:p>
          <w:p w:rsidR="002A21AE" w:rsidRDefault="002A21AE">
            <w:pPr>
              <w:pStyle w:val="NotesText"/>
            </w:pPr>
            <w:r>
              <w:rPr>
                <w:rFonts w:cs="Arial"/>
                <w:vanish/>
              </w:rPr>
              <w:t xml:space="preserve">BR_12.13 </w:t>
            </w:r>
            <w:r>
              <w:t>The user may not clear the biohazard indicator for a unit when:</w:t>
            </w:r>
          </w:p>
          <w:p w:rsidR="002A21AE" w:rsidRDefault="002A21AE">
            <w:pPr>
              <w:pStyle w:val="NotesTextBullet"/>
            </w:pPr>
            <w:r>
              <w:t>The disease marker testing is POS or NFT,</w:t>
            </w:r>
          </w:p>
          <w:p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p>
          <w:p w:rsidR="002A21AE" w:rsidRDefault="002A21AE">
            <w:pPr>
              <w:pStyle w:val="NotesTextBullet"/>
            </w:pPr>
            <w:r>
              <w:t>The unit is quarantined.</w:t>
            </w:r>
          </w:p>
          <w:p w:rsidR="002A21AE" w:rsidRDefault="002A21AE">
            <w:pPr>
              <w:pStyle w:val="NotesText"/>
              <w:ind w:left="0"/>
              <w:rPr>
                <w:rFonts w:cs="Arial"/>
              </w:rPr>
            </w:pPr>
          </w:p>
          <w:p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rsidR="002A21AE" w:rsidRDefault="002A21AE">
            <w:pPr>
              <w:pStyle w:val="NotesText"/>
              <w:rPr>
                <w:rFonts w:cs="Arial"/>
              </w:rPr>
            </w:pPr>
          </w:p>
          <w:p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rsidR="002A21AE" w:rsidRDefault="002A21AE">
            <w:pPr>
              <w:pStyle w:val="NotesText"/>
            </w:pPr>
          </w:p>
          <w:p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it has any patient associations.</w:t>
            </w:r>
          </w:p>
          <w:p w:rsidR="002A21AE" w:rsidRPr="00EC7489" w:rsidRDefault="002A21AE">
            <w:pPr>
              <w:pStyle w:val="NotesText"/>
              <w:rPr>
                <w:rFonts w:ascii="Wingdings 3" w:hAnsi="Wingdings 3" w:cs="Wingdings"/>
              </w:rPr>
            </w:pPr>
          </w:p>
          <w:p w:rsidR="002A21AE" w:rsidRDefault="002A21AE">
            <w:pPr>
              <w:pStyle w:val="NotesText"/>
              <w:rPr>
                <w:rFonts w:ascii="Times New Roman" w:hAnsi="Times New Roman"/>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tblPrEx>
          <w:tblCellMar>
            <w:top w:w="0" w:type="dxa"/>
            <w:bottom w:w="0" w:type="dxa"/>
          </w:tblCellMar>
        </w:tblPrEx>
        <w:tc>
          <w:tcPr>
            <w:tcW w:w="3240" w:type="dxa"/>
          </w:tcPr>
          <w:p w:rsidR="002A21AE" w:rsidRDefault="002A21AE">
            <w:pPr>
              <w:pStyle w:val="TableTextNumbers"/>
            </w:pPr>
            <w:r>
              <w:t>Select a test for inactivation</w:t>
            </w:r>
            <w:r w:rsidR="000A3D88">
              <w:t xml:space="preserve"> (</w:t>
            </w:r>
            <w:r w:rsidR="000A3D88">
              <w:fldChar w:fldCharType="begin"/>
            </w:r>
            <w:r w:rsidR="000A3D88">
              <w:instrText xml:space="preserve"> REF _Ref126651913 \h </w:instrText>
            </w:r>
            <w:r w:rsidR="000A3D88">
              <w:fldChar w:fldCharType="separate"/>
            </w:r>
            <w:r w:rsidR="006B2037">
              <w:t xml:space="preserve">Figure </w:t>
            </w:r>
            <w:r w:rsidR="006B2037">
              <w:rPr>
                <w:noProof/>
              </w:rPr>
              <w:t>94</w:t>
            </w:r>
            <w:r w:rsidR="000A3D88">
              <w:fldChar w:fldCharType="end"/>
            </w:r>
            <w:r w:rsidR="000A3D88">
              <w:t>)</w:t>
            </w:r>
            <w:r>
              <w:t>.</w:t>
            </w:r>
          </w:p>
        </w:tc>
        <w:tc>
          <w:tcPr>
            <w:tcW w:w="6120" w:type="dxa"/>
          </w:tcPr>
          <w:p w:rsidR="002A21AE" w:rsidRDefault="002A21AE">
            <w:pPr>
              <w:pStyle w:val="TableTextBullet"/>
              <w:tabs>
                <w:tab w:val="num" w:pos="360"/>
              </w:tabs>
            </w:pPr>
            <w:r>
              <w:t>Displays the previously recorded results for the selected test.</w:t>
            </w:r>
          </w:p>
          <w:p w:rsidR="002A21AE" w:rsidRDefault="002A21AE">
            <w:pPr>
              <w:pStyle w:val="TableTextBullet"/>
              <w:tabs>
                <w:tab w:val="num" w:pos="360"/>
              </w:tabs>
            </w:pPr>
            <w:r>
              <w:t>Requires a comment to process the inactiva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6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5" name="Lin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9"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Z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NJ8v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4x&#10;jF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06 </w:t>
            </w:r>
            <w:r>
              <w:t>The user may view, not edit, previously entered serologic results and interpretations.</w:t>
            </w:r>
          </w:p>
          <w:p w:rsidR="002A21AE" w:rsidRDefault="002A21AE">
            <w:pPr>
              <w:pStyle w:val="NotesText"/>
              <w:rPr>
                <w:rFonts w:cs="Arial"/>
              </w:rPr>
            </w:pPr>
          </w:p>
          <w:p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rsidR="002A21AE" w:rsidRDefault="002A21AE">
            <w:pPr>
              <w:pStyle w:val="NotesText"/>
              <w:rPr>
                <w:rFonts w:cs="Arial"/>
              </w:rPr>
            </w:pPr>
          </w:p>
          <w:p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rsidR="002A21AE" w:rsidRDefault="002A21AE">
            <w:pPr>
              <w:pStyle w:val="NotesText"/>
            </w:pPr>
          </w:p>
          <w:p w:rsidR="002A21AE" w:rsidRDefault="002A21AE">
            <w:pPr>
              <w:pStyle w:val="NotesText"/>
              <w:rPr>
                <w:rFonts w:cs="Arial"/>
              </w:rPr>
            </w:pPr>
            <w:r>
              <w:rPr>
                <w:rFonts w:cs="Arial"/>
                <w:vanish/>
              </w:rPr>
              <w:t xml:space="preserve">BR_70.21 </w:t>
            </w:r>
            <w:r>
              <w:t>When a selected unit has current valid tests or XMs, VBECS warns the user and does not allow him to inactivate the unit. There is no override.</w:t>
            </w:r>
          </w:p>
        </w:tc>
      </w:tr>
      <w:tr w:rsidR="002A21AE">
        <w:tblPrEx>
          <w:tblCellMar>
            <w:top w:w="0" w:type="dxa"/>
            <w:bottom w:w="0" w:type="dxa"/>
          </w:tblCellMar>
        </w:tblPrEx>
        <w:tc>
          <w:tcPr>
            <w:tcW w:w="3240" w:type="dxa"/>
          </w:tcPr>
          <w:p w:rsidR="002A21AE" w:rsidRDefault="002A21AE">
            <w:pPr>
              <w:pStyle w:val="TableTextNumbers"/>
            </w:pPr>
            <w:r>
              <w:t xml:space="preserve">Verify the test to be inactivated and enter a comment. </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tabs>
                <w:tab w:val="num" w:pos="360"/>
              </w:tabs>
            </w:pPr>
            <w:r>
              <w:t>Displays “Test Result Invalidated” in the unit record for the selected tes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7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4"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0"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yqs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NMdI&#10;kQ5E2gjF0Wwe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W&#10;2yq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5 </w:t>
            </w:r>
            <w:r>
              <w:t>When the last ABO/Rh confirmation testing is invalidated, VBECS returns the unit to a limited status and requires an ABO/Rh confirmation test according to the component class setting in Component Classes.</w:t>
            </w:r>
          </w:p>
          <w:p w:rsidR="002A21AE" w:rsidRDefault="002A21AE">
            <w:pPr>
              <w:pStyle w:val="TableText"/>
            </w:pPr>
          </w:p>
          <w:p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rsidR="002A21AE" w:rsidRDefault="002A21AE">
            <w:pPr>
              <w:pStyle w:val="NotesText"/>
            </w:pPr>
          </w:p>
          <w:p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rsidR="002A21AE" w:rsidRDefault="002A21AE">
            <w:pPr>
              <w:pStyle w:val="NotesText"/>
              <w:ind w:left="0"/>
            </w:pPr>
          </w:p>
          <w:p w:rsidR="002A21AE" w:rsidRDefault="002A21AE">
            <w:pPr>
              <w:pStyle w:val="NotesText"/>
            </w:pPr>
            <w:r>
              <w:rPr>
                <w:rFonts w:cs="Arial"/>
                <w:vanish/>
              </w:rPr>
              <w:t xml:space="preserve">BR_70.12 </w:t>
            </w:r>
            <w:r>
              <w:t>VBECS does not inactivate workload associated with the invalidated test.</w:t>
            </w:r>
          </w:p>
          <w:p w:rsidR="002A21AE" w:rsidRDefault="002A21AE">
            <w:pPr>
              <w:pStyle w:val="TableText"/>
              <w:rPr>
                <w:rFonts w:cs="Arial"/>
              </w:rPr>
            </w:pPr>
          </w:p>
          <w:p w:rsidR="002A21AE" w:rsidRDefault="002A21AE">
            <w:pPr>
              <w:pStyle w:val="NotesText"/>
              <w:rPr>
                <w:rFonts w:cs="Arial"/>
              </w:rPr>
            </w:pPr>
            <w:r>
              <w:rPr>
                <w:rFonts w:cs="Arial"/>
              </w:rPr>
              <w:t>Replacement results are entered according to local policy.</w:t>
            </w:r>
          </w:p>
        </w:tc>
      </w:tr>
      <w:tr w:rsidR="002A21AE">
        <w:tblPrEx>
          <w:tblCellMar>
            <w:top w:w="0" w:type="dxa"/>
            <w:bottom w:w="0" w:type="dxa"/>
          </w:tblCellMar>
        </w:tblPrEx>
        <w:tc>
          <w:tcPr>
            <w:tcW w:w="3240" w:type="dxa"/>
          </w:tcPr>
          <w:p w:rsidR="002A21AE" w:rsidRDefault="002A21AE">
            <w:pPr>
              <w:pStyle w:val="TableTextNumbers"/>
            </w:pPr>
            <w:r>
              <w:t>Return to Step 1 to edit another unit.</w:t>
            </w:r>
          </w:p>
        </w:tc>
        <w:tc>
          <w:tcPr>
            <w:tcW w:w="6120" w:type="dxa"/>
          </w:tcPr>
          <w:p w:rsidR="002A21AE" w:rsidRDefault="002A21AE" w:rsidP="00B100F7">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11" w:author="Department of Veterans Affairs" w:date="2017-02-09T08:17:00Z" w:original="0."/>
              </w:fldChar>
            </w:r>
          </w:p>
        </w:tc>
        <w:tc>
          <w:tcPr>
            <w:tcW w:w="6120" w:type="dxa"/>
          </w:tcPr>
          <w:p w:rsidR="002A21AE" w:rsidRDefault="002A21AE">
            <w:pPr>
              <w:pStyle w:val="TableTextBullet"/>
              <w:tabs>
                <w:tab w:val="num" w:pos="360"/>
              </w:tabs>
            </w:pPr>
            <w:r>
              <w:t>Updates and saves the data.</w:t>
            </w:r>
          </w:p>
        </w:tc>
      </w:tr>
    </w:tbl>
    <w:p w:rsidR="000A3D88" w:rsidRDefault="000A3D88" w:rsidP="000A3D88">
      <w:pPr>
        <w:pStyle w:val="Caption"/>
      </w:pPr>
      <w:bookmarkStart w:id="412" w:name="_Toc94349313"/>
      <w:bookmarkStart w:id="413" w:name="_Ref126651737"/>
      <w:r>
        <w:t xml:space="preserve">Figure </w:t>
      </w:r>
      <w:r w:rsidR="00C17F7C">
        <w:fldChar w:fldCharType="begin"/>
      </w:r>
      <w:r w:rsidR="00C17F7C">
        <w:instrText xml:space="preserve"> SEQ Figure \* ARABIC </w:instrText>
      </w:r>
      <w:r w:rsidR="00C17F7C">
        <w:fldChar w:fldCharType="separate"/>
      </w:r>
      <w:r w:rsidR="006B2037">
        <w:rPr>
          <w:noProof/>
        </w:rPr>
        <w:t>93</w:t>
      </w:r>
      <w:r w:rsidR="00C17F7C">
        <w:fldChar w:fldCharType="end"/>
      </w:r>
      <w:bookmarkEnd w:id="413"/>
      <w:r>
        <w:t>: Edit Unit Information</w:t>
      </w:r>
    </w:p>
    <w:p w:rsidR="000A3D88" w:rsidRDefault="00BF6A0C" w:rsidP="000A3D88">
      <w:pPr>
        <w:pStyle w:val="BodyText"/>
      </w:pPr>
      <w:r>
        <w:rPr>
          <w:noProof/>
        </w:rPr>
        <w:drawing>
          <wp:inline distT="0" distB="0" distL="0" distR="0">
            <wp:extent cx="5943600" cy="38671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0A3D88" w:rsidRDefault="000A3D88" w:rsidP="000A3D88">
      <w:pPr>
        <w:pStyle w:val="Caption"/>
      </w:pPr>
      <w:bookmarkStart w:id="414" w:name="_Ref126651913"/>
      <w:r>
        <w:t xml:space="preserve">Figure </w:t>
      </w:r>
      <w:r w:rsidR="00C17F7C">
        <w:fldChar w:fldCharType="begin"/>
      </w:r>
      <w:r w:rsidR="00C17F7C">
        <w:instrText xml:space="preserve"> SEQ Figure \* ARABIC </w:instrText>
      </w:r>
      <w:r w:rsidR="00C17F7C">
        <w:fldChar w:fldCharType="separate"/>
      </w:r>
      <w:r w:rsidR="006B2037">
        <w:rPr>
          <w:noProof/>
        </w:rPr>
        <w:t>94</w:t>
      </w:r>
      <w:r w:rsidR="00C17F7C">
        <w:fldChar w:fldCharType="end"/>
      </w:r>
      <w:bookmarkEnd w:id="414"/>
      <w:r>
        <w:t>: Edit Unit Information Invalidate Test</w:t>
      </w:r>
    </w:p>
    <w:p w:rsidR="000A3D88" w:rsidRDefault="00BF6A0C" w:rsidP="000A3D88">
      <w:pPr>
        <w:pStyle w:val="BodyText"/>
      </w:pPr>
      <w:r>
        <w:rPr>
          <w:noProof/>
        </w:rPr>
        <w:drawing>
          <wp:inline distT="0" distB="0" distL="0" distR="0">
            <wp:extent cx="5943600" cy="386715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2A21AE" w:rsidRDefault="002A21AE">
      <w:pPr>
        <w:pStyle w:val="Heading4"/>
      </w:pPr>
      <w:r>
        <w:t>Inactivate a Unit</w:t>
      </w:r>
      <w:bookmarkEnd w:id="412"/>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 xml:space="preserve">Select </w:t>
            </w:r>
            <w:r w:rsidRPr="00D64EFA">
              <w:rPr>
                <w:b/>
              </w:rPr>
              <w:t>Blood Units</w:t>
            </w:r>
            <w:r>
              <w:t xml:space="preserve"> from the main menu. </w:t>
            </w:r>
          </w:p>
          <w:p w:rsidR="002326F7" w:rsidRDefault="002326F7" w:rsidP="002326F7">
            <w:pPr>
              <w:pStyle w:val="TableTextNumbersContinued"/>
            </w:pPr>
          </w:p>
          <w:p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Displays options for processing blood units.</w:t>
            </w:r>
          </w:p>
          <w:p w:rsidR="002326F7" w:rsidRDefault="002326F7" w:rsidP="00FA7E65">
            <w:pPr>
              <w:pStyle w:val="TableTextBullet"/>
            </w:pPr>
            <w:r>
              <w:t>Displays options for selecting and editing a unit.</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Allows the user to scan or enter a unit ID and product code or select a unit.</w:t>
            </w:r>
          </w:p>
          <w:p w:rsidR="002326F7" w:rsidRDefault="002326F7" w:rsidP="00FA7E65">
            <w:pPr>
              <w:pStyle w:val="TableTextBullet"/>
            </w:pPr>
            <w:r>
              <w:t>Displays the editable unit information based on the user‘s security level.</w:t>
            </w:r>
          </w:p>
          <w:p w:rsidR="00732AEE" w:rsidRDefault="00732AEE" w:rsidP="00732AEE">
            <w:pPr>
              <w:pStyle w:val="TableText"/>
            </w:pPr>
          </w:p>
          <w:p w:rsidR="00732AEE" w:rsidRDefault="00BF6A0C" w:rsidP="00732AEE">
            <w:pPr>
              <w:pStyle w:val="TableText"/>
              <w:rPr>
                <w:b/>
                <w:bCs/>
                <w:szCs w:val="18"/>
              </w:rPr>
            </w:pPr>
            <w:r>
              <w:rPr>
                <w:b/>
                <w:bCs/>
                <w:noProof/>
              </w:rPr>
              <mc:AlternateContent>
                <mc:Choice Requires="wps">
                  <w:drawing>
                    <wp:anchor distT="0" distB="0" distL="114300" distR="114300" simplePos="0" relativeHeight="251762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3"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3" o:spid="_x0000_s1026" style="position:absolute;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7jK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lKXza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JL&#10;uMoVAgAALgQAAA4AAAAAAAAAAAAAAAAALgIAAGRycy9lMm9Eb2MueG1sUEsBAi0AFAAGAAgAAAAh&#10;ABdPMBLbAAAACAEAAA8AAAAAAAAAAAAAAAAAbwQAAGRycy9kb3ducmV2LnhtbFBLBQYAAAAABAAE&#10;APMAAAB3BQAAAAA=&#10;" strokeweight="1.5pt"/>
                  </w:pict>
                </mc:Fallback>
              </mc:AlternateContent>
            </w:r>
            <w:r w:rsidR="00732AEE">
              <w:rPr>
                <w:b/>
                <w:bCs/>
                <w:szCs w:val="18"/>
              </w:rPr>
              <w:t>NOTES</w:t>
            </w:r>
          </w:p>
          <w:p w:rsidR="00732AEE" w:rsidRDefault="00732AEE" w:rsidP="00732AEE">
            <w:pPr>
              <w:pStyle w:val="NotesText"/>
            </w:pPr>
          </w:p>
          <w:p w:rsidR="002326F7" w:rsidRPr="002326F7" w:rsidRDefault="002326F7" w:rsidP="00732AEE">
            <w:pPr>
              <w:pStyle w:val="NotesText"/>
            </w:pPr>
            <w:r>
              <w:t>VBECS does not allow selection of a unit when</w:t>
            </w:r>
            <w:r w:rsidRPr="002326F7">
              <w:t xml:space="preserve"> </w:t>
            </w:r>
            <w:r>
              <w:t>it:</w:t>
            </w:r>
          </w:p>
          <w:p w:rsidR="002326F7" w:rsidRDefault="002326F7" w:rsidP="00732AEE">
            <w:pPr>
              <w:pStyle w:val="NotesTextBullet"/>
            </w:pPr>
            <w:r w:rsidRPr="00B6138E">
              <w:rPr>
                <w:vanish/>
                <w:szCs w:val="18"/>
              </w:rPr>
              <w:t xml:space="preserve">BR_70.03 </w:t>
            </w:r>
            <w:r>
              <w:t>Is currently assigned to a patient.</w:t>
            </w:r>
          </w:p>
          <w:p w:rsidR="002326F7" w:rsidRDefault="002326F7" w:rsidP="00732AEE">
            <w:pPr>
              <w:pStyle w:val="NotesTextBullet"/>
            </w:pPr>
            <w:r w:rsidRPr="00B6138E">
              <w:rPr>
                <w:vanish/>
                <w:szCs w:val="18"/>
              </w:rPr>
              <w:t xml:space="preserve">BR_70.06 </w:t>
            </w:r>
            <w:r>
              <w:t>Has a final unit status.</w:t>
            </w:r>
          </w:p>
          <w:p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rsidR="002326F7" w:rsidRDefault="002326F7" w:rsidP="00732AEE">
            <w:pPr>
              <w:pStyle w:val="NotesText"/>
            </w:pPr>
          </w:p>
          <w:p w:rsidR="002326F7" w:rsidRPr="002326F7" w:rsidRDefault="002326F7" w:rsidP="00732AEE">
            <w:pPr>
              <w:pStyle w:val="NotesText"/>
            </w:pPr>
            <w:r>
              <w:t>There is no override. VBECS clears the screen and allows the user to select a new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rsidR="00D64EFA" w:rsidRDefault="00D64EFA">
            <w:pPr>
              <w:pStyle w:val="TableTextBullet"/>
            </w:pPr>
            <w:r>
              <w:t>Displays fields to add or inactivate unit information and an option to inactivate a unit, based on the condition of the unit and the user’s security level.</w:t>
            </w:r>
          </w:p>
          <w:p w:rsidR="002A21AE" w:rsidRDefault="002A21AE">
            <w:pPr>
              <w:pStyle w:val="TableTextBullet"/>
            </w:pPr>
            <w:r>
              <w:t>Displays unit data.</w:t>
            </w:r>
          </w:p>
          <w:p w:rsidR="002A21AE" w:rsidRDefault="002A21AE">
            <w:pPr>
              <w:pStyle w:val="TableTextBullet"/>
            </w:pPr>
            <w:r>
              <w:t>Requires a comment to process the unit inactiva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9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2"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2"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kxe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KR&#10;Ih2ItBGKo9l8E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q&#10;TF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p>
          <w:p w:rsidR="002326F7" w:rsidRDefault="002326F7">
            <w:pPr>
              <w:pStyle w:val="NotesText"/>
              <w:rPr>
                <w:rFonts w:cs="Arial"/>
              </w:rPr>
            </w:pPr>
          </w:p>
          <w:p w:rsidR="003E636E" w:rsidRDefault="003E636E">
            <w:pPr>
              <w:pStyle w:val="NotesText"/>
              <w:rPr>
                <w:rFonts w:cs="Arial"/>
                <w:vanish/>
              </w:rPr>
            </w:pPr>
          </w:p>
          <w:p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rsidR="002A21AE" w:rsidRDefault="002A21AE">
            <w:pPr>
              <w:pStyle w:val="NotesText"/>
            </w:pPr>
          </w:p>
          <w:p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associations. VBECS requires a comment to explain the inactivation. </w:t>
            </w:r>
          </w:p>
          <w:p w:rsidR="002326F7" w:rsidRDefault="002326F7">
            <w:pPr>
              <w:pStyle w:val="NotesText"/>
            </w:pPr>
          </w:p>
          <w:p w:rsidR="002326F7" w:rsidRDefault="002326F7" w:rsidP="002326F7">
            <w:pPr>
              <w:pStyle w:val="NotesText"/>
            </w:pPr>
            <w:r>
              <w:t>Unit inactivation appears on the Audit Trail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numberingChange w:id="415"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Marks the selected unit record “inactive.”</w:t>
            </w:r>
          </w:p>
          <w:p w:rsidR="002A21AE" w:rsidRPr="00AE73C3" w:rsidRDefault="002A21AE" w:rsidP="00AE73C3">
            <w:pPr>
              <w:pStyle w:val="TableTextBullet"/>
            </w:pPr>
            <w:r>
              <w:t>Saves the record.</w:t>
            </w:r>
            <w:r w:rsidR="004840A0">
              <w:t xml:space="preserve"> </w:t>
            </w:r>
          </w:p>
        </w:tc>
      </w:tr>
    </w:tbl>
    <w:p w:rsidR="002A21AE" w:rsidRDefault="002A21AE">
      <w:pPr>
        <w:pStyle w:val="Heading3"/>
      </w:pPr>
      <w:bookmarkStart w:id="416" w:name="_Toc474323408"/>
      <w:r>
        <w:t>Edit Financial Data</w:t>
      </w:r>
      <w:bookmarkEnd w:id="416"/>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rsidR="002A21AE" w:rsidRDefault="002A21AE" w:rsidP="00FA7E65">
      <w:pPr>
        <w:pStyle w:val="BodyText"/>
      </w:pPr>
      <w:r>
        <w:t>The user enters and/or edits charges associated with a unit after it is logged into inventory.</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to be edited.</w:t>
      </w:r>
    </w:p>
    <w:p w:rsidR="002A21AE" w:rsidRDefault="002A21AE">
      <w:pPr>
        <w:pStyle w:val="Heading4"/>
      </w:pPr>
      <w:r>
        <w:t>Outcome</w:t>
      </w:r>
    </w:p>
    <w:p w:rsidR="002A21AE" w:rsidRDefault="002A21AE">
      <w:pPr>
        <w:pStyle w:val="ListBullet"/>
      </w:pPr>
      <w:r>
        <w:t>Unit billing information was changed.</w:t>
      </w:r>
    </w:p>
    <w:p w:rsidR="002A21AE" w:rsidRDefault="002A21AE">
      <w:pPr>
        <w:pStyle w:val="Heading4"/>
        <w:rPr>
          <w:b w:val="0"/>
        </w:rPr>
      </w:pPr>
      <w:r>
        <w:t>Limitations and Restrictions</w:t>
      </w:r>
      <w:r>
        <w:rPr>
          <w:b w:val="0"/>
        </w:rPr>
        <w:t xml:space="preserve"> </w:t>
      </w:r>
    </w:p>
    <w:p w:rsidR="002A21AE"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E01A40" w:rsidRDefault="00E01A40" w:rsidP="00E01A40">
      <w:pPr>
        <w:pStyle w:val="Roles"/>
        <w:rPr>
          <w:snapToGrid w:val="0"/>
        </w:rPr>
      </w:pPr>
      <w:r>
        <w:t>All users</w:t>
      </w:r>
      <w:r>
        <w:rPr>
          <w:snapToGrid w:val="0"/>
        </w:rPr>
        <w:t xml:space="preserve"> </w:t>
      </w:r>
    </w:p>
    <w:p w:rsidR="002A21AE" w:rsidRDefault="00F8698E">
      <w:pPr>
        <w:pStyle w:val="Heading4"/>
      </w:pPr>
      <w:r>
        <w:br w:type="page"/>
      </w:r>
      <w:r w:rsidR="002A21AE">
        <w:t>Edit Financial Data</w:t>
      </w:r>
    </w:p>
    <w:p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bCs/>
              </w:rPr>
              <w:t>Edit Financial Data</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selecting a unit and editing its financial data.</w:t>
            </w:r>
          </w:p>
        </w:tc>
      </w:tr>
      <w:tr w:rsidR="002A21AE">
        <w:tblPrEx>
          <w:tblCellMar>
            <w:top w:w="0" w:type="dxa"/>
            <w:bottom w:w="0" w:type="dxa"/>
          </w:tblCellMar>
        </w:tblPrEx>
        <w:trPr>
          <w:tblHeader/>
        </w:trPr>
        <w:tc>
          <w:tcPr>
            <w:tcW w:w="3240" w:type="dxa"/>
          </w:tcPr>
          <w:p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p>
        </w:tc>
      </w:tr>
      <w:tr w:rsidR="002A21AE">
        <w:tblPrEx>
          <w:tblCellMar>
            <w:top w:w="0" w:type="dxa"/>
            <w:bottom w:w="0" w:type="dxa"/>
          </w:tblCellMar>
        </w:tblPrEx>
        <w:tc>
          <w:tcPr>
            <w:tcW w:w="3240" w:type="dxa"/>
          </w:tcPr>
          <w:p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6B2037">
              <w:t xml:space="preserve">Figure </w:t>
            </w:r>
            <w:r w:rsidR="006B2037">
              <w:rPr>
                <w:noProof/>
              </w:rPr>
              <w:t>95</w:t>
            </w:r>
            <w:r w:rsidR="009A7383">
              <w:fldChar w:fldCharType="end"/>
            </w:r>
            <w:r w:rsidR="009A7383">
              <w:t>)</w:t>
            </w:r>
            <w:r>
              <w:t>.</w:t>
            </w:r>
          </w:p>
        </w:tc>
        <w:tc>
          <w:tcPr>
            <w:tcW w:w="6120" w:type="dxa"/>
          </w:tcPr>
          <w:p w:rsidR="002A21AE" w:rsidRDefault="002A21AE">
            <w:pPr>
              <w:pStyle w:val="TableTextBullet"/>
            </w:pPr>
            <w:r>
              <w:t>Allows the user to edit the fields in the Financial Information area.</w:t>
            </w:r>
          </w:p>
          <w:p w:rsidR="002A21AE" w:rsidRDefault="002A21AE">
            <w:pPr>
              <w:pStyle w:val="TableTextBullet"/>
            </w:pPr>
            <w:r>
              <w:t>Displays the edited data.</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3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1"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YM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NMNI&#10;kQ5E2gjFUTabhu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7k&#10;1g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rsidR="002A21AE" w:rsidRDefault="002A21AE">
            <w:pPr>
              <w:pStyle w:val="NotesText"/>
            </w:pPr>
          </w:p>
          <w:p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rsidR="002A21AE" w:rsidRDefault="002A21AE">
            <w:pPr>
              <w:pStyle w:val="NotesText"/>
            </w:pPr>
          </w:p>
          <w:p w:rsidR="002A21AE" w:rsidRDefault="002A21AE">
            <w:pPr>
              <w:pStyle w:val="NotesText"/>
            </w:pPr>
            <w:r>
              <w:t>When no special typing costs are entered through Incoming Shipment, a user may enter them in this option until the unit is in a final status.</w:t>
            </w:r>
          </w:p>
          <w:p w:rsidR="002A21AE" w:rsidRDefault="002A21AE">
            <w:pPr>
              <w:pStyle w:val="NotesText"/>
            </w:pPr>
          </w:p>
          <w:p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rsidR="002A21AE" w:rsidRDefault="002A21AE">
            <w:pPr>
              <w:pStyle w:val="NotesText"/>
            </w:pPr>
          </w:p>
          <w:p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tblPrEx>
          <w:tblCellMar>
            <w:top w:w="0" w:type="dxa"/>
            <w:bottom w:w="0" w:type="dxa"/>
          </w:tblCellMar>
        </w:tblPrEx>
        <w:tc>
          <w:tcPr>
            <w:tcW w:w="3240" w:type="dxa"/>
          </w:tcPr>
          <w:p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rsidR="002A21AE" w:rsidRDefault="002A21AE">
            <w:pPr>
              <w:pStyle w:val="TableTextBullet"/>
            </w:pPr>
            <w:r>
              <w:t>Requests confirmation to update the database.</w:t>
            </w:r>
          </w:p>
          <w:p w:rsidR="002A21AE" w:rsidRDefault="002A21AE">
            <w:pPr>
              <w:pStyle w:val="TableTextBullet"/>
            </w:pPr>
            <w:r>
              <w:t>Saves and updates the unit record.</w:t>
            </w:r>
          </w:p>
        </w:tc>
      </w:tr>
      <w:tr w:rsidR="002A21AE">
        <w:tblPrEx>
          <w:tblCellMar>
            <w:top w:w="0" w:type="dxa"/>
            <w:bottom w:w="0" w:type="dxa"/>
          </w:tblCellMar>
        </w:tblPrEx>
        <w:tc>
          <w:tcPr>
            <w:tcW w:w="3240" w:type="dxa"/>
          </w:tcPr>
          <w:p w:rsidR="002A21AE" w:rsidRDefault="002A21AE">
            <w:pPr>
              <w:pStyle w:val="TableTextNumbers"/>
            </w:pPr>
            <w:r>
              <w:t>Repeat Steps 2–4, as needed, to update additional unit financial data.</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17" w:author="Department of Veterans Affairs" w:date="2017-02-09T08:17:00Z" w:original="0."/>
              </w:fldChar>
            </w:r>
          </w:p>
        </w:tc>
        <w:tc>
          <w:tcPr>
            <w:tcW w:w="6120" w:type="dxa"/>
          </w:tcPr>
          <w:p w:rsidR="002A21AE" w:rsidRDefault="002A21AE">
            <w:pPr>
              <w:pStyle w:val="TableText"/>
            </w:pPr>
          </w:p>
        </w:tc>
      </w:tr>
    </w:tbl>
    <w:p w:rsidR="009A7383" w:rsidRDefault="009A7383" w:rsidP="009A7383">
      <w:pPr>
        <w:pStyle w:val="Caption"/>
      </w:pPr>
      <w:bookmarkStart w:id="418" w:name="_Toc63680364"/>
      <w:bookmarkStart w:id="419" w:name="_Ref126652778"/>
      <w:r>
        <w:t xml:space="preserve">Figure </w:t>
      </w:r>
      <w:r w:rsidR="00C17F7C">
        <w:fldChar w:fldCharType="begin"/>
      </w:r>
      <w:r w:rsidR="00C17F7C">
        <w:instrText xml:space="preserve"> SEQ Figure \* ARABIC </w:instrText>
      </w:r>
      <w:r w:rsidR="00C17F7C">
        <w:fldChar w:fldCharType="separate"/>
      </w:r>
      <w:r w:rsidR="006B2037">
        <w:rPr>
          <w:noProof/>
        </w:rPr>
        <w:t>95</w:t>
      </w:r>
      <w:r w:rsidR="00C17F7C">
        <w:fldChar w:fldCharType="end"/>
      </w:r>
      <w:bookmarkEnd w:id="419"/>
      <w:r>
        <w:t>: Edit Unit Financial Data</w:t>
      </w:r>
    </w:p>
    <w:p w:rsidR="009A7383" w:rsidRDefault="00BF6A0C" w:rsidP="009A7383">
      <w:pPr>
        <w:pStyle w:val="BodyText"/>
      </w:pPr>
      <w:r>
        <w:rPr>
          <w:noProof/>
        </w:rPr>
        <w:drawing>
          <wp:inline distT="0" distB="0" distL="0" distR="0">
            <wp:extent cx="5524500" cy="3876675"/>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24500" cy="3876675"/>
                    </a:xfrm>
                    <a:prstGeom prst="rect">
                      <a:avLst/>
                    </a:prstGeom>
                    <a:noFill/>
                    <a:ln>
                      <a:noFill/>
                    </a:ln>
                  </pic:spPr>
                </pic:pic>
              </a:graphicData>
            </a:graphic>
          </wp:inline>
        </w:drawing>
      </w:r>
    </w:p>
    <w:p w:rsidR="002A21AE" w:rsidRDefault="002A21AE">
      <w:pPr>
        <w:pStyle w:val="Heading3"/>
      </w:pPr>
      <w:bookmarkStart w:id="420" w:name="_Toc474323409"/>
      <w:r>
        <w:t>Free Directed Unit For Crossover</w:t>
      </w:r>
      <w:bookmarkEnd w:id="420"/>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rsidR="002A21AE" w:rsidRDefault="002A21AE">
      <w:pPr>
        <w:pStyle w:val="Heading4"/>
      </w:pPr>
      <w:r>
        <w:t>Assumptions</w:t>
      </w:r>
      <w:r>
        <w:rPr>
          <w:b w:val="0"/>
        </w:rPr>
        <w:t xml:space="preserve"> </w:t>
      </w:r>
    </w:p>
    <w:p w:rsidR="00852AC1" w:rsidRDefault="00852AC1">
      <w:pPr>
        <w:pStyle w:val="ListBullet"/>
      </w:pPr>
      <w:r>
        <w:t>The division is “full service.”</w:t>
      </w:r>
    </w:p>
    <w:p w:rsidR="002A21AE" w:rsidRDefault="002A21AE">
      <w:pPr>
        <w:pStyle w:val="ListBullet"/>
      </w:pPr>
      <w:r>
        <w:t>The unit and the user are in a blood bank in the same division.</w:t>
      </w:r>
    </w:p>
    <w:p w:rsidR="002A21AE" w:rsidRDefault="002A21AE">
      <w:pPr>
        <w:pStyle w:val="ListBullet"/>
      </w:pPr>
      <w:r>
        <w:t>The unit is restricted for a patient.</w:t>
      </w:r>
    </w:p>
    <w:p w:rsidR="002A21AE" w:rsidRDefault="002A21AE">
      <w:pPr>
        <w:pStyle w:val="ListBullet"/>
      </w:pPr>
      <w:r>
        <w:t xml:space="preserve">The unit is not autologous. </w:t>
      </w:r>
    </w:p>
    <w:p w:rsidR="002A21AE" w:rsidRDefault="002A21AE">
      <w:pPr>
        <w:pStyle w:val="ListBullet"/>
      </w:pPr>
      <w:r>
        <w:t>The unit is not in a final status.</w:t>
      </w:r>
    </w:p>
    <w:p w:rsidR="002A21AE" w:rsidRDefault="002A21AE">
      <w:pPr>
        <w:pStyle w:val="Heading4"/>
      </w:pPr>
      <w:r>
        <w:t xml:space="preserve">Outcome </w:t>
      </w:r>
    </w:p>
    <w:p w:rsidR="002A21AE" w:rsidRDefault="002A21AE">
      <w:pPr>
        <w:pStyle w:val="ListBullet"/>
      </w:pPr>
      <w:r>
        <w:t>The unit has no restrictions.</w:t>
      </w:r>
    </w:p>
    <w:p w:rsidR="002A21AE" w:rsidRDefault="002A21AE">
      <w:pPr>
        <w:pStyle w:val="ListBullet"/>
      </w:pPr>
      <w:r>
        <w:t>VBECS documents the restriction and its removal in the unit record.</w:t>
      </w:r>
    </w:p>
    <w:p w:rsidR="002A21AE" w:rsidRDefault="007A4F14">
      <w:pPr>
        <w:pStyle w:val="Heading4"/>
      </w:pPr>
      <w:r>
        <w:br w:type="page"/>
      </w:r>
      <w:r w:rsidR="002A21AE">
        <w:t>Limitations and Restrictions</w:t>
      </w:r>
      <w:r w:rsidR="002A21AE">
        <w:rPr>
          <w:b w:val="0"/>
        </w:rPr>
        <w:t xml:space="preserve"> </w:t>
      </w:r>
    </w:p>
    <w:p w:rsidR="002A21AE" w:rsidRDefault="002A21AE">
      <w:pPr>
        <w:pStyle w:val="ListBullet"/>
      </w:pPr>
      <w:r>
        <w:t xml:space="preserve">The unit must not be in a final status to release the restriction. </w:t>
      </w:r>
    </w:p>
    <w:p w:rsidR="002A21AE" w:rsidRDefault="002A21AE">
      <w:pPr>
        <w:pStyle w:val="ListBullet"/>
      </w:pPr>
      <w:r>
        <w:t>This option does not allow the removal of patient restrictions for most of the ISBT donation types that are eligible for crossover</w:t>
      </w:r>
      <w:r w:rsidR="00651291">
        <w:t>.</w:t>
      </w:r>
    </w:p>
    <w:p w:rsidR="002A21AE" w:rsidRDefault="002A21AE">
      <w:pPr>
        <w:pStyle w:val="ListBullet"/>
      </w:pPr>
      <w:r>
        <w:t>This option cannot process multiple directed units simultaneously.</w:t>
      </w:r>
    </w:p>
    <w:p w:rsidR="002A21AE" w:rsidRDefault="002A21AE">
      <w:pPr>
        <w:pStyle w:val="Heading4"/>
      </w:pPr>
      <w:r>
        <w:t xml:space="preserve">Additional Information </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Heading4"/>
        <w:rPr>
          <w:b w:val="0"/>
        </w:rPr>
      </w:pPr>
      <w:r>
        <w:t>User Roles with Access to This Option</w:t>
      </w:r>
      <w:r>
        <w:rPr>
          <w:b w:val="0"/>
        </w:rPr>
        <w:t xml:space="preserve"> </w:t>
      </w:r>
    </w:p>
    <w:p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Free Directed Unit For Crossover</w:t>
      </w:r>
    </w:p>
    <w:p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Blood Units </w:t>
            </w:r>
            <w:r>
              <w:t>from the main menu.</w:t>
            </w:r>
          </w:p>
          <w:p w:rsidR="002A21AE" w:rsidRDefault="002A21AE">
            <w:pPr>
              <w:pStyle w:val="TableTextNumbersContinued"/>
            </w:pPr>
          </w:p>
          <w:p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rsidR="002A21AE" w:rsidRDefault="002A21AE">
            <w:pPr>
              <w:pStyle w:val="TableTextBullet"/>
            </w:pPr>
            <w:r>
              <w:t>Displays options for processing units.</w:t>
            </w:r>
          </w:p>
          <w:p w:rsidR="002A21AE" w:rsidRDefault="002A21AE">
            <w:pPr>
              <w:pStyle w:val="TableTextBullet"/>
            </w:pPr>
            <w:r>
              <w:t>Prompts the user to scan or enter the unit ID and product code.</w:t>
            </w:r>
          </w:p>
        </w:tc>
      </w:tr>
      <w:tr w:rsidR="002A21AE">
        <w:tblPrEx>
          <w:tblCellMar>
            <w:top w:w="0" w:type="dxa"/>
            <w:bottom w:w="0" w:type="dxa"/>
          </w:tblCellMar>
        </w:tblPrEx>
        <w:tc>
          <w:tcPr>
            <w:tcW w:w="3240" w:type="dxa"/>
          </w:tcPr>
          <w:p w:rsidR="002A21AE" w:rsidRDefault="002A21AE">
            <w:pPr>
              <w:pStyle w:val="TableTextNumbers"/>
            </w:pPr>
            <w:r>
              <w:t>Scan or enter the unit ID and product code for each unit.</w:t>
            </w:r>
          </w:p>
        </w:tc>
        <w:tc>
          <w:tcPr>
            <w:tcW w:w="6120" w:type="dxa"/>
          </w:tcPr>
          <w:p w:rsidR="002A21AE" w:rsidRDefault="002A21AE">
            <w:pPr>
              <w:pStyle w:val="TableTextBullet"/>
            </w:pPr>
            <w:r>
              <w:t>Displays the unit informa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2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0"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4"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UIf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oFC&#10;H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a user adds a directed unit to an undirected pool, VBECS queries the user regarding releasing the unit’s restriction.</w:t>
            </w:r>
          </w:p>
          <w:p w:rsidR="002A21AE" w:rsidRDefault="002A21AE">
            <w:pPr>
              <w:pStyle w:val="NotesText"/>
            </w:pPr>
          </w:p>
          <w:p w:rsidR="002A21AE" w:rsidRDefault="002A21AE">
            <w:pPr>
              <w:pStyle w:val="NotesText"/>
            </w:pPr>
            <w:r w:rsidRPr="00896F17">
              <w:rPr>
                <w:rStyle w:val="BullhornChar"/>
              </w:rPr>
              <w:t></w:t>
            </w:r>
            <w:r>
              <w:t xml:space="preserve"> </w:t>
            </w:r>
            <w:r>
              <w:rPr>
                <w:rFonts w:cs="Arial"/>
                <w:vanish/>
              </w:rPr>
              <w:t xml:space="preserve">BR_71.01 </w:t>
            </w:r>
            <w:r>
              <w:t xml:space="preserve">The unit must have a donation type of only Volunteer Directed, Eligible for Crossover. If not, VBECS warns that the unit has an invalid donation type and is in a final status.” </w:t>
            </w:r>
          </w:p>
          <w:p w:rsidR="002A21AE" w:rsidRDefault="002A21AE">
            <w:pPr>
              <w:pStyle w:val="NotesText"/>
            </w:pPr>
          </w:p>
          <w:p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tblPrEx>
          <w:tblCellMar>
            <w:top w:w="0" w:type="dxa"/>
            <w:bottom w:w="0" w:type="dxa"/>
          </w:tblCellMar>
        </w:tblPrEx>
        <w:tc>
          <w:tcPr>
            <w:tcW w:w="3240" w:type="dxa"/>
          </w:tcPr>
          <w:p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6B2037">
              <w:t xml:space="preserve">Figure </w:t>
            </w:r>
            <w:r w:rsidR="006B2037">
              <w:rPr>
                <w:noProof/>
              </w:rPr>
              <w:t>96</w:t>
            </w:r>
            <w:r w:rsidR="000860BB">
              <w:fldChar w:fldCharType="end"/>
            </w:r>
            <w:r w:rsidR="000860BB">
              <w:t>)</w:t>
            </w:r>
            <w:r>
              <w:t>.</w:t>
            </w:r>
          </w:p>
          <w:p w:rsidR="002A21AE" w:rsidRDefault="002A21AE">
            <w:pPr>
              <w:pStyle w:val="TableTextNumbersContinued"/>
            </w:pPr>
          </w:p>
          <w:p w:rsidR="002A21AE" w:rsidRDefault="002A21AE">
            <w:pPr>
              <w:pStyle w:val="TableTextNumbersContinued"/>
            </w:pPr>
            <w:r>
              <w:t>Enter the required comment.</w:t>
            </w:r>
          </w:p>
        </w:tc>
        <w:tc>
          <w:tcPr>
            <w:tcW w:w="6120" w:type="dxa"/>
          </w:tcPr>
          <w:p w:rsidR="002A21AE" w:rsidRDefault="002A21AE">
            <w:pPr>
              <w:pStyle w:val="TableTextBullet"/>
            </w:pPr>
            <w:r>
              <w:t>Displays the unit information.</w:t>
            </w:r>
          </w:p>
          <w:p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tblPrEx>
          <w:tblCellMar>
            <w:top w:w="0" w:type="dxa"/>
            <w:bottom w:w="0" w:type="dxa"/>
          </w:tblCellMar>
        </w:tblPrEx>
        <w:tc>
          <w:tcPr>
            <w:tcW w:w="3240" w:type="dxa"/>
          </w:tcPr>
          <w:p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rsidR="00F9533F" w:rsidRDefault="00F9533F" w:rsidP="00FA7E65">
            <w:pPr>
              <w:pStyle w:val="TableTextBullet"/>
            </w:pPr>
            <w:r>
              <w:t xml:space="preserve">Displays the return time, the editable (past date and time) field (default: current date and time), and the list of users for selection. </w:t>
            </w:r>
          </w:p>
          <w:p w:rsidR="00F9533F" w:rsidRDefault="00F9533F" w:rsidP="00F9533F">
            <w:pPr>
              <w:pStyle w:val="TableTextBullet"/>
            </w:pPr>
            <w:r>
              <w:t xml:space="preserve">Saves the information to the database. </w:t>
            </w:r>
          </w:p>
          <w:p w:rsidR="00F9533F" w:rsidRDefault="00F9533F" w:rsidP="00F9533F">
            <w:pPr>
              <w:pStyle w:val="TableTextBullet"/>
            </w:pPr>
            <w:r>
              <w:t>Changes the donation type of the unit to “Voluntary Allogeneic” and removes the restriction associated with the unit.</w:t>
            </w:r>
          </w:p>
        </w:tc>
      </w:tr>
      <w:tr w:rsidR="002A21AE">
        <w:tblPrEx>
          <w:tblCellMar>
            <w:top w:w="0" w:type="dxa"/>
            <w:bottom w:w="0" w:type="dxa"/>
          </w:tblCellMar>
        </w:tblPrEx>
        <w:tc>
          <w:tcPr>
            <w:tcW w:w="3240" w:type="dxa"/>
          </w:tcPr>
          <w:p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numberingChange w:id="421" w:author="Department of Veterans Affairs" w:date="2017-02-09T08:17:00Z" w:original="0."/>
              </w:fldChar>
            </w:r>
          </w:p>
        </w:tc>
        <w:tc>
          <w:tcPr>
            <w:tcW w:w="6120" w:type="dxa"/>
          </w:tcPr>
          <w:p w:rsidR="002A21AE" w:rsidRDefault="002A21AE" w:rsidP="00771DBD">
            <w:pPr>
              <w:pStyle w:val="TableText"/>
            </w:pPr>
          </w:p>
        </w:tc>
      </w:tr>
    </w:tbl>
    <w:p w:rsidR="000860BB" w:rsidRDefault="000860BB" w:rsidP="000860BB">
      <w:pPr>
        <w:pStyle w:val="Caption"/>
      </w:pPr>
      <w:bookmarkStart w:id="422" w:name="_Ref126653339"/>
      <w:r>
        <w:t xml:space="preserve">Figure </w:t>
      </w:r>
      <w:r w:rsidR="00C17F7C">
        <w:fldChar w:fldCharType="begin"/>
      </w:r>
      <w:r w:rsidR="00C17F7C">
        <w:instrText xml:space="preserve"> SEQ Figure \* ARABIC </w:instrText>
      </w:r>
      <w:r w:rsidR="00C17F7C">
        <w:fldChar w:fldCharType="separate"/>
      </w:r>
      <w:r w:rsidR="006B2037">
        <w:rPr>
          <w:noProof/>
        </w:rPr>
        <w:t>96</w:t>
      </w:r>
      <w:r w:rsidR="00C17F7C">
        <w:fldChar w:fldCharType="end"/>
      </w:r>
      <w:bookmarkEnd w:id="422"/>
      <w:r>
        <w:t>: Free Directed Unit For Crossover</w:t>
      </w:r>
    </w:p>
    <w:p w:rsidR="000860BB" w:rsidRDefault="00BF6A0C" w:rsidP="000860BB">
      <w:pPr>
        <w:pStyle w:val="BodyText"/>
      </w:pPr>
      <w:r>
        <w:rPr>
          <w:noProof/>
        </w:rPr>
        <w:drawing>
          <wp:inline distT="0" distB="0" distL="0" distR="0">
            <wp:extent cx="5715000" cy="3800475"/>
            <wp:effectExtent l="0" t="0" r="0"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15000" cy="3800475"/>
                    </a:xfrm>
                    <a:prstGeom prst="rect">
                      <a:avLst/>
                    </a:prstGeom>
                    <a:noFill/>
                    <a:ln>
                      <a:noFill/>
                    </a:ln>
                  </pic:spPr>
                </pic:pic>
              </a:graphicData>
            </a:graphic>
          </wp:inline>
        </w:drawing>
      </w:r>
    </w:p>
    <w:p w:rsidR="002A21AE" w:rsidRDefault="002A21AE">
      <w:pPr>
        <w:pStyle w:val="Heading3"/>
      </w:pPr>
      <w:bookmarkStart w:id="423" w:name="_Toc474323410"/>
      <w:r>
        <w:t>Discard or Quarantine</w:t>
      </w:r>
      <w:bookmarkEnd w:id="423"/>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rsidR="002A21AE" w:rsidRDefault="002A21AE" w:rsidP="00FA7E65">
      <w:pPr>
        <w:pStyle w:val="BodyText"/>
      </w:pPr>
      <w:r>
        <w:t>The user discards, quarantines, or releases from quarantine one or more units of blood.</w:t>
      </w:r>
    </w:p>
    <w:p w:rsidR="002A21AE" w:rsidRDefault="002A21AE">
      <w:pPr>
        <w:pStyle w:val="Heading4"/>
      </w:pPr>
      <w:r>
        <w:t>Assumptions</w:t>
      </w:r>
      <w:r>
        <w:rPr>
          <w:b w:val="0"/>
        </w:rPr>
        <w:t xml:space="preserve"> </w:t>
      </w:r>
    </w:p>
    <w:p w:rsidR="002A21AE" w:rsidRDefault="002A21AE">
      <w:pPr>
        <w:pStyle w:val="ListBullet"/>
      </w:pPr>
      <w:r>
        <w:t>The unit of blood is in the same division as the user.</w:t>
      </w:r>
    </w:p>
    <w:p w:rsidR="002A21AE" w:rsidRDefault="002A21AE">
      <w:pPr>
        <w:pStyle w:val="Heading4"/>
      </w:pPr>
      <w:r>
        <w:t xml:space="preserve">Outcome </w:t>
      </w:r>
    </w:p>
    <w:p w:rsidR="002A21AE" w:rsidRDefault="00AE3CC7">
      <w:pPr>
        <w:pStyle w:val="ListBullet"/>
      </w:pPr>
      <w:r>
        <w:rPr>
          <w:noProof/>
        </w:rPr>
        <w:t>Discarded</w:t>
      </w:r>
      <w:r w:rsidR="002A21AE">
        <w:t xml:space="preserve"> units are not available.</w:t>
      </w:r>
    </w:p>
    <w:p w:rsidR="002A21AE" w:rsidRDefault="002A21AE">
      <w:pPr>
        <w:pStyle w:val="ListBullet"/>
      </w:pPr>
      <w:r>
        <w:t>Quarantined units are available for limited processing, not for patient assignment.</w:t>
      </w:r>
    </w:p>
    <w:p w:rsidR="002A21AE" w:rsidRDefault="002A21AE">
      <w:pPr>
        <w:pStyle w:val="ListBullet"/>
      </w:pPr>
      <w:r>
        <w:t>Units release</w:t>
      </w:r>
      <w:r>
        <w:rPr>
          <w:noProof/>
        </w:rPr>
        <w:t>d from quarantine are available.</w:t>
      </w:r>
    </w:p>
    <w:p w:rsidR="002A21AE" w:rsidRDefault="002A21AE">
      <w:pPr>
        <w:pStyle w:val="Heading4"/>
        <w:rPr>
          <w:b w:val="0"/>
        </w:rPr>
      </w:pPr>
      <w:r>
        <w:t>Limitations and Restrictions</w:t>
      </w:r>
      <w:r>
        <w:rPr>
          <w:b w:val="0"/>
        </w:rPr>
        <w:t xml:space="preserve"> </w:t>
      </w:r>
    </w:p>
    <w:p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rsidR="002A21AE" w:rsidRDefault="002A21AE">
      <w:pPr>
        <w:pStyle w:val="Heading4"/>
        <w:rPr>
          <w:b w:val="0"/>
        </w:rPr>
      </w:pPr>
      <w:r>
        <w:t>Additional Information</w:t>
      </w:r>
      <w:r>
        <w:rPr>
          <w:b w:val="0"/>
        </w:rPr>
        <w:t xml:space="preserve"> </w:t>
      </w:r>
    </w:p>
    <w:p w:rsidR="002A21AE" w:rsidRDefault="002A21AE">
      <w:pPr>
        <w:pStyle w:val="ListBullet"/>
      </w:pPr>
      <w:r>
        <w:t xml:space="preserve">None </w:t>
      </w:r>
    </w:p>
    <w:p w:rsidR="002A21AE" w:rsidRDefault="002A21AE">
      <w:pPr>
        <w:pStyle w:val="Heading4"/>
        <w:rPr>
          <w:snapToGrid w:val="0"/>
        </w:rPr>
      </w:pPr>
      <w:r>
        <w:rPr>
          <w:snapToGrid w:val="0"/>
        </w:rPr>
        <w:t>User Roles with Access to This Option</w:t>
      </w:r>
    </w:p>
    <w:p w:rsidR="00FC61FD" w:rsidRDefault="00FC61FD" w:rsidP="00FC61FD">
      <w:pPr>
        <w:pStyle w:val="Roles"/>
        <w:rPr>
          <w:snapToGrid w:val="0"/>
        </w:rPr>
      </w:pPr>
      <w:r>
        <w:rPr>
          <w:snapToGrid w:val="0"/>
        </w:rPr>
        <w:t>All users</w:t>
      </w:r>
    </w:p>
    <w:p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rsidR="002A21AE" w:rsidRDefault="002A21AE">
      <w:pPr>
        <w:pStyle w:val="Heading4"/>
      </w:pPr>
      <w:r>
        <w:t>Discard or Quarantine</w:t>
      </w:r>
    </w:p>
    <w:p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scard or Quarantine</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entering unit information.</w:t>
            </w:r>
          </w:p>
          <w:p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tblPrEx>
          <w:tblCellMar>
            <w:top w:w="0" w:type="dxa"/>
            <w:bottom w:w="0" w:type="dxa"/>
          </w:tblCellMar>
        </w:tblPrEx>
        <w:tc>
          <w:tcPr>
            <w:tcW w:w="3240" w:type="dxa"/>
          </w:tcPr>
          <w:p w:rsidR="002A21AE" w:rsidRDefault="002A21AE">
            <w:pPr>
              <w:pStyle w:val="TableTextNumbers"/>
            </w:pPr>
            <w:r>
              <w:t>Enter an ID and product code</w:t>
            </w:r>
            <w:r w:rsidR="009535FF">
              <w:t xml:space="preserve"> for a blood unit</w:t>
            </w:r>
            <w:r>
              <w:t>.</w:t>
            </w:r>
          </w:p>
        </w:tc>
        <w:tc>
          <w:tcPr>
            <w:tcW w:w="6120" w:type="dxa"/>
          </w:tcPr>
          <w:p w:rsidR="002A21AE" w:rsidRDefault="002A21AE">
            <w:pPr>
              <w:pStyle w:val="TableTextBullet"/>
            </w:pPr>
            <w:r>
              <w:t xml:space="preserve">When a unit is appropriate for processing, displays unit information, including the current status.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4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9"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1" o:spid="_x0000_s1026"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2S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LjBS&#10;pAOTtkJxlC2y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u&#10;c32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deselect units prior to editing.</w:t>
            </w:r>
          </w:p>
        </w:tc>
      </w:tr>
      <w:tr w:rsidR="009535FF">
        <w:tblPrEx>
          <w:tblCellMar>
            <w:top w:w="0" w:type="dxa"/>
            <w:bottom w:w="0" w:type="dxa"/>
          </w:tblCellMar>
        </w:tblPrEx>
        <w:tc>
          <w:tcPr>
            <w:tcW w:w="3240" w:type="dxa"/>
          </w:tcPr>
          <w:p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rsidR="009535FF" w:rsidRDefault="00CE0AAB">
            <w:pPr>
              <w:pStyle w:val="TableTextBullet"/>
            </w:pPr>
            <w:r>
              <w:t>Adds the unit to a temporary list of selected units.</w:t>
            </w:r>
          </w:p>
        </w:tc>
      </w:tr>
      <w:tr w:rsidR="002A21AE">
        <w:tblPrEx>
          <w:tblCellMar>
            <w:top w:w="0" w:type="dxa"/>
            <w:bottom w:w="0" w:type="dxa"/>
          </w:tblCellMar>
        </w:tblPrEx>
        <w:tc>
          <w:tcPr>
            <w:tcW w:w="3240" w:type="dxa"/>
          </w:tcPr>
          <w:p w:rsidR="002A21AE" w:rsidRDefault="002A21AE">
            <w:pPr>
              <w:pStyle w:val="TableTextNumbers"/>
            </w:pPr>
            <w:r>
              <w:t>Repeat Step 3, as needed, to process multiple blood units as a single batch.</w:t>
            </w:r>
          </w:p>
          <w:p w:rsidR="009535FF" w:rsidRDefault="009535FF" w:rsidP="009535FF">
            <w:pPr>
              <w:pStyle w:val="TableTextNumbersContinued"/>
            </w:pPr>
          </w:p>
          <w:p w:rsidR="009535FF" w:rsidRDefault="009535FF" w:rsidP="009535FF">
            <w:pPr>
              <w:pStyle w:val="TableTextNumbersContinued"/>
            </w:pPr>
            <w:r>
              <w:t xml:space="preserve">Click </w:t>
            </w:r>
            <w:r w:rsidRPr="009535FF">
              <w:rPr>
                <w:b/>
              </w:rPr>
              <w:t>OK</w:t>
            </w:r>
            <w:r>
              <w:t xml:space="preserve"> to continue.</w:t>
            </w:r>
          </w:p>
        </w:tc>
        <w:tc>
          <w:tcPr>
            <w:tcW w:w="6120" w:type="dxa"/>
          </w:tcPr>
          <w:p w:rsidR="002A21AE" w:rsidRDefault="002A21AE">
            <w:pPr>
              <w:pStyle w:val="TableTextBullet"/>
            </w:pPr>
            <w:r>
              <w:t>Displays selected units.</w:t>
            </w:r>
          </w:p>
        </w:tc>
      </w:tr>
      <w:tr w:rsidR="002A21AE">
        <w:tblPrEx>
          <w:tblCellMar>
            <w:top w:w="0" w:type="dxa"/>
            <w:bottom w:w="0" w:type="dxa"/>
          </w:tblCellMar>
        </w:tblPrEx>
        <w:tc>
          <w:tcPr>
            <w:tcW w:w="3240" w:type="dxa"/>
          </w:tcPr>
          <w:p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6B2037">
              <w:t xml:space="preserve">Figure </w:t>
            </w:r>
            <w:r w:rsidR="006B2037">
              <w:rPr>
                <w:noProof/>
              </w:rPr>
              <w:t>97</w:t>
            </w:r>
            <w:r w:rsidR="00C40441">
              <w:fldChar w:fldCharType="end"/>
            </w:r>
            <w:r w:rsidR="00550732" w:rsidRPr="00550732">
              <w:t>)</w:t>
            </w:r>
            <w:r>
              <w:t>.</w:t>
            </w:r>
            <w:r w:rsidR="002A21AE">
              <w:t xml:space="preserve"> </w:t>
            </w:r>
          </w:p>
        </w:tc>
        <w:tc>
          <w:tcPr>
            <w:tcW w:w="6120" w:type="dxa"/>
          </w:tcPr>
          <w:p w:rsidR="002A21AE" w:rsidRDefault="00BF6A0C">
            <w:pPr>
              <w:pStyle w:val="TableText"/>
              <w:rPr>
                <w:b/>
                <w:bCs/>
                <w:szCs w:val="18"/>
              </w:rPr>
            </w:pPr>
            <w:r>
              <w:rPr>
                <w:b/>
                <w:bCs/>
                <w:noProof/>
              </w:rPr>
              <mc:AlternateContent>
                <mc:Choice Requires="wps">
                  <w:drawing>
                    <wp:anchor distT="0" distB="0" distL="114300" distR="114300" simplePos="0" relativeHeight="251505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8"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6jQ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eAeo&#10;0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tblPrEx>
          <w:tblCellMar>
            <w:top w:w="0" w:type="dxa"/>
            <w:bottom w:w="0" w:type="dxa"/>
          </w:tblCellMar>
        </w:tblPrEx>
        <w:tc>
          <w:tcPr>
            <w:tcW w:w="3240" w:type="dxa"/>
          </w:tcPr>
          <w:p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rsidR="002A21AE" w:rsidRDefault="002A21AE">
            <w:pPr>
              <w:pStyle w:val="TableTextBullet"/>
            </w:pPr>
            <w:r>
              <w:t>Displays entered data.</w:t>
            </w:r>
          </w:p>
          <w:p w:rsidR="004356BF" w:rsidRDefault="004356BF" w:rsidP="004356BF">
            <w:pPr>
              <w:pStyle w:val="TableText"/>
            </w:pPr>
          </w:p>
          <w:p w:rsidR="004356BF" w:rsidRDefault="00BF6A0C" w:rsidP="004356BF">
            <w:pPr>
              <w:pStyle w:val="TableText"/>
              <w:rPr>
                <w:b/>
                <w:bCs/>
                <w:szCs w:val="18"/>
              </w:rPr>
            </w:pPr>
            <w:r>
              <w:rPr>
                <w:b/>
                <w:bCs/>
                <w:noProof/>
              </w:rPr>
              <mc:AlternateContent>
                <mc:Choice Requires="wps">
                  <w:drawing>
                    <wp:anchor distT="0" distB="0" distL="114300" distR="114300" simplePos="0" relativeHeight="251710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7" name="Lin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9"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AMs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rI0XYT29MYVEFWprQ0F0pN6Nc+afndI6aolas8jzbezgcwsZCTvUsLGGbhk13/RDGLI&#10;wevYq1NjuwAJXUCnKMn5Jgk/eUTh8AFEzlNQjg6+hBRDorHOf+a6Q8EosQTaEZgcn50PREgxhIR7&#10;lN4IKaPiUqEe2C7SaRoznJaCBW+Ic3a/q6RFRxKGJn6xLPDch1l9UCyitZyw9dX2RMiLDbdLFfCg&#10;FuBztS5T8WORLtbz9Twf5ZPZepSndT36tKny0WyTPU7rh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6&#10;sAMsFgIAAC4EAAAOAAAAAAAAAAAAAAAAAC4CAABkcnMvZTJvRG9jLnhtbFBLAQItABQABgAIAAAA&#10;IQAXTzAS2wAAAAgBAAAPAAAAAAAAAAAAAAAAAHAEAABkcnMvZG93bnJldi54bWxQSwUGAAAAAAQA&#10;BADzAAAAeAUAAAAA&#10;" strokeweight="1.5pt"/>
                  </w:pict>
                </mc:Fallback>
              </mc:AlternateContent>
            </w:r>
            <w:r w:rsidR="004356BF">
              <w:rPr>
                <w:b/>
                <w:bCs/>
                <w:szCs w:val="18"/>
              </w:rPr>
              <w:t>NOTES</w:t>
            </w:r>
          </w:p>
          <w:p w:rsidR="004356BF" w:rsidRDefault="004356BF" w:rsidP="004356BF">
            <w:pPr>
              <w:pStyle w:val="NotesText"/>
            </w:pPr>
          </w:p>
          <w:p w:rsidR="004356BF" w:rsidRDefault="004356BF" w:rsidP="004356BF">
            <w:pPr>
              <w:pStyle w:val="NotesText"/>
            </w:pPr>
            <w:r>
              <w:rPr>
                <w:rFonts w:cs="Arial"/>
                <w:vanish/>
              </w:rPr>
              <w:t xml:space="preserve">BR_27.04 </w:t>
            </w:r>
            <w:r>
              <w:t>When a status of “Discard” is assigned to a unit, the user must enter a comment.</w:t>
            </w:r>
          </w:p>
          <w:p w:rsidR="004356BF" w:rsidRDefault="004356BF" w:rsidP="004356BF">
            <w:pPr>
              <w:pStyle w:val="NotesText"/>
            </w:pPr>
          </w:p>
          <w:p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rsidR="004356BF" w:rsidRDefault="004356BF" w:rsidP="004356BF">
            <w:pPr>
              <w:pStyle w:val="NotesText"/>
            </w:pPr>
            <w:r>
              <w:rPr>
                <w:rFonts w:cs="Arial"/>
                <w:vanish/>
              </w:rPr>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rsidR="004356BF" w:rsidRDefault="004356BF" w:rsidP="004356BF">
            <w:pPr>
              <w:pStyle w:val="NotesText"/>
              <w:rPr>
                <w:b/>
              </w:rPr>
            </w:pPr>
          </w:p>
          <w:p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rsidR="004356BF" w:rsidRDefault="004356BF" w:rsidP="004356BF">
            <w:pPr>
              <w:pStyle w:val="NotesText"/>
            </w:pPr>
          </w:p>
          <w:p w:rsidR="004356BF" w:rsidRDefault="004356BF" w:rsidP="004356BF">
            <w:pPr>
              <w:pStyle w:val="NotesText"/>
            </w:pPr>
            <w:r>
              <w:rPr>
                <w:rFonts w:cs="Arial"/>
                <w:vanish/>
              </w:rPr>
              <w:t xml:space="preserve">BR_27.05 </w:t>
            </w:r>
            <w:r>
              <w:t>When the user assigns a status of “Discard,” he must indicate whether the discard is waste or credit.</w:t>
            </w:r>
          </w:p>
          <w:p w:rsidR="004356BF" w:rsidRDefault="004356BF" w:rsidP="004356BF">
            <w:pPr>
              <w:pStyle w:val="NotesText"/>
            </w:pPr>
          </w:p>
          <w:p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rsidR="004356BF" w:rsidRDefault="004356BF" w:rsidP="004356BF">
            <w:pPr>
              <w:pStyle w:val="NotesText"/>
            </w:pPr>
          </w:p>
          <w:p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rsidR="004356BF" w:rsidRDefault="004356BF" w:rsidP="004356BF">
            <w:pPr>
              <w:pStyle w:val="NotesText"/>
            </w:pPr>
          </w:p>
          <w:p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rsidR="004356BF" w:rsidRDefault="004356BF" w:rsidP="004356BF">
            <w:pPr>
              <w:pStyle w:val="NotesText"/>
            </w:pPr>
          </w:p>
          <w:p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tblPrEx>
          <w:tblCellMar>
            <w:top w:w="0" w:type="dxa"/>
            <w:bottom w:w="0" w:type="dxa"/>
          </w:tblCellMar>
        </w:tblPrEx>
        <w:tc>
          <w:tcPr>
            <w:tcW w:w="3240" w:type="dxa"/>
          </w:tcPr>
          <w:p w:rsidR="002A21AE" w:rsidRDefault="004724C0">
            <w:pPr>
              <w:pStyle w:val="TableTextNumbers"/>
            </w:pPr>
            <w:r>
              <w:t>E</w:t>
            </w:r>
            <w:r w:rsidR="00A41AE1">
              <w:t>nter</w:t>
            </w:r>
            <w:r w:rsidR="002A21AE">
              <w:t xml:space="preserve"> the date and time of the status update. </w:t>
            </w:r>
          </w:p>
          <w:p w:rsidR="009535FF" w:rsidRDefault="009535FF" w:rsidP="009535FF">
            <w:pPr>
              <w:pStyle w:val="TableTextNumbersContinued"/>
            </w:pPr>
          </w:p>
          <w:p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rsidR="002A21AE" w:rsidRDefault="009D6D56">
            <w:pPr>
              <w:pStyle w:val="TableTextBullet"/>
            </w:pPr>
            <w:r>
              <w:rPr>
                <w:vanish/>
              </w:rPr>
              <w:t xml:space="preserve">DR 3241 </w:t>
            </w:r>
            <w:r>
              <w:t>VBECS defaults the date and time of the status update to the date and time the user opened the Discard or Quarantine option</w:t>
            </w:r>
          </w:p>
          <w:p w:rsidR="002A21AE" w:rsidRDefault="002A21AE">
            <w:pPr>
              <w:pStyle w:val="TableTextBullet"/>
            </w:pPr>
            <w:r>
              <w:t>Displays entered data.</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6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6"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3" o:spid="_x0000_s1026" style="position:absolute;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tzM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TFS&#10;pAORnoXiKFtO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5K&#10;3M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date and time are the current date and time.</w:t>
            </w:r>
          </w:p>
          <w:p w:rsidR="002A21AE" w:rsidRDefault="002A21AE">
            <w:pPr>
              <w:pStyle w:val="NotesText"/>
            </w:pPr>
          </w:p>
          <w:p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24" w:name="one2511"/>
            <w:bookmarkEnd w:id="424"/>
          </w:p>
          <w:p w:rsidR="002A21AE" w:rsidRDefault="002A21AE">
            <w:pPr>
              <w:pStyle w:val="NotesText"/>
            </w:pPr>
          </w:p>
          <w:p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rsidR="002A21AE" w:rsidRDefault="002A21AE">
            <w:pPr>
              <w:pStyle w:val="NotesText"/>
            </w:pPr>
          </w:p>
          <w:p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Report (exception type: retrospective update prior to last record update). </w:t>
            </w:r>
            <w:r w:rsidR="002A21AE">
              <w:rPr>
                <w:b/>
              </w:rPr>
              <w:t>No</w:t>
            </w:r>
            <w:r w:rsidR="002A21AE">
              <w:t xml:space="preserve"> allows the user to correct the entry.</w:t>
            </w:r>
          </w:p>
        </w:tc>
      </w:tr>
      <w:tr w:rsidR="002A21AE">
        <w:tblPrEx>
          <w:tblCellMar>
            <w:top w:w="0" w:type="dxa"/>
            <w:bottom w:w="0" w:type="dxa"/>
          </w:tblCellMar>
        </w:tblPrEx>
        <w:tc>
          <w:tcPr>
            <w:tcW w:w="3240" w:type="dxa"/>
          </w:tcPr>
          <w:p w:rsidR="002A21AE" w:rsidRDefault="002A21AE" w:rsidP="00A41AE1">
            <w:pPr>
              <w:pStyle w:val="TableTextNumbers"/>
            </w:pPr>
            <w:r>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rsidR="002A21AE" w:rsidRDefault="002A21AE">
            <w:pPr>
              <w:pStyle w:val="TableTextBullet"/>
            </w:pPr>
            <w:r>
              <w:t xml:space="preserve">Evaluates the unit’s current status to determine whether it is eligible for the selected function. </w:t>
            </w:r>
          </w:p>
          <w:p w:rsidR="002A21AE" w:rsidRDefault="002A21AE">
            <w:pPr>
              <w:pStyle w:val="TableTextBullet"/>
            </w:pPr>
            <w:r>
              <w:t>Displays appropriate error messages when the unit cannot be processed.</w:t>
            </w:r>
          </w:p>
          <w:p w:rsidR="002A21AE" w:rsidRDefault="002A21AE">
            <w:pPr>
              <w:pStyle w:val="TableTextBullet"/>
            </w:pPr>
            <w:r>
              <w:t>Prompts the user to confirm the save.</w:t>
            </w:r>
          </w:p>
        </w:tc>
      </w:tr>
      <w:tr w:rsidR="002A21AE">
        <w:tblPrEx>
          <w:tblCellMar>
            <w:top w:w="0" w:type="dxa"/>
            <w:bottom w:w="0" w:type="dxa"/>
          </w:tblCellMar>
        </w:tblPrEx>
        <w:tc>
          <w:tcPr>
            <w:tcW w:w="3240" w:type="dxa"/>
          </w:tcPr>
          <w:p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5" w:author="Department of Veterans Affairs" w:date="2017-02-09T08:17:00Z" w:original="0."/>
              </w:fldChar>
            </w:r>
          </w:p>
        </w:tc>
        <w:tc>
          <w:tcPr>
            <w:tcW w:w="6120" w:type="dxa"/>
          </w:tcPr>
          <w:p w:rsidR="002A21AE" w:rsidRDefault="002A21AE">
            <w:pPr>
              <w:pStyle w:val="TableTextBullet"/>
            </w:pPr>
            <w:r>
              <w:t>Saves the data.</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7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5"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sCt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lC2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EW&#10;wK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rsidR="00550732" w:rsidRDefault="00550732" w:rsidP="00550732">
      <w:pPr>
        <w:pStyle w:val="Caption"/>
      </w:pPr>
      <w:bookmarkStart w:id="426" w:name="_Select_Units"/>
      <w:bookmarkStart w:id="427" w:name="_Ref126653702"/>
      <w:bookmarkEnd w:id="426"/>
      <w:r>
        <w:t xml:space="preserve">Figure </w:t>
      </w:r>
      <w:r w:rsidR="00C17F7C">
        <w:fldChar w:fldCharType="begin"/>
      </w:r>
      <w:r w:rsidR="00C17F7C">
        <w:instrText xml:space="preserve"> SEQ Figure \* ARABIC </w:instrText>
      </w:r>
      <w:r w:rsidR="00C17F7C">
        <w:fldChar w:fldCharType="separate"/>
      </w:r>
      <w:r w:rsidR="006B2037">
        <w:rPr>
          <w:noProof/>
        </w:rPr>
        <w:t>97</w:t>
      </w:r>
      <w:r w:rsidR="00C17F7C">
        <w:fldChar w:fldCharType="end"/>
      </w:r>
      <w:bookmarkEnd w:id="427"/>
      <w:r>
        <w:t>: Discard or Quarantine Units</w:t>
      </w:r>
    </w:p>
    <w:p w:rsidR="00550732" w:rsidRDefault="00BF6A0C" w:rsidP="00550732">
      <w:pPr>
        <w:pStyle w:val="BodyText"/>
      </w:pPr>
      <w:r>
        <w:rPr>
          <w:noProof/>
        </w:rPr>
        <w:drawing>
          <wp:inline distT="0" distB="0" distL="0" distR="0">
            <wp:extent cx="5124450" cy="41910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124450" cy="4191000"/>
                    </a:xfrm>
                    <a:prstGeom prst="rect">
                      <a:avLst/>
                    </a:prstGeom>
                    <a:noFill/>
                    <a:ln>
                      <a:noFill/>
                    </a:ln>
                  </pic:spPr>
                </pic:pic>
              </a:graphicData>
            </a:graphic>
          </wp:inline>
        </w:drawing>
      </w:r>
    </w:p>
    <w:p w:rsidR="002A21AE" w:rsidRDefault="00375257" w:rsidP="00E653FE">
      <w:pPr>
        <w:pStyle w:val="Heading4"/>
      </w:pPr>
      <w:r>
        <w:br w:type="page"/>
      </w:r>
      <w:r w:rsidR="00E653FE">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tblPrEx>
          <w:tblCellMar>
            <w:top w:w="0" w:type="dxa"/>
            <w:bottom w:w="0" w:type="dxa"/>
          </w:tblCellMar>
        </w:tblPrEx>
        <w:trPr>
          <w:cantSplit/>
          <w:tblHeader/>
        </w:trPr>
        <w:tc>
          <w:tcPr>
            <w:tcW w:w="3240" w:type="dxa"/>
            <w:shd w:val="pct30" w:color="auto" w:fill="FFFFFF"/>
            <w:vAlign w:val="bottom"/>
          </w:tcPr>
          <w:p w:rsidR="009535FF" w:rsidRDefault="009535FF" w:rsidP="004356BF">
            <w:pPr>
              <w:pStyle w:val="TableText"/>
              <w:rPr>
                <w:b/>
              </w:rPr>
            </w:pPr>
            <w:r>
              <w:rPr>
                <w:b/>
              </w:rPr>
              <w:t>User Action</w:t>
            </w:r>
          </w:p>
        </w:tc>
        <w:tc>
          <w:tcPr>
            <w:tcW w:w="6120" w:type="dxa"/>
            <w:shd w:val="pct30" w:color="auto" w:fill="FFFFFF"/>
            <w:vAlign w:val="bottom"/>
          </w:tcPr>
          <w:p w:rsidR="009535FF" w:rsidRDefault="009535FF" w:rsidP="004356BF">
            <w:pPr>
              <w:pStyle w:val="TableText"/>
              <w:rPr>
                <w:b/>
              </w:rPr>
            </w:pPr>
            <w:r>
              <w:rPr>
                <w:b/>
              </w:rPr>
              <w:t>VBECS</w:t>
            </w:r>
          </w:p>
        </w:tc>
      </w:tr>
      <w:tr w:rsidR="009535FF">
        <w:tblPrEx>
          <w:tblCellMar>
            <w:top w:w="0" w:type="dxa"/>
            <w:bottom w:w="0" w:type="dxa"/>
          </w:tblCellMar>
        </w:tblPrEx>
        <w:tc>
          <w:tcPr>
            <w:tcW w:w="3240" w:type="dxa"/>
          </w:tcPr>
          <w:p w:rsidR="009535FF" w:rsidRDefault="009535FF" w:rsidP="006E12D3">
            <w:pPr>
              <w:pStyle w:val="TableTextNumbers"/>
            </w:pPr>
            <w:r>
              <w:t xml:space="preserve">Select </w:t>
            </w:r>
            <w:r>
              <w:rPr>
                <w:b/>
              </w:rPr>
              <w:t>Shipments</w:t>
            </w:r>
            <w:r>
              <w:t xml:space="preserve"> from the main menu.</w:t>
            </w:r>
          </w:p>
          <w:p w:rsidR="009535FF" w:rsidRDefault="009535FF" w:rsidP="004356BF">
            <w:pPr>
              <w:pStyle w:val="TableTextNumbersContinued"/>
            </w:pPr>
          </w:p>
          <w:p w:rsidR="009535FF" w:rsidRDefault="009535FF" w:rsidP="004356BF">
            <w:pPr>
              <w:pStyle w:val="TableTextNumbersContinued"/>
            </w:pPr>
            <w:r>
              <w:t xml:space="preserve">Select </w:t>
            </w:r>
            <w:r>
              <w:rPr>
                <w:b/>
              </w:rPr>
              <w:t>Discard or Quarantine</w:t>
            </w:r>
            <w:r>
              <w:t>.</w:t>
            </w:r>
          </w:p>
          <w:p w:rsidR="009535FF" w:rsidRDefault="009535FF" w:rsidP="004356BF">
            <w:pPr>
              <w:pStyle w:val="TableTextNumbersContinued"/>
            </w:pPr>
          </w:p>
          <w:p w:rsidR="009535FF" w:rsidRDefault="009535FF" w:rsidP="004356BF">
            <w:pPr>
              <w:pStyle w:val="TableTextNumbersContinued"/>
            </w:pPr>
            <w:r>
              <w:t xml:space="preserve">Select an invoice and click </w:t>
            </w:r>
            <w:r>
              <w:rPr>
                <w:b/>
              </w:rPr>
              <w:t>OK</w:t>
            </w:r>
            <w:r>
              <w:t>.</w:t>
            </w:r>
          </w:p>
        </w:tc>
        <w:tc>
          <w:tcPr>
            <w:tcW w:w="6120" w:type="dxa"/>
          </w:tcPr>
          <w:p w:rsidR="009535FF" w:rsidRDefault="009535FF" w:rsidP="004356BF">
            <w:pPr>
              <w:pStyle w:val="TableTextBullet"/>
            </w:pPr>
            <w:r>
              <w:t>Displays options for processing blood product shipments.</w:t>
            </w:r>
          </w:p>
          <w:p w:rsidR="009535FF" w:rsidRDefault="009535FF" w:rsidP="004356BF">
            <w:pPr>
              <w:pStyle w:val="TableTextBullet"/>
            </w:pPr>
            <w:r>
              <w:t>Displays fields for entering shipment information.</w:t>
            </w:r>
          </w:p>
          <w:p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tblPrEx>
          <w:tblCellMar>
            <w:top w:w="0" w:type="dxa"/>
            <w:bottom w:w="0" w:type="dxa"/>
          </w:tblCellMar>
        </w:tblPrEx>
        <w:tc>
          <w:tcPr>
            <w:tcW w:w="3240" w:type="dxa"/>
          </w:tcPr>
          <w:p w:rsidR="009535FF" w:rsidRDefault="006E12D3" w:rsidP="004356BF">
            <w:pPr>
              <w:pStyle w:val="TableTextNumbers"/>
            </w:pPr>
            <w:r>
              <w:t xml:space="preserve">Click </w:t>
            </w:r>
            <w:r w:rsidR="00E00A07">
              <w:t xml:space="preserve">(clear) </w:t>
            </w:r>
            <w:r>
              <w:t>one or more check boxes to remove units from the invoice.</w:t>
            </w:r>
          </w:p>
          <w:p w:rsidR="006E12D3" w:rsidRDefault="006E12D3" w:rsidP="006E12D3">
            <w:pPr>
              <w:pStyle w:val="TableTextNumbersContinued"/>
            </w:pPr>
          </w:p>
          <w:p w:rsidR="006E12D3" w:rsidRDefault="006E12D3" w:rsidP="006E12D3">
            <w:pPr>
              <w:pStyle w:val="TableTextNumbersContinued"/>
            </w:pPr>
            <w:r>
              <w:t xml:space="preserve">Click </w:t>
            </w:r>
            <w:r w:rsidRPr="006E12D3">
              <w:rPr>
                <w:b/>
              </w:rPr>
              <w:t>OK</w:t>
            </w:r>
            <w:r>
              <w:t>.</w:t>
            </w:r>
          </w:p>
        </w:tc>
        <w:tc>
          <w:tcPr>
            <w:tcW w:w="6120" w:type="dxa"/>
          </w:tcPr>
          <w:p w:rsidR="003E1884" w:rsidRDefault="00EC1460" w:rsidP="003E1884">
            <w:pPr>
              <w:pStyle w:val="TableTextBullet"/>
            </w:pPr>
            <w:r>
              <w:t>Allows the user to select individual units.</w:t>
            </w:r>
          </w:p>
          <w:p w:rsidR="00EC1460" w:rsidRDefault="00EC1460" w:rsidP="003E1884">
            <w:pPr>
              <w:pStyle w:val="TableTextBullet"/>
            </w:pPr>
            <w:r>
              <w:t>Displays unit information, including the current status included in the invoice.</w:t>
            </w:r>
          </w:p>
          <w:p w:rsidR="00EC1460" w:rsidRDefault="00EC1460" w:rsidP="003E1884">
            <w:pPr>
              <w:pStyle w:val="TableTextBullet"/>
            </w:pPr>
            <w:r>
              <w:t>Allows the user to deselect units from the batch prior to editing.</w:t>
            </w:r>
          </w:p>
          <w:p w:rsidR="003E1884" w:rsidRDefault="003E1884" w:rsidP="004356BF">
            <w:pPr>
              <w:pStyle w:val="TableText"/>
              <w:rPr>
                <w:b/>
                <w:bCs/>
                <w:szCs w:val="18"/>
              </w:rPr>
            </w:pPr>
          </w:p>
          <w:p w:rsidR="009535FF" w:rsidRDefault="00BF6A0C" w:rsidP="004356BF">
            <w:pPr>
              <w:pStyle w:val="TableText"/>
              <w:rPr>
                <w:b/>
                <w:bCs/>
                <w:szCs w:val="18"/>
              </w:rPr>
            </w:pPr>
            <w:r>
              <w:rPr>
                <w:b/>
                <w:bCs/>
                <w:noProof/>
              </w:rPr>
              <mc:AlternateContent>
                <mc:Choice Requires="wps">
                  <w:drawing>
                    <wp:anchor distT="0" distB="0" distL="114300" distR="114300" simplePos="0" relativeHeight="251709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4"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3"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j24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5Rgp&#10;0oFIz0JxlKXpN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DC&#10;PbgVAgAALgQAAA4AAAAAAAAAAAAAAAAALgIAAGRycy9lMm9Eb2MueG1sUEsBAi0AFAAGAAgAAAAh&#10;ABdPMBLbAAAACAEAAA8AAAAAAAAAAAAAAAAAbwQAAGRycy9kb3ducmV2LnhtbFBLBQYAAAAABAAE&#10;APMAAAB3BQAAAAA=&#10;" strokeweight="1.5pt"/>
                  </w:pict>
                </mc:Fallback>
              </mc:AlternateContent>
            </w:r>
            <w:r w:rsidR="009535FF">
              <w:rPr>
                <w:b/>
                <w:bCs/>
                <w:szCs w:val="18"/>
              </w:rPr>
              <w:t>NOTES</w:t>
            </w:r>
          </w:p>
          <w:p w:rsidR="009535FF" w:rsidRPr="00BE1A93" w:rsidRDefault="009535FF" w:rsidP="00BE1A93">
            <w:pPr>
              <w:pStyle w:val="NotesText"/>
            </w:pPr>
          </w:p>
          <w:p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rsidR="00D1603E" w:rsidRDefault="00D1603E" w:rsidP="00BE1A93">
            <w:pPr>
              <w:pStyle w:val="NotesText"/>
            </w:pPr>
          </w:p>
          <w:p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BE1A93" w:rsidRDefault="00BE1A93" w:rsidP="00BE1A93">
            <w:pPr>
              <w:pStyle w:val="TableText"/>
              <w:rPr>
                <w:b/>
                <w:bCs/>
                <w:szCs w:val="18"/>
              </w:rPr>
            </w:pPr>
          </w:p>
          <w:p w:rsidR="00BE1A93" w:rsidRDefault="00BF6A0C" w:rsidP="00BE1A93">
            <w:pPr>
              <w:pStyle w:val="TableText"/>
              <w:rPr>
                <w:b/>
                <w:bCs/>
                <w:szCs w:val="18"/>
              </w:rPr>
            </w:pPr>
            <w:r>
              <w:rPr>
                <w:b/>
                <w:bCs/>
                <w:noProof/>
              </w:rPr>
              <mc:AlternateContent>
                <mc:Choice Requires="wps">
                  <w:drawing>
                    <wp:anchor distT="0" distB="0" distL="114300" distR="114300" simplePos="0" relativeHeight="251712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3" name="Lin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4"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af/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TTFS&#10;pAORnoXiKEuzP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W9&#10;p/8VAgAALgQAAA4AAAAAAAAAAAAAAAAALgIAAGRycy9lMm9Eb2MueG1sUEsBAi0AFAAGAAgAAAAh&#10;ABdPMBLbAAAACAEAAA8AAAAAAAAAAAAAAAAAbwQAAGRycy9kb3ducmV2LnhtbFBLBQYAAAAABAAE&#10;APMAAAB3BQAAAAA=&#10;" strokeweight="1.5pt"/>
                  </w:pict>
                </mc:Fallback>
              </mc:AlternateContent>
            </w:r>
            <w:r w:rsidR="00BE1A93">
              <w:rPr>
                <w:b/>
                <w:bCs/>
                <w:szCs w:val="18"/>
              </w:rPr>
              <w:t>NOTES</w:t>
            </w:r>
          </w:p>
          <w:p w:rsidR="00BE1A93" w:rsidRDefault="00BE1A93" w:rsidP="00467E7D">
            <w:pPr>
              <w:pStyle w:val="NotesText"/>
            </w:pPr>
          </w:p>
          <w:p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Displays entered data.</w:t>
            </w:r>
          </w:p>
          <w:p w:rsidR="007E6BE0" w:rsidRDefault="007E6BE0" w:rsidP="00F90585">
            <w:pPr>
              <w:pStyle w:val="TableText"/>
            </w:pPr>
          </w:p>
          <w:p w:rsidR="00D1603E" w:rsidRDefault="00BF6A0C" w:rsidP="00D1603E">
            <w:pPr>
              <w:pStyle w:val="TableText"/>
              <w:rPr>
                <w:b/>
                <w:bCs/>
                <w:szCs w:val="18"/>
              </w:rPr>
            </w:pPr>
            <w:r>
              <w:rPr>
                <w:b/>
                <w:bCs/>
                <w:noProof/>
              </w:rPr>
              <mc:AlternateContent>
                <mc:Choice Requires="wps">
                  <w:drawing>
                    <wp:anchor distT="0" distB="0" distL="114300" distR="114300" simplePos="0" relativeHeight="251713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2" name="Lin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5"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QrP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lKXZN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Sp&#10;Cs8VAgAALgQAAA4AAAAAAAAAAAAAAAAALgIAAGRycy9lMm9Eb2MueG1sUEsBAi0AFAAGAAgAAAAh&#10;ABdPMBLbAAAACAEAAA8AAAAAAAAAAAAAAAAAbwQAAGRycy9kb3ducmV2LnhtbFBLBQYAAAAABAAE&#10;APMAAAB3BQAAAAA=&#10;" strokeweight="1.5pt"/>
                  </w:pict>
                </mc:Fallback>
              </mc:AlternateContent>
            </w:r>
            <w:r w:rsidR="00D1603E">
              <w:rPr>
                <w:b/>
                <w:bCs/>
                <w:szCs w:val="18"/>
              </w:rPr>
              <w:t>NOTES</w:t>
            </w:r>
          </w:p>
          <w:p w:rsidR="00D1603E" w:rsidRDefault="00D1603E" w:rsidP="00D1603E">
            <w:pPr>
              <w:pStyle w:val="NotesText"/>
            </w:pPr>
          </w:p>
          <w:p w:rsidR="007E6BE0" w:rsidRDefault="007E6BE0" w:rsidP="00D1603E">
            <w:pPr>
              <w:pStyle w:val="NotesText"/>
            </w:pPr>
            <w:r w:rsidRPr="00D1603E">
              <w:rPr>
                <w:vanish/>
                <w:szCs w:val="18"/>
              </w:rPr>
              <w:t xml:space="preserve">BR_27.04 </w:t>
            </w:r>
            <w:r>
              <w:t>When a status of “Discard” is assigned to a unit, the user must enter a comment.</w:t>
            </w:r>
          </w:p>
          <w:p w:rsidR="007E6BE0" w:rsidRDefault="007E6BE0" w:rsidP="00D1603E">
            <w:pPr>
              <w:pStyle w:val="NotesText"/>
            </w:pPr>
          </w:p>
          <w:p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rsidR="00D1603E" w:rsidRDefault="00D1603E" w:rsidP="00D1603E">
            <w:pPr>
              <w:pStyle w:val="NotesText"/>
            </w:pPr>
          </w:p>
          <w:p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rsidR="007E6BE0" w:rsidRPr="007E6BE0" w:rsidRDefault="007E6BE0" w:rsidP="00D1603E">
            <w:pPr>
              <w:pStyle w:val="NotesText"/>
            </w:pPr>
          </w:p>
          <w:p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rsidR="007E6BE0" w:rsidRDefault="007E6BE0" w:rsidP="00D1603E">
            <w:pPr>
              <w:pStyle w:val="NotesText"/>
            </w:pPr>
          </w:p>
          <w:p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rsidR="007E6BE0" w:rsidRDefault="007E6BE0" w:rsidP="00D1603E">
            <w:pPr>
              <w:pStyle w:val="NotesText"/>
            </w:pPr>
          </w:p>
          <w:p w:rsidR="007E6BE0" w:rsidRDefault="007E6BE0" w:rsidP="00D1603E">
            <w:pPr>
              <w:pStyle w:val="NotesText"/>
            </w:pPr>
            <w:r w:rsidRPr="00D1603E">
              <w:rPr>
                <w:vanish/>
                <w:szCs w:val="18"/>
              </w:rPr>
              <w:t xml:space="preserve">BR_27.06 </w:t>
            </w:r>
            <w:r>
              <w:t>When VBECS processes a unit as a discard that is waste, it does not apply a return credit is not applied to the discarded unit. (There is no refund of monies from the blood shipper.)</w:t>
            </w:r>
          </w:p>
          <w:p w:rsidR="007E6BE0" w:rsidRDefault="007E6BE0" w:rsidP="00D1603E">
            <w:pPr>
              <w:pStyle w:val="NotesText"/>
            </w:pPr>
          </w:p>
          <w:p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rsidR="007E6BE0" w:rsidRDefault="007E6BE0" w:rsidP="00D1603E">
            <w:pPr>
              <w:pStyle w:val="NotesText"/>
            </w:pPr>
          </w:p>
          <w:p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rsidR="007E6BE0" w:rsidRDefault="007E6BE0" w:rsidP="00D1603E">
            <w:pPr>
              <w:pStyle w:val="NotesText"/>
            </w:pPr>
          </w:p>
          <w:p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4724C0" w:rsidP="00F90585">
            <w:pPr>
              <w:pStyle w:val="TableTextNumbers"/>
            </w:pPr>
            <w:r>
              <w:t>E</w:t>
            </w:r>
            <w:r w:rsidR="007E6BE0">
              <w:t xml:space="preserve">nter the date and time of the status update. </w:t>
            </w:r>
          </w:p>
          <w:p w:rsidR="007E6BE0" w:rsidRDefault="007E6BE0" w:rsidP="00E00A07">
            <w:pPr>
              <w:pStyle w:val="TableTextNumbersContinued"/>
            </w:pPr>
          </w:p>
          <w:p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rsidR="007E6BE0" w:rsidRDefault="007E6BE0" w:rsidP="00F90585">
            <w:pPr>
              <w:pStyle w:val="TableTextBullet"/>
            </w:pPr>
            <w:r>
              <w:t>Displays entered data.</w:t>
            </w:r>
          </w:p>
          <w:p w:rsidR="00596172" w:rsidRDefault="00596172" w:rsidP="00596172">
            <w:pPr>
              <w:pStyle w:val="TableText"/>
            </w:pPr>
          </w:p>
          <w:p w:rsidR="00596172" w:rsidRDefault="00BF6A0C" w:rsidP="00596172">
            <w:pPr>
              <w:pStyle w:val="TableText"/>
              <w:rPr>
                <w:b/>
                <w:bCs/>
                <w:szCs w:val="18"/>
              </w:rPr>
            </w:pPr>
            <w:r>
              <w:rPr>
                <w:b/>
                <w:bCs/>
                <w:noProof/>
              </w:rPr>
              <mc:AlternateContent>
                <mc:Choice Requires="wps">
                  <w:drawing>
                    <wp:anchor distT="0" distB="0" distL="114300" distR="114300" simplePos="0" relativeHeight="251714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1" name="Lin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6"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P2e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ytJsF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eU&#10;/Z4VAgAALgQAAA4AAAAAAAAAAAAAAAAALgIAAGRycy9lMm9Eb2MueG1sUEsBAi0AFAAGAAgAAAAh&#10;ABdPMBLbAAAACAEAAA8AAAAAAAAAAAAAAAAAbwQAAGRycy9kb3ducmV2LnhtbFBLBQYAAAAABAAE&#10;APMAAAB3BQ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t>The default date and time are the current date and time.</w:t>
            </w:r>
          </w:p>
          <w:p w:rsidR="007E6BE0" w:rsidRDefault="007E6BE0" w:rsidP="00596172">
            <w:pPr>
              <w:pStyle w:val="NotesText"/>
            </w:pPr>
          </w:p>
          <w:p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28" w:name="two2511"/>
            <w:bookmarkEnd w:id="428"/>
          </w:p>
          <w:p w:rsidR="007E6BE0" w:rsidRDefault="007E6BE0" w:rsidP="00596172">
            <w:pPr>
              <w:pStyle w:val="NotesText"/>
            </w:pPr>
          </w:p>
          <w:p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rsidR="007E6BE0" w:rsidRDefault="007E6BE0" w:rsidP="00596172">
            <w:pPr>
              <w:pStyle w:val="NotesText"/>
            </w:pPr>
          </w:p>
          <w:p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 xml:space="preserve">Evaluates the unit’s current status to determine whether it is eligible for the selected function. </w:t>
            </w:r>
          </w:p>
          <w:p w:rsidR="007E6BE0" w:rsidRDefault="007E6BE0" w:rsidP="00F90585">
            <w:pPr>
              <w:pStyle w:val="TableTextBullet"/>
            </w:pPr>
            <w:r>
              <w:t>Displays appropriate error messages when the unit cannot be processed.</w:t>
            </w:r>
          </w:p>
          <w:p w:rsidR="007E6BE0" w:rsidRDefault="007E6BE0" w:rsidP="00F90585">
            <w:pPr>
              <w:pStyle w:val="TableTextBullet"/>
            </w:pPr>
            <w:r>
              <w:t>Prompts the user to confirm the sav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9"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Saves the data.</w:t>
            </w:r>
          </w:p>
          <w:p w:rsidR="00596172" w:rsidRDefault="00596172" w:rsidP="00596172">
            <w:pPr>
              <w:pStyle w:val="TableText"/>
            </w:pPr>
          </w:p>
          <w:p w:rsidR="00596172" w:rsidRDefault="00BF6A0C" w:rsidP="00596172">
            <w:pPr>
              <w:pStyle w:val="TableText"/>
              <w:rPr>
                <w:b/>
                <w:bCs/>
                <w:szCs w:val="18"/>
              </w:rPr>
            </w:pPr>
            <w:r>
              <w:rPr>
                <w:b/>
                <w:bCs/>
                <w:noProof/>
              </w:rPr>
              <mc:AlternateContent>
                <mc:Choice Requires="wps">
                  <w:drawing>
                    <wp:anchor distT="0" distB="0" distL="114300" distR="114300" simplePos="0" relativeHeight="251715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0" name="Line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7"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oBQ&#10;rhQCAAAuBAAADgAAAAAAAAAAAAAAAAAuAgAAZHJzL2Uyb0RvYy54bWxQSwECLQAUAAYACAAAACEA&#10;F08wEtsAAAAIAQAADwAAAAAAAAAAAAAAAABuBAAAZHJzL2Rvd25yZXYueG1sUEsFBgAAAAAEAAQA&#10;8wAAAHYFA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rsidR="009544D4" w:rsidRDefault="009544D4" w:rsidP="00DD75E5">
      <w:pPr>
        <w:pStyle w:val="BodyText"/>
      </w:pPr>
    </w:p>
    <w:p w:rsidR="002A21AE" w:rsidRDefault="00C909C1">
      <w:pPr>
        <w:pStyle w:val="Heading2"/>
      </w:pPr>
      <w:bookmarkStart w:id="430" w:name="_Select_Units_1"/>
      <w:bookmarkEnd w:id="430"/>
      <w:r>
        <w:br w:type="page"/>
      </w:r>
      <w:bookmarkStart w:id="431" w:name="_Toc474323411"/>
      <w:r w:rsidR="002A21AE">
        <w:t>Select Units</w:t>
      </w:r>
      <w:bookmarkEnd w:id="431"/>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rsidR="002A21AE" w:rsidRDefault="002A21AE" w:rsidP="00FA7E65">
      <w:pPr>
        <w:pStyle w:val="BodyText"/>
      </w:pPr>
      <w:bookmarkStart w:id="432" w:name="_Toc77662463"/>
      <w:r>
        <w:t xml:space="preserve">A user selects a patient component order and assigns one or more products to a patient for possible transfusion. </w:t>
      </w:r>
    </w:p>
    <w:p w:rsidR="002A21AE" w:rsidRDefault="002A21AE">
      <w:pPr>
        <w:pStyle w:val="Heading4"/>
      </w:pPr>
      <w:r>
        <w:t>Assumptions</w:t>
      </w:r>
    </w:p>
    <w:p w:rsidR="002A21AE" w:rsidRDefault="002A21AE">
      <w:pPr>
        <w:pStyle w:val="ListBullet"/>
      </w:pPr>
      <w:r>
        <w:t xml:space="preserve">An appropriate current order was accepted through Accept Orders: Accept an Order. </w:t>
      </w:r>
    </w:p>
    <w:p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rsidR="002A21AE" w:rsidRDefault="002A21AE">
      <w:pPr>
        <w:pStyle w:val="ListBullet"/>
      </w:pPr>
      <w:r>
        <w:t>When a division is “transfusion only,” eXM is not available. The user must enter a serologic crossmatch (XM) interpretation.</w:t>
      </w:r>
    </w:p>
    <w:p w:rsidR="002A21AE" w:rsidRDefault="002A21AE">
      <w:pPr>
        <w:pStyle w:val="Heading4"/>
      </w:pPr>
      <w:r>
        <w:t>Outcome</w:t>
      </w:r>
    </w:p>
    <w:p w:rsidR="002A21AE" w:rsidRDefault="002A21AE">
      <w:pPr>
        <w:pStyle w:val="ListBullet"/>
      </w:pPr>
      <w:r>
        <w:t>The status of the unit and the associated component order task status are updated.</w:t>
      </w:r>
    </w:p>
    <w:p w:rsidR="002A21AE" w:rsidRDefault="002A21AE">
      <w:pPr>
        <w:pStyle w:val="ListBullet"/>
      </w:pPr>
      <w:r>
        <w:t>VBECS indicates that units are available for issue when units do not require XM or other additional testing.</w:t>
      </w:r>
    </w:p>
    <w:p w:rsidR="002A21AE" w:rsidRDefault="002A21AE">
      <w:pPr>
        <w:pStyle w:val="ListBullet"/>
      </w:pPr>
      <w:r>
        <w:t>VBECS allows the user to print a Blood Transfusion Record Form (BTRF) and a Caution Tag for available blood products.</w:t>
      </w:r>
    </w:p>
    <w:p w:rsidR="002B7882" w:rsidRDefault="002A21AE" w:rsidP="00B01176">
      <w:pPr>
        <w:pStyle w:val="ListBullet"/>
      </w:pPr>
      <w:r>
        <w:t>When serologic XM is required, VBECS automatically adds units to the XM data entry grid when Patient Testing: Record a Crossmatch is accessed.</w:t>
      </w:r>
    </w:p>
    <w:p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6B2037">
        <w:t xml:space="preserve">Table </w:t>
      </w:r>
      <w:r w:rsidR="006B2037">
        <w:rPr>
          <w:noProof/>
        </w:rPr>
        <w:t>24</w:t>
      </w:r>
      <w:r w:rsidR="006B2037">
        <w:t xml:space="preserve">: </w:t>
      </w:r>
      <w:r w:rsidR="006B2037">
        <w:rPr>
          <w:vanish/>
        </w:rPr>
        <w:t xml:space="preserve">TT_3.05 </w:t>
      </w:r>
      <w:r w:rsidR="006B2037">
        <w:t>Rules for Electronic and Serologic Crossmatch</w:t>
      </w:r>
      <w:r>
        <w:fldChar w:fldCharType="end"/>
      </w:r>
      <w:r>
        <w:t>), and the user selects a unit, VBECS assigns the unit to the patient without further testing.</w:t>
      </w:r>
    </w:p>
    <w:p w:rsidR="002A21AE" w:rsidRDefault="002A21AE">
      <w:pPr>
        <w:pStyle w:val="Heading4"/>
      </w:pPr>
      <w:r>
        <w:t>Limitations and Restrictions</w:t>
      </w:r>
    </w:p>
    <w:p w:rsidR="002A21AE" w:rsidRPr="007A44E4" w:rsidRDefault="00320DAE">
      <w:pPr>
        <w:pStyle w:val="ListBullet"/>
        <w:rPr>
          <w:spacing w:val="0"/>
        </w:rPr>
      </w:pPr>
      <w:r>
        <w:rPr>
          <w:vanish/>
          <w:spacing w:val="0"/>
        </w:rPr>
        <w:t>Task 1,126</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rsidR="004E75A5" w:rsidRDefault="004E75A5" w:rsidP="004E75A5">
      <w:pPr>
        <w:pStyle w:val="ListBulle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p w:rsidR="004E4368" w:rsidRDefault="004E4368" w:rsidP="004E75A5">
      <w:pPr>
        <w:pStyle w:val="ListBullet"/>
      </w:pPr>
      <w:r>
        <w:rPr>
          <w:vanish/>
        </w:rPr>
        <w:t>DR 2,808</w:t>
      </w:r>
      <w:r w:rsidRPr="004E4368">
        <w:t>VBECS displays a</w:t>
      </w:r>
      <w:r w:rsidR="000E6B9F">
        <w:t xml:space="preserve"> compo</w:t>
      </w:r>
      <w:r>
        <w:t>n</w:t>
      </w:r>
      <w:r w:rsidR="000E6B9F">
        <w:t>ent</w:t>
      </w:r>
      <w:r w:rsidRPr="004E4368">
        <w:t xml:space="preserve"> order </w:t>
      </w:r>
      <w:r>
        <w:t xml:space="preserve">as </w:t>
      </w:r>
      <w:r w:rsidR="002316B0">
        <w:t xml:space="preserve">“filled” </w:t>
      </w:r>
      <w:r w:rsidRPr="004E4368">
        <w:t xml:space="preserve">when the number of units </w:t>
      </w:r>
      <w:r w:rsidR="002316B0">
        <w:t>transfused</w:t>
      </w:r>
      <w:r w:rsidR="002316B0" w:rsidRPr="004E4368">
        <w:t xml:space="preserve"> </w:t>
      </w:r>
      <w:r w:rsidRPr="004E4368">
        <w:t>and the number of units ordered are the same.</w:t>
      </w:r>
      <w:r>
        <w:t xml:space="preserve"> CPRS displays a</w:t>
      </w:r>
      <w:r w:rsidR="000E6B9F">
        <w:t xml:space="preserve"> component </w:t>
      </w:r>
      <w:r>
        <w:t xml:space="preserve">order as </w:t>
      </w:r>
      <w:r w:rsidR="00505F89">
        <w:t>“</w:t>
      </w:r>
      <w:r>
        <w:t>completed</w:t>
      </w:r>
      <w:r w:rsidR="00505F89">
        <w:t>”</w:t>
      </w:r>
      <w:r>
        <w:t xml:space="preserve"> when the number of units </w:t>
      </w:r>
      <w:r w:rsidR="002316B0">
        <w:t xml:space="preserve">ready for issue </w:t>
      </w:r>
      <w:r>
        <w:t xml:space="preserve">and the number of units ordered are the same. Therefore, CPRS displays the order as </w:t>
      </w:r>
      <w:r w:rsidR="00505F89">
        <w:t>“</w:t>
      </w:r>
      <w:r>
        <w:t>completed</w:t>
      </w:r>
      <w:r w:rsidR="00505F89">
        <w:t>”</w:t>
      </w:r>
      <w:r>
        <w:t xml:space="preserve"> before VBECS </w:t>
      </w:r>
      <w:r w:rsidR="002316B0">
        <w:t>displays the order as “filled</w:t>
      </w:r>
      <w:r>
        <w:t>.</w:t>
      </w:r>
      <w:r w:rsidR="002316B0">
        <w:t>”</w:t>
      </w:r>
    </w:p>
    <w:p w:rsidR="002027D9" w:rsidRDefault="002027D9" w:rsidP="002027D9">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p>
    <w:p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rsidR="00B00DEF" w:rsidRDefault="00B00DEF" w:rsidP="00B00DEF">
      <w:pPr>
        <w:pStyle w:val="ListBullet"/>
      </w:pPr>
      <w:r>
        <w:rPr>
          <w:rFonts w:cs="Arial"/>
          <w:vanish/>
        </w:rPr>
        <w:t xml:space="preserve">BR_5.03 </w:t>
      </w:r>
      <w:r>
        <w:t xml:space="preserve">The user may select only active units and those not in an inactive or final status. </w:t>
      </w:r>
    </w:p>
    <w:p w:rsidR="002A21AE" w:rsidRDefault="002A21AE">
      <w:pPr>
        <w:pStyle w:val="ListBullet"/>
      </w:pPr>
      <w:r>
        <w:t xml:space="preserve">Multiple users may select units associated with a component order. </w:t>
      </w:r>
    </w:p>
    <w:p w:rsidR="002A21AE" w:rsidRDefault="002A21AE">
      <w:pPr>
        <w:pStyle w:val="ListBullet"/>
      </w:pPr>
      <w:r>
        <w:t>When a user selects a patient order, VBECS searches for available autologous and directed units regardless of the unit’s current division within a multidivisional database, displays the unit information, and allows the user to assign the unit when it is in the user’s division.</w:t>
      </w:r>
    </w:p>
    <w:p w:rsidR="002A21AE" w:rsidRDefault="002A21AE">
      <w:pPr>
        <w:pStyle w:val="ListBullet"/>
      </w:pPr>
      <w:r>
        <w:t>A user may select units for only one ordered component class at a time.</w:t>
      </w:r>
    </w:p>
    <w:p w:rsidR="002A21AE" w:rsidRDefault="002A21AE">
      <w:pPr>
        <w:pStyle w:val="ListBullet"/>
      </w:pPr>
      <w:r>
        <w:t xml:space="preserve">An existing specimen and/or order remains available to select additional units until its expiration date. </w:t>
      </w:r>
    </w:p>
    <w:p w:rsidR="002A21AE" w:rsidRDefault="002A21AE">
      <w:pPr>
        <w:pStyle w:val="ListBullet"/>
      </w:pPr>
      <w:r>
        <w:t>The selection of blood units does not complete an order.</w:t>
      </w:r>
    </w:p>
    <w:p w:rsidR="002A21AE" w:rsidRDefault="002A21AE">
      <w:pPr>
        <w:pStyle w:val="ListBullet"/>
      </w:pPr>
      <w:r>
        <w:t xml:space="preserve">A user must accept or cancel each component task in its entirety. </w:t>
      </w:r>
    </w:p>
    <w:p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rsidR="002A21AE" w:rsidRDefault="002A21AE">
      <w:pPr>
        <w:pStyle w:val="ListBullet"/>
      </w:pPr>
      <w:r>
        <w:t xml:space="preserve">An ABO/Rh confirmation test interpretation must match the unit ABO/Rh at login and when repeat confirmation tests are not invalidated. A user may not select a unit for a patient based on ABO/Rh at login. The unit must have a satisfactory confirmation result before VBECS considers it available for selection. </w:t>
      </w:r>
    </w:p>
    <w:p w:rsidR="00CB1C51" w:rsidRDefault="002A21AE" w:rsidP="00CB1C51">
      <w:pPr>
        <w:pStyle w:val="ListBullet"/>
      </w:pPr>
      <w:r>
        <w:rPr>
          <w:rFonts w:ascii="Arial" w:hAnsi="Arial" w:cs="Arial"/>
          <w:vanish/>
          <w:spacing w:val="0"/>
          <w:sz w:val="18"/>
        </w:rPr>
        <w:t xml:space="preserve">BR_3.53 </w:t>
      </w:r>
      <w:r w:rsidR="00174BD8" w:rsidRPr="004C06CE">
        <w:t>When a</w:t>
      </w:r>
      <w:r w:rsidR="00174BD8">
        <w:t xml:space="preserve"> user accepts a</w:t>
      </w:r>
      <w:r w:rsidR="00174BD8" w:rsidRPr="004C06CE">
        <w:t>n order without a specimen</w:t>
      </w:r>
      <w:r w:rsidR="00223221">
        <w:t>, he may associate the specimen when he selects</w:t>
      </w:r>
      <w:r w:rsidR="00174BD8">
        <w:t xml:space="preserve"> units for XM</w:t>
      </w:r>
      <w:r w:rsidR="00223221">
        <w:t>.</w:t>
      </w:r>
    </w:p>
    <w:p w:rsidR="00CE0A76" w:rsidRDefault="00CE0A76" w:rsidP="00CB1C51">
      <w:pPr>
        <w:pStyle w:val="ListBullet"/>
      </w:pPr>
      <w:r>
        <w:t xml:space="preserve">ABO/Rh confirmation testing is not required for </w:t>
      </w:r>
      <w:r w:rsidR="000C206C">
        <w:t>components</w:t>
      </w:r>
      <w:r>
        <w:t xml:space="preserve"> in the OTHER component class</w:t>
      </w:r>
      <w:r w:rsidR="000C206C" w:rsidRPr="000C206C">
        <w:t xml:space="preserve"> </w:t>
      </w:r>
      <w:r w:rsidR="000C206C">
        <w:t>that do not traditionally contain red blood cells</w:t>
      </w:r>
      <w:r>
        <w:t xml:space="preserve">. A user may request a XM for these components </w:t>
      </w:r>
      <w:r w:rsidR="000C206C">
        <w:t>in accordance with</w:t>
      </w:r>
      <w:r>
        <w:t xml:space="preserve"> local policy.</w:t>
      </w:r>
    </w:p>
    <w:p w:rsidR="002A21AE" w:rsidRDefault="002A21AE" w:rsidP="00174BD8">
      <w:pPr>
        <w:pStyle w:val="Heading4"/>
        <w:tabs>
          <w:tab w:val="left" w:pos="5490"/>
        </w:tabs>
      </w:pPr>
      <w:r>
        <w:t>User Roles with Access to This Option</w:t>
      </w:r>
      <w:r w:rsidR="00174BD8">
        <w:tab/>
      </w:r>
    </w:p>
    <w:p w:rsidR="005C42D0" w:rsidRDefault="005C42D0" w:rsidP="005C42D0">
      <w:pPr>
        <w:pStyle w:val="Roles"/>
        <w:rPr>
          <w:snapToGrid w:val="0"/>
        </w:rPr>
      </w:pPr>
      <w:r>
        <w:t xml:space="preserve">All users </w:t>
      </w:r>
    </w:p>
    <w:bookmarkEnd w:id="432"/>
    <w:p w:rsidR="002A21AE" w:rsidRDefault="00BF6A0C">
      <w:pPr>
        <w:pStyle w:val="Heading4"/>
      </w:pPr>
      <w:r>
        <w:rPr>
          <w:noProof/>
        </w:rPr>
        <w:drawing>
          <wp:inline distT="0" distB="0" distL="0" distR="0">
            <wp:extent cx="152400" cy="1524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Select Units</w:t>
      </w:r>
    </w:p>
    <w:p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rPr>
                <w:b/>
              </w:rPr>
            </w:pPr>
            <w:r>
              <w:t xml:space="preserve">Select </w:t>
            </w:r>
            <w:r w:rsidR="00505F89">
              <w:t xml:space="preserve"> </w:t>
            </w:r>
            <w:r>
              <w:rPr>
                <w:b/>
              </w:rPr>
              <w:t>Patients</w:t>
            </w:r>
            <w:r>
              <w:t xml:space="preserve"> from the main menu and select </w:t>
            </w:r>
            <w:r w:rsidR="00505F89">
              <w:t xml:space="preserve"> </w:t>
            </w:r>
            <w:r>
              <w:rPr>
                <w:b/>
              </w:rPr>
              <w:t>Patient Testing</w:t>
            </w:r>
            <w:r>
              <w:t>, or</w:t>
            </w:r>
          </w:p>
          <w:p w:rsidR="002A21AE" w:rsidRDefault="002A21AE">
            <w:pPr>
              <w:pStyle w:val="TableTextNumbersContinued"/>
            </w:pPr>
          </w:p>
          <w:p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505F89">
              <w:t xml:space="preserve"> </w:t>
            </w:r>
            <w:r w:rsidR="002A21AE">
              <w:rPr>
                <w:b/>
              </w:rPr>
              <w:t>Select Units</w:t>
            </w:r>
            <w:r w:rsidR="002A21AE">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ending Task List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6B2037">
              <w:t xml:space="preserve">Figure </w:t>
            </w:r>
            <w:r w:rsidR="006B2037">
              <w:rPr>
                <w:noProof/>
              </w:rPr>
              <w:t>98</w:t>
            </w:r>
            <w:r w:rsidR="0071094D">
              <w:fldChar w:fldCharType="end"/>
            </w:r>
            <w:r w:rsidR="004728E4">
              <w:t>)</w:t>
            </w:r>
            <w:r>
              <w:t xml:space="preserve">. </w:t>
            </w:r>
          </w:p>
          <w:p w:rsidR="002A21AE" w:rsidRDefault="002A21AE">
            <w:pPr>
              <w:pStyle w:val="TableTextNumbersContinued"/>
            </w:pPr>
          </w:p>
          <w:p w:rsidR="002A21AE" w:rsidRDefault="002A21AE">
            <w:pPr>
              <w:pStyle w:val="TableTextNumbersContinued"/>
            </w:pPr>
            <w:r>
              <w:t xml:space="preserve">Click the check boxes in the PTL to select </w:t>
            </w:r>
            <w:r w:rsidR="00810E0A">
              <w:t>one to four</w:t>
            </w:r>
            <w:r>
              <w:t xml:space="preserve"> component orders. </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6B2037">
              <w:t xml:space="preserve">Figure </w:t>
            </w:r>
            <w:r w:rsidR="006B2037">
              <w:rPr>
                <w:noProof/>
              </w:rPr>
              <w:t>99</w:t>
            </w:r>
            <w:r w:rsidR="0071094D">
              <w:fldChar w:fldCharType="end"/>
            </w:r>
            <w:r w:rsidR="008C6185">
              <w:t>)</w:t>
            </w:r>
            <w:r>
              <w:t>.</w:t>
            </w:r>
          </w:p>
        </w:tc>
        <w:tc>
          <w:tcPr>
            <w:tcW w:w="6120" w:type="dxa"/>
          </w:tcPr>
          <w:p w:rsidR="002A21AE" w:rsidRDefault="002A21AE">
            <w:pPr>
              <w:pStyle w:val="TableTextBullet"/>
            </w:pPr>
            <w:r>
              <w:t>Displays information for each component order.</w:t>
            </w:r>
          </w:p>
          <w:p w:rsidR="002A21AE" w:rsidRDefault="002A21AE">
            <w:pPr>
              <w:pStyle w:val="TableTextBullet"/>
            </w:pPr>
            <w:r>
              <w:t>When the selected order class is RED BLOOD CELLS and the division enabled eXM, evaluates the patient for eXM unit processing.</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3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9" name="Lin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8" o:spid="_x0000_s1026" style="position:absolute;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UKQ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dI&#10;kQ5E2gjF0Wwy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sN&#10;Qp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6B2037">
              <w:t xml:space="preserve">Table </w:t>
            </w:r>
            <w:r w:rsidR="006B2037">
              <w:rPr>
                <w:noProof/>
              </w:rPr>
              <w:t>6</w:t>
            </w:r>
            <w:r w:rsidR="00590097">
              <w:rPr>
                <w:rFonts w:cs="Arial"/>
                <w:szCs w:val="22"/>
              </w:rPr>
              <w:fldChar w:fldCharType="end"/>
            </w:r>
            <w:r>
              <w:rPr>
                <w:rFonts w:cs="Arial"/>
                <w:szCs w:val="22"/>
              </w:rPr>
              <w:t xml:space="preserve"> for alerts that may occur during this option.</w:t>
            </w:r>
          </w:p>
        </w:tc>
      </w:tr>
      <w:tr w:rsidR="004D6F51">
        <w:tblPrEx>
          <w:tblCellMar>
            <w:top w:w="0" w:type="dxa"/>
            <w:bottom w:w="0" w:type="dxa"/>
          </w:tblCellMar>
        </w:tblPrEx>
        <w:trPr>
          <w:hidden/>
        </w:trPr>
        <w:tc>
          <w:tcPr>
            <w:tcW w:w="3240" w:type="dxa"/>
          </w:tcPr>
          <w:p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ith an emergency-issued unit requiring </w:t>
            </w:r>
            <w:r w:rsidR="00F92484">
              <w:t>XM</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6B2037">
              <w:t xml:space="preserve">Figure </w:t>
            </w:r>
            <w:r w:rsidR="006B2037">
              <w:rPr>
                <w:noProof/>
              </w:rPr>
              <w:t>100</w:t>
            </w:r>
            <w:r w:rsidR="005C5BD9">
              <w:fldChar w:fldCharType="end"/>
            </w:r>
            <w:r w:rsidR="009F0D10">
              <w:t>)</w:t>
            </w:r>
            <w:r w:rsidR="004D6F51">
              <w:t>.</w:t>
            </w:r>
          </w:p>
        </w:tc>
        <w:tc>
          <w:tcPr>
            <w:tcW w:w="6120" w:type="dxa"/>
          </w:tcPr>
          <w:p w:rsidR="004D6F51" w:rsidRDefault="004D6F51" w:rsidP="0020776C">
            <w:pPr>
              <w:pStyle w:val="TableTextBullet"/>
            </w:pPr>
            <w:r>
              <w:t>Enables the Associate Specimen check box.</w:t>
            </w:r>
          </w:p>
          <w:p w:rsidR="00F92484" w:rsidRDefault="00F92484" w:rsidP="00F92484">
            <w:pPr>
              <w:pStyle w:val="TableText"/>
            </w:pPr>
          </w:p>
          <w:p w:rsidR="00F92484" w:rsidRDefault="00BF6A0C" w:rsidP="00F92484">
            <w:pPr>
              <w:pStyle w:val="TableText"/>
              <w:rPr>
                <w:b/>
                <w:bCs/>
                <w:szCs w:val="18"/>
              </w:rPr>
            </w:pPr>
            <w:r>
              <w:rPr>
                <w:b/>
                <w:bCs/>
                <w:noProof/>
              </w:rPr>
              <mc:AlternateContent>
                <mc:Choice Requires="wps">
                  <w:drawing>
                    <wp:anchor distT="0" distB="0" distL="114300" distR="114300" simplePos="0" relativeHeight="251783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8" name="Lin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6"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UeFQ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6J&#10;FR4VAgAALgQAAA4AAAAAAAAAAAAAAAAALgIAAGRycy9lMm9Eb2MueG1sUEsBAi0AFAAGAAgAAAAh&#10;ABdPMBLbAAAACAEAAA8AAAAAAAAAAAAAAAAAbwQAAGRycy9kb3ducmV2LnhtbFBLBQYAAAAABAAE&#10;APMAAAB3BQAAAAA=&#10;" strokeweight="1.5pt"/>
                  </w:pict>
                </mc:Fallback>
              </mc:AlternateContent>
            </w:r>
            <w:r w:rsidR="00F92484">
              <w:rPr>
                <w:b/>
                <w:bCs/>
                <w:szCs w:val="18"/>
              </w:rPr>
              <w:t>NOTES</w:t>
            </w:r>
          </w:p>
          <w:p w:rsidR="00F92484" w:rsidRDefault="00F92484" w:rsidP="00F92484">
            <w:pPr>
              <w:pStyle w:val="NotesText"/>
            </w:pPr>
          </w:p>
          <w:p w:rsidR="00F92484" w:rsidRDefault="00F92484" w:rsidP="00F92484">
            <w:pPr>
              <w:pStyle w:val="NotesText"/>
            </w:pPr>
            <w:r>
              <w:rPr>
                <w:rFonts w:cs="Arial"/>
                <w:szCs w:val="22"/>
              </w:rPr>
              <w:t>If eXM is enabled, complete the TAS prior to associating the specimen UID with the emergency-issued units.</w:t>
            </w:r>
          </w:p>
        </w:tc>
      </w:tr>
      <w:tr w:rsidR="004D6F51">
        <w:tblPrEx>
          <w:tblCellMar>
            <w:top w:w="0" w:type="dxa"/>
            <w:bottom w:w="0" w:type="dxa"/>
          </w:tblCellMar>
        </w:tblPrEx>
        <w:tc>
          <w:tcPr>
            <w:tcW w:w="3240" w:type="dxa"/>
          </w:tcPr>
          <w:p w:rsidR="004D6F51" w:rsidRPr="001235FC" w:rsidRDefault="004D6F51" w:rsidP="0020776C">
            <w:pPr>
              <w:pStyle w:val="TableTextNumbers"/>
            </w:pPr>
            <w:r>
              <w:t xml:space="preserve">Click the </w:t>
            </w:r>
            <w:r>
              <w:rPr>
                <w:b/>
              </w:rPr>
              <w:t xml:space="preserve">Associate </w:t>
            </w:r>
            <w:r w:rsidR="00F92484">
              <w:rPr>
                <w:b/>
              </w:rPr>
              <w:t xml:space="preserve">with </w:t>
            </w:r>
            <w:r>
              <w:rPr>
                <w:b/>
              </w:rPr>
              <w:t xml:space="preserve">Specimen </w:t>
            </w:r>
            <w:r w:rsidRPr="00D1100E">
              <w:t>check box</w:t>
            </w:r>
            <w:r>
              <w:rPr>
                <w:b/>
              </w:rPr>
              <w:t>.</w:t>
            </w:r>
          </w:p>
          <w:p w:rsidR="004D6F51" w:rsidRDefault="004D6F51" w:rsidP="0020776C">
            <w:pPr>
              <w:pStyle w:val="TableTextNumbers"/>
              <w:numPr>
                <w:ilvl w:val="0"/>
                <w:numId w:val="0"/>
              </w:numPr>
              <w:ind w:left="288" w:hanging="288"/>
              <w:rPr>
                <w:b/>
              </w:rPr>
            </w:pPr>
          </w:p>
          <w:p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6B2037">
              <w:t xml:space="preserve">Figure </w:t>
            </w:r>
            <w:r w:rsidR="006B2037">
              <w:rPr>
                <w:noProof/>
              </w:rPr>
              <w:t>100</w:t>
            </w:r>
            <w:r w:rsidR="005C5BD9">
              <w:fldChar w:fldCharType="end"/>
            </w:r>
            <w:r w:rsidR="009F0D10">
              <w:t>)</w:t>
            </w:r>
            <w:r>
              <w:t>.</w:t>
            </w:r>
          </w:p>
        </w:tc>
        <w:tc>
          <w:tcPr>
            <w:tcW w:w="6120" w:type="dxa"/>
          </w:tcPr>
          <w:p w:rsidR="004D6F51" w:rsidRDefault="004D6F51" w:rsidP="0020776C">
            <w:pPr>
              <w:pStyle w:val="TableTextBullet"/>
            </w:pPr>
            <w:r>
              <w:t xml:space="preserve">Opens the </w:t>
            </w:r>
            <w:r w:rsidR="00F92484">
              <w:t>Select Patient Specimen window.</w:t>
            </w:r>
          </w:p>
        </w:tc>
      </w:tr>
      <w:tr w:rsidR="004D6F51">
        <w:tblPrEx>
          <w:tblCellMar>
            <w:top w:w="0" w:type="dxa"/>
            <w:bottom w:w="0" w:type="dxa"/>
          </w:tblCellMar>
        </w:tblPrEx>
        <w:tc>
          <w:tcPr>
            <w:tcW w:w="3240" w:type="dxa"/>
          </w:tcPr>
          <w:p w:rsidR="004D6F51" w:rsidRDefault="004D6F51" w:rsidP="0020776C">
            <w:pPr>
              <w:pStyle w:val="TableTextNumbers"/>
            </w:pPr>
            <w:r>
              <w:t xml:space="preserve">Scan or enter the correct specimen UID and click </w:t>
            </w:r>
            <w:r>
              <w:rPr>
                <w:b/>
              </w:rPr>
              <w:t>Search</w:t>
            </w:r>
            <w:r>
              <w:t>.</w:t>
            </w:r>
          </w:p>
        </w:tc>
        <w:tc>
          <w:tcPr>
            <w:tcW w:w="6120" w:type="dxa"/>
          </w:tcPr>
          <w:p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sidRPr="005457F3">
              <w:rPr>
                <w:b/>
              </w:rPr>
              <w:t>OK</w:t>
            </w:r>
            <w:r>
              <w:t>.</w:t>
            </w:r>
          </w:p>
        </w:tc>
        <w:tc>
          <w:tcPr>
            <w:tcW w:w="6120" w:type="dxa"/>
          </w:tcPr>
          <w:p w:rsidR="004D6F51" w:rsidRDefault="004D6F51" w:rsidP="0020776C">
            <w:pPr>
              <w:pStyle w:val="TableTextBullet"/>
            </w:pPr>
            <w:r>
              <w:t>Saves the specimen information and returns the user to the Select Units window.</w:t>
            </w:r>
          </w:p>
          <w:p w:rsidR="004D6F51" w:rsidRDefault="004D6F51" w:rsidP="0020776C">
            <w:pPr>
              <w:pStyle w:val="TableTextBullet"/>
            </w:pPr>
            <w:r>
              <w:t>Displays the associat</w:t>
            </w:r>
            <w:r w:rsidR="008D0654">
              <w:t>ed specimen UID in the Specimen</w:t>
            </w:r>
            <w:r>
              <w:t xml:space="preserve"> UID field.</w:t>
            </w:r>
          </w:p>
        </w:tc>
      </w:tr>
      <w:tr w:rsidR="004D6F51">
        <w:tblPrEx>
          <w:tblCellMar>
            <w:top w:w="0" w:type="dxa"/>
            <w:bottom w:w="0" w:type="dxa"/>
          </w:tblCellMar>
        </w:tblPrEx>
        <w:tc>
          <w:tcPr>
            <w:tcW w:w="3240" w:type="dxa"/>
          </w:tcPr>
          <w:p w:rsidR="004D6F51" w:rsidRDefault="004D6F51" w:rsidP="0020776C">
            <w:pPr>
              <w:pStyle w:val="TableTextNumbers"/>
            </w:pPr>
            <w:r>
              <w:t xml:space="preserve">Repeat Steps 3–6 to associate the sample with other emergency-issued units, or click </w:t>
            </w:r>
            <w:r>
              <w:rPr>
                <w:b/>
              </w:rPr>
              <w:t>OK</w:t>
            </w:r>
            <w:r>
              <w:t xml:space="preserve"> to save.</w:t>
            </w:r>
          </w:p>
        </w:tc>
        <w:tc>
          <w:tcPr>
            <w:tcW w:w="6120" w:type="dxa"/>
          </w:tcPr>
          <w:p w:rsidR="004D6F51" w:rsidRDefault="008D0654" w:rsidP="0020776C">
            <w:pPr>
              <w:pStyle w:val="TableTextBullet"/>
            </w:pPr>
            <w:r>
              <w:t>When the user clicks OK, d</w:t>
            </w:r>
            <w:r w:rsidR="004D6F51">
              <w:t>isplays a message asking the user if he wishes to complete serologic crossmatch.</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Pr>
                <w:b/>
              </w:rPr>
              <w:t>Yes</w:t>
            </w:r>
            <w:r>
              <w:t xml:space="preserve"> to complete the serologic crossmatch.</w:t>
            </w:r>
          </w:p>
          <w:p w:rsidR="004D6F51" w:rsidRDefault="004D6F51" w:rsidP="0020776C">
            <w:pPr>
              <w:pStyle w:val="TableTextNumbers"/>
              <w:numPr>
                <w:ilvl w:val="0"/>
                <w:numId w:val="0"/>
              </w:numPr>
              <w:ind w:left="288" w:hanging="288"/>
            </w:pPr>
          </w:p>
          <w:p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rsidR="004D6F51" w:rsidRDefault="009B4224" w:rsidP="0020776C">
            <w:pPr>
              <w:pStyle w:val="TableTextBullet"/>
            </w:pPr>
            <w:r>
              <w:t>Allows the user to enter results in the Serologic Crossmatch (XM) cells in the patient testing grid.</w:t>
            </w:r>
          </w:p>
        </w:tc>
      </w:tr>
      <w:tr w:rsidR="002A21AE">
        <w:tblPrEx>
          <w:tblCellMar>
            <w:top w:w="0" w:type="dxa"/>
            <w:bottom w:w="0" w:type="dxa"/>
          </w:tblCellMar>
        </w:tblPrEx>
        <w:tc>
          <w:tcPr>
            <w:tcW w:w="3240" w:type="dxa"/>
          </w:tcPr>
          <w:p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rsidR="002A21AE" w:rsidRDefault="002A21AE">
            <w:pPr>
              <w:pStyle w:val="TableTextBullet"/>
            </w:pPr>
            <w:r>
              <w:t>Searches the database and displays available restricted autologous and directed units that the user must select before selecting allogeneic units of the same ICCBBA component class.</w:t>
            </w:r>
          </w:p>
          <w:p w:rsidR="002A21AE" w:rsidRDefault="002A21AE">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8D18B9" w:rsidRDefault="008D18B9">
            <w:pPr>
              <w:pStyle w:val="TableTextBullet"/>
            </w:pPr>
            <w:r>
              <w:t>When eXM was configured for the facility, displays the eXM status (eligible or not eligible) for the patien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4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7" name="Lin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9" o:spid="_x0000_s1026" style="position:absolute;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DaM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9lk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1A&#10;No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6B2037">
              <w:t xml:space="preserve">Table </w:t>
            </w:r>
            <w:r w:rsidR="006B2037">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rsidR="002A21AE" w:rsidRDefault="002A21AE">
            <w:pPr>
              <w:pStyle w:val="NotesText"/>
            </w:pPr>
          </w:p>
          <w:p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rsidR="007A3EAF" w:rsidRDefault="007A3EAF">
            <w:pPr>
              <w:pStyle w:val="NotesText"/>
            </w:pPr>
          </w:p>
          <w:p w:rsidR="002A21AE" w:rsidRDefault="002A21AE">
            <w:pPr>
              <w:pStyle w:val="NotesText"/>
            </w:pPr>
            <w:r w:rsidRPr="00166C27">
              <w:rPr>
                <w:rFonts w:cs="Arial"/>
                <w:vanish/>
              </w:rPr>
              <w:t xml:space="preserve">BR_3.05 </w:t>
            </w:r>
            <w:r w:rsidRPr="00166C27">
              <w:t>When</w:t>
            </w:r>
            <w:r>
              <w:t xml:space="preserve"> no valid ABO exists for the patient, the user may select components, including autologous units: </w:t>
            </w:r>
          </w:p>
          <w:p w:rsidR="002A21AE" w:rsidRDefault="002A21AE">
            <w:pPr>
              <w:pStyle w:val="NotesTextBullet"/>
            </w:pPr>
            <w:r>
              <w:t xml:space="preserve">For RBC or WB order: </w:t>
            </w:r>
          </w:p>
          <w:p w:rsidR="002A21AE" w:rsidRDefault="002A21AE">
            <w:pPr>
              <w:pStyle w:val="NotesTextBullet1"/>
            </w:pPr>
            <w:r>
              <w:t>Group O, Rh positive or O Rh negative RBC</w:t>
            </w:r>
          </w:p>
          <w:p w:rsidR="002A21AE" w:rsidRDefault="002A21AE">
            <w:pPr>
              <w:pStyle w:val="NotesTextBullet1"/>
            </w:pPr>
            <w:r>
              <w:t>WHOLE BLOOD is not selectable</w:t>
            </w:r>
          </w:p>
          <w:p w:rsidR="002A21AE" w:rsidRDefault="002A21AE">
            <w:pPr>
              <w:pStyle w:val="NotesTextBullet"/>
            </w:pPr>
            <w:r>
              <w:t>For FFP order only, group AB, Rh positive or Rh negative</w:t>
            </w:r>
          </w:p>
          <w:p w:rsidR="002A21AE" w:rsidRDefault="002A21AE">
            <w:pPr>
              <w:pStyle w:val="NotesTextBullet"/>
            </w:pPr>
            <w:r>
              <w:t>For PLT</w:t>
            </w:r>
            <w:r w:rsidR="00E31C5D">
              <w:t>,</w:t>
            </w:r>
            <w:r>
              <w:t xml:space="preserve"> CRYO</w:t>
            </w:r>
            <w:r w:rsidR="00E31C5D">
              <w:t>, or OTHER</w:t>
            </w:r>
            <w:r>
              <w:t xml:space="preserve"> order, all available units are selectable.</w:t>
            </w:r>
          </w:p>
        </w:tc>
      </w:tr>
      <w:tr w:rsidR="002A21AE">
        <w:tblPrEx>
          <w:tblCellMar>
            <w:top w:w="0" w:type="dxa"/>
            <w:bottom w:w="0" w:type="dxa"/>
          </w:tblCellMar>
        </w:tblPrEx>
        <w:tc>
          <w:tcPr>
            <w:tcW w:w="3240" w:type="dxa"/>
          </w:tcPr>
          <w:p w:rsidR="00234D60" w:rsidRDefault="002A21AE" w:rsidP="00234D60">
            <w:pPr>
              <w:pStyle w:val="TableTextNumbers"/>
            </w:pPr>
            <w:r>
              <w:t>Scan</w:t>
            </w:r>
            <w:r w:rsidR="00B97587">
              <w:t xml:space="preserve">, </w:t>
            </w:r>
            <w:r w:rsidR="00234D60">
              <w:t>enter</w:t>
            </w:r>
            <w:r>
              <w:t xml:space="preserve"> or </w:t>
            </w:r>
            <w:r w:rsidR="00234D60">
              <w:t xml:space="preserve">select </w:t>
            </w:r>
            <w:r>
              <w:t xml:space="preserve">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rsidR="00234D60" w:rsidRDefault="00234D60">
            <w:pPr>
              <w:pStyle w:val="TableTextNumbersContinued"/>
              <w:rPr>
                <w:b/>
              </w:rPr>
            </w:pPr>
          </w:p>
          <w:p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rsidR="0006424F" w:rsidRDefault="0006424F">
            <w:pPr>
              <w:pStyle w:val="TableTextNumbersContinued"/>
            </w:pPr>
          </w:p>
          <w:p w:rsidR="002A21AE" w:rsidRDefault="002A21AE">
            <w:pPr>
              <w:pStyle w:val="TableTextNumbersContinued"/>
            </w:pPr>
            <w:r>
              <w:t>Enter or select a date in the Selection Date field.</w:t>
            </w:r>
            <w:r w:rsidR="00731BFF">
              <w:t xml:space="preserve"> </w:t>
            </w:r>
            <w:r>
              <w:t>Each unit may have its own selection date and time.</w:t>
            </w:r>
          </w:p>
          <w:p w:rsidR="002A21AE" w:rsidRDefault="002A21AE">
            <w:pPr>
              <w:pStyle w:val="TableTextNumbersContinued"/>
            </w:pPr>
          </w:p>
          <w:p w:rsidR="002A21AE" w:rsidRDefault="002A21AE">
            <w:pPr>
              <w:pStyle w:val="TableTextNumbersContinued"/>
            </w:pPr>
            <w:r>
              <w:t xml:space="preserve">Click </w:t>
            </w:r>
            <w:r>
              <w:rPr>
                <w:b/>
              </w:rPr>
              <w:t>Add Units</w:t>
            </w:r>
            <w:r>
              <w:t xml:space="preserve"> to display the unit selection form.</w:t>
            </w:r>
          </w:p>
          <w:p w:rsidR="00B97587" w:rsidRDefault="00B97587">
            <w:pPr>
              <w:pStyle w:val="TableTextNumbersContinued"/>
            </w:pPr>
          </w:p>
          <w:p w:rsidR="00B97587" w:rsidRDefault="00B97587">
            <w:pPr>
              <w:pStyle w:val="TableTextNumbersContinued"/>
            </w:pPr>
          </w:p>
          <w:p w:rsidR="00B97587" w:rsidRDefault="00EB00A3">
            <w:pPr>
              <w:pStyle w:val="TableTextNumbersContinued"/>
            </w:pPr>
            <w:r w:rsidRPr="00EB00A3">
              <w:rPr>
                <w:vanish/>
              </w:rPr>
              <w:t>DR 4414</w:t>
            </w:r>
          </w:p>
        </w:tc>
        <w:tc>
          <w:tcPr>
            <w:tcW w:w="6120" w:type="dxa"/>
          </w:tcPr>
          <w:p w:rsidR="002A21AE" w:rsidRPr="00710E7E" w:rsidRDefault="002A21AE" w:rsidP="007C4707">
            <w:pPr>
              <w:pStyle w:val="TableTextBullet"/>
            </w:pPr>
            <w:r w:rsidRPr="00710E7E">
              <w:t>Maintains a list of selected units. The user may deselect selected units.</w:t>
            </w:r>
          </w:p>
          <w:p w:rsidR="002A21AE" w:rsidRPr="00710E7E" w:rsidRDefault="002A21AE" w:rsidP="007C4707">
            <w:pPr>
              <w:pStyle w:val="TableTextBullet"/>
            </w:pPr>
            <w:r w:rsidRPr="00710E7E">
              <w:t>Evaluates the selected unit:</w:t>
            </w:r>
          </w:p>
          <w:p w:rsidR="002A21AE" w:rsidRPr="007C4707" w:rsidRDefault="002A21AE" w:rsidP="007C4707">
            <w:pPr>
              <w:pStyle w:val="TableTextBullet1"/>
            </w:pPr>
            <w:r w:rsidRPr="007C4707">
              <w:t>For the ABO/Rh compatibility of each unit and warns the user.</w:t>
            </w:r>
          </w:p>
          <w:p w:rsidR="002A21AE" w:rsidRPr="007C4707" w:rsidRDefault="002A21AE" w:rsidP="007C4707">
            <w:pPr>
              <w:pStyle w:val="TableTextBullet1"/>
            </w:pPr>
            <w:r w:rsidRPr="007C4707">
              <w:t>Against patient Transfusion Requirements (TRs) and warns the user.</w:t>
            </w:r>
          </w:p>
          <w:p w:rsidR="002A21AE" w:rsidRPr="00710E7E" w:rsidRDefault="002A21AE" w:rsidP="007C4707">
            <w:pPr>
              <w:pStyle w:val="TableTextBullet1"/>
            </w:pPr>
            <w:r w:rsidRPr="007C4707">
              <w:t>For uni</w:t>
            </w:r>
            <w:r w:rsidRPr="00710E7E">
              <w:t>t antigen negative compatibility and warns the user.</w:t>
            </w:r>
          </w:p>
          <w:p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rsidR="002A21AE" w:rsidRPr="00710E7E" w:rsidRDefault="002A21AE">
            <w:pPr>
              <w:pStyle w:val="TableText"/>
              <w:rPr>
                <w:i/>
              </w:rPr>
            </w:pPr>
          </w:p>
          <w:p w:rsidR="002A21AE" w:rsidRPr="00710E7E" w:rsidRDefault="00BF6A0C">
            <w:pPr>
              <w:pStyle w:val="TableText"/>
              <w:rPr>
                <w:b/>
                <w:bCs/>
                <w:i/>
                <w:szCs w:val="18"/>
              </w:rPr>
            </w:pPr>
            <w:r>
              <w:rPr>
                <w:b/>
                <w:bCs/>
                <w:i/>
                <w:noProof/>
              </w:rPr>
              <mc:AlternateContent>
                <mc:Choice Requires="wps">
                  <w:drawing>
                    <wp:anchor distT="0" distB="0" distL="114300" distR="114300" simplePos="0" relativeHeight="251615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6"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0"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pB5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Zxgp&#10;0oFIW6E4mk9jdXrjCgiq1M6G/OhZvZitpt8dUrpqiTrwyPL1YuBiFuqZvLkSNs7AG/v+s2YQQ45e&#10;x1KdG9sFSCgCOkdFLndF+NkjCodT0DhPQTg6+BJSDBeNdf4T1x0KRoklsI7A5LR1PhAhxRAS3lF6&#10;I6SMgkuFemC7SJ/SeMNpKVjwhjhnD/tKWnQioWfiF9MCz2OY1UfFIlrLCVvfbE+EvNrwulQBD3IB&#10;Pjfr2hQ/FuliPV/P81E+ma1HeVrXo4+bKh/NNtmHp3pa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q&#10;kHkVAgAALQQAAA4AAAAAAAAAAAAAAAAALgIAAGRycy9lMm9Eb2MueG1sUEsBAi0AFAAGAAgAAAAh&#10;ABdPMBLbAAAACAEAAA8AAAAAAAAAAAAAAAAAbwQAAGRycy9kb3ducmV2LnhtbFBLBQYAAAAABAAE&#10;APMAAAB3BQAAAAA=&#10;" strokeweight="1.5pt"/>
                  </w:pict>
                </mc:Fallback>
              </mc:AlternateContent>
            </w:r>
            <w:r w:rsidR="002A21AE" w:rsidRPr="00710E7E">
              <w:rPr>
                <w:b/>
                <w:bCs/>
                <w:i/>
                <w:szCs w:val="18"/>
              </w:rPr>
              <w:t>NOTES</w:t>
            </w:r>
          </w:p>
          <w:p w:rsidR="002A21AE" w:rsidRPr="00710E7E" w:rsidRDefault="002A21AE">
            <w:pPr>
              <w:pStyle w:val="NotesText"/>
              <w:rPr>
                <w:i/>
              </w:rPr>
            </w:pPr>
          </w:p>
          <w:p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6B2037">
              <w:t>Table 6</w:t>
            </w:r>
            <w:r w:rsidR="00590097" w:rsidRPr="007C4707">
              <w:fldChar w:fldCharType="end"/>
            </w:r>
            <w:r w:rsidR="002A21AE" w:rsidRPr="007C4707">
              <w:t xml:space="preserve"> for alerts that may occur during this option.</w:t>
            </w:r>
          </w:p>
          <w:p w:rsidR="002A21AE" w:rsidRPr="00710E7E" w:rsidRDefault="002A21AE">
            <w:pPr>
              <w:pStyle w:val="NotesText"/>
              <w:rPr>
                <w:i/>
              </w:rPr>
            </w:pPr>
          </w:p>
          <w:p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rsidR="002A21AE" w:rsidRPr="00710E7E" w:rsidRDefault="002A21AE">
            <w:pPr>
              <w:pStyle w:val="NotesText"/>
              <w:rPr>
                <w:i/>
              </w:rPr>
            </w:pPr>
          </w:p>
          <w:p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rsidR="002A21AE" w:rsidRPr="007C4707" w:rsidRDefault="002A21AE">
            <w:pPr>
              <w:pStyle w:val="NotesTextBullet"/>
            </w:pPr>
            <w:r w:rsidRPr="007C4707">
              <w:t>Restricted For Patient ID: must match</w:t>
            </w:r>
          </w:p>
          <w:p w:rsidR="002A21AE" w:rsidRPr="007C4707" w:rsidRDefault="002A21AE">
            <w:pPr>
              <w:pStyle w:val="NotesTextBullet"/>
            </w:pPr>
            <w:r w:rsidRPr="007C4707">
              <w:t>Restricted For Patient Name: must match</w:t>
            </w:r>
          </w:p>
          <w:p w:rsidR="002A21AE" w:rsidRPr="007C4707" w:rsidRDefault="002A21AE">
            <w:pPr>
              <w:pStyle w:val="NotesTextBullet"/>
            </w:pPr>
            <w:r w:rsidRPr="007C4707">
              <w:t xml:space="preserve">Unit expiration date must be in the future. </w:t>
            </w:r>
          </w:p>
          <w:p w:rsidR="002A21AE" w:rsidRPr="007C4707" w:rsidRDefault="002A21AE">
            <w:pPr>
              <w:pStyle w:val="NotesTextBullet"/>
            </w:pPr>
            <w:r w:rsidRPr="007C4707">
              <w:t>Component class (transfusion only requires restriction of all units)</w:t>
            </w:r>
          </w:p>
          <w:p w:rsidR="002A21AE" w:rsidRPr="007C4707" w:rsidRDefault="002A21AE">
            <w:pPr>
              <w:pStyle w:val="NotesTextBullet"/>
              <w:numPr>
                <w:ilvl w:val="0"/>
                <w:numId w:val="0"/>
              </w:numPr>
              <w:ind w:left="720"/>
            </w:pPr>
          </w:p>
          <w:p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rsidR="002A21AE" w:rsidRPr="007C4707" w:rsidRDefault="002A21AE">
            <w:pPr>
              <w:pStyle w:val="NotesTextBullet"/>
            </w:pPr>
            <w:r w:rsidRPr="007C4707">
              <w:t>Considered substitutable for the order</w:t>
            </w:r>
          </w:p>
          <w:p w:rsidR="002A21AE" w:rsidRPr="007C4707" w:rsidRDefault="002A21AE">
            <w:pPr>
              <w:pStyle w:val="NotesTextBullet"/>
            </w:pPr>
            <w:r w:rsidRPr="007C4707">
              <w:t>Same division as the user</w:t>
            </w:r>
          </w:p>
          <w:p w:rsidR="002A21AE" w:rsidRPr="007C4707" w:rsidRDefault="002A21AE">
            <w:pPr>
              <w:pStyle w:val="NotesTextBullet"/>
            </w:pPr>
            <w:r w:rsidRPr="007C4707">
              <w:t xml:space="preserve">Current location is in the blood bank </w:t>
            </w:r>
          </w:p>
          <w:p w:rsidR="002A21AE" w:rsidRPr="007C4707" w:rsidRDefault="002A21AE">
            <w:pPr>
              <w:pStyle w:val="NotesTextBullet"/>
            </w:pPr>
            <w:r w:rsidRPr="007C4707">
              <w:t>Has no quarantine indicator</w:t>
            </w:r>
          </w:p>
          <w:p w:rsidR="002A21AE" w:rsidRPr="007C4707" w:rsidRDefault="002A21AE">
            <w:pPr>
              <w:pStyle w:val="NotesTextBullet"/>
            </w:pPr>
            <w:r w:rsidRPr="007C4707">
              <w:t>Is not already assigned or crossmatched to the patient</w:t>
            </w:r>
          </w:p>
          <w:p w:rsidR="002A21AE" w:rsidRPr="007C4707" w:rsidRDefault="002A21AE">
            <w:pPr>
              <w:pStyle w:val="NotesTextBullet"/>
            </w:pPr>
            <w:r w:rsidRPr="007C4707">
              <w:t>Is not “restricted” for a different patient</w:t>
            </w:r>
          </w:p>
          <w:p w:rsidR="002A21AE" w:rsidRPr="007C4707" w:rsidRDefault="002A21AE">
            <w:pPr>
              <w:pStyle w:val="NotesTextBullet"/>
            </w:pPr>
            <w:r w:rsidRPr="007C4707">
              <w:t xml:space="preserve">Meets ABO/Rh compatibility requirements specific to the component class </w:t>
            </w:r>
          </w:p>
          <w:p w:rsidR="002A21AE" w:rsidRPr="007C4707" w:rsidRDefault="002A21AE">
            <w:pPr>
              <w:pStyle w:val="NotesTextBullet"/>
            </w:pPr>
            <w:r w:rsidRPr="007C4707">
              <w:t>Future expiration date</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EB00A3" w:rsidRPr="00EB00A3">
              <w:rPr>
                <w:vanish/>
              </w:rPr>
              <w:t>DR 4414</w:t>
            </w:r>
          </w:p>
          <w:p w:rsidR="002A21AE" w:rsidRPr="00710E7E" w:rsidRDefault="002A21AE">
            <w:pPr>
              <w:pStyle w:val="NotesText"/>
              <w:rPr>
                <w:i/>
              </w:rPr>
            </w:pPr>
          </w:p>
          <w:p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tblPrEx>
          <w:tblCellMar>
            <w:top w:w="0" w:type="dxa"/>
            <w:bottom w:w="0" w:type="dxa"/>
          </w:tblCellMar>
        </w:tblPrEx>
        <w:tc>
          <w:tcPr>
            <w:tcW w:w="3240" w:type="dxa"/>
          </w:tcPr>
          <w:p w:rsidR="002A21AE" w:rsidRDefault="002A21AE" w:rsidP="001F6038">
            <w:pPr>
              <w:pStyle w:val="TableTextNumbers"/>
            </w:pPr>
            <w:r>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rsidR="002A21AE" w:rsidRDefault="002A21AE">
            <w:pPr>
              <w:pStyle w:val="TableTextBullet"/>
            </w:pPr>
            <w:r>
              <w:t>Requests the user to confirm the list of selected blood unit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7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5" name="Lin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2" o:spid="_x0000_s1026" style="position:absolute;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Xh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jPZxgp&#10;0oFIz0JxtJhO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fx&#10;eE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select or deselect additional unit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confirm the selection of units.</w:t>
            </w:r>
          </w:p>
        </w:tc>
        <w:tc>
          <w:tcPr>
            <w:tcW w:w="6120" w:type="dxa"/>
          </w:tcPr>
          <w:p w:rsidR="002A21AE" w:rsidRDefault="002A21AE">
            <w:pPr>
              <w:pStyle w:val="TableTextBullet"/>
            </w:pPr>
            <w:r>
              <w:t xml:space="preserve">Determines whether the units are available for issue or whether they require additional modification and/or testing based on the component class. </w:t>
            </w:r>
          </w:p>
          <w:p w:rsidR="002A21AE" w:rsidRDefault="002A21AE">
            <w:pPr>
              <w:pStyle w:val="TableTextBullet"/>
            </w:pPr>
            <w:r>
              <w:t>Updates the database, as appropriate.</w:t>
            </w:r>
          </w:p>
          <w:p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Pr>
                <w:rFonts w:cs="Arial"/>
                <w:szCs w:val="18"/>
              </w:rPr>
              <w: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6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4"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1" o:spid="_x0000_s1026" style="position:absolute;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a0J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ha0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d order</w:t>
            </w:r>
            <w:r w:rsidRPr="00F83540">
              <w:t xml:space="preserve"> completion message to CPRS.</w:t>
            </w:r>
          </w:p>
          <w:p w:rsidR="00F83540" w:rsidRDefault="00F83540">
            <w:pPr>
              <w:pStyle w:val="NotesText"/>
            </w:pPr>
          </w:p>
          <w:p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6B2037">
              <w:t xml:space="preserve">Table </w:t>
            </w:r>
            <w:r w:rsidR="006B2037">
              <w:rPr>
                <w:noProof/>
              </w:rPr>
              <w:t>6</w:t>
            </w:r>
            <w:r w:rsidR="00590097">
              <w:rPr>
                <w:rFonts w:cs="Arial"/>
                <w:szCs w:val="22"/>
              </w:rPr>
              <w:fldChar w:fldCharType="end"/>
            </w:r>
            <w:r w:rsidR="002A21AE">
              <w:rPr>
                <w:rFonts w:cs="Arial"/>
                <w:szCs w:val="22"/>
              </w:rPr>
              <w:t xml:space="preserve"> for alerts that may occur during this option.</w:t>
            </w:r>
          </w:p>
          <w:p w:rsidR="006605B8" w:rsidRDefault="006605B8">
            <w:pPr>
              <w:pStyle w:val="NotesText"/>
              <w:rPr>
                <w:rFonts w:cs="Arial"/>
                <w:szCs w:val="22"/>
              </w:rPr>
            </w:pPr>
          </w:p>
          <w:p w:rsidR="006605B8" w:rsidRDefault="006605B8" w:rsidP="006605B8">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6B2037">
              <w:t xml:space="preserve">Appendix </w:t>
            </w:r>
            <w:r w:rsidR="006B2037">
              <w:rPr>
                <w:noProof/>
              </w:rPr>
              <w:t>B</w:t>
            </w:r>
            <w:r>
              <w:fldChar w:fldCharType="end"/>
            </w:r>
            <w:r>
              <w:t xml:space="preserve">: </w:t>
            </w:r>
            <w:r>
              <w:fldChar w:fldCharType="begin"/>
            </w:r>
            <w:r>
              <w:instrText xml:space="preserve"> REF _Ref317762597 \h </w:instrText>
            </w:r>
            <w:r>
              <w:fldChar w:fldCharType="separate"/>
            </w:r>
            <w:r w:rsidR="006B2037">
              <w:t xml:space="preserve">Table </w:t>
            </w:r>
            <w:r w:rsidR="006B2037">
              <w:rPr>
                <w:noProof/>
              </w:rPr>
              <w:t>24</w:t>
            </w:r>
            <w:r w:rsidR="006B2037">
              <w:t xml:space="preserve">: </w:t>
            </w:r>
            <w:r w:rsidR="006B2037">
              <w:rPr>
                <w:vanish/>
              </w:rPr>
              <w:t xml:space="preserve">TT_3.05 </w:t>
            </w:r>
            <w:r w:rsidR="006B2037">
              <w:t>Rules for Electronic and Serologic Crossmatch</w:t>
            </w:r>
            <w:r>
              <w:fldChar w:fldCharType="end"/>
            </w:r>
            <w:r>
              <w:t xml:space="preserve"> must be met. Units not eligible for eXM must have serologic XM performed. </w:t>
            </w:r>
          </w:p>
          <w:p w:rsidR="006605B8" w:rsidRDefault="006605B8" w:rsidP="006605B8">
            <w:pPr>
              <w:pStyle w:val="NotesText"/>
            </w:pPr>
          </w:p>
          <w:p w:rsidR="002A21AE" w:rsidRDefault="006605B8" w:rsidP="006605B8">
            <w:pPr>
              <w:pStyle w:val="NotesText"/>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p>
        </w:tc>
      </w:tr>
      <w:tr w:rsidR="002A21AE">
        <w:tblPrEx>
          <w:tblCellMar>
            <w:top w:w="0" w:type="dxa"/>
            <w:bottom w:w="0" w:type="dxa"/>
          </w:tblCellMar>
        </w:tblPrEx>
        <w:tc>
          <w:tcPr>
            <w:tcW w:w="3240" w:type="dxa"/>
          </w:tcPr>
          <w:p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33" w:author="Department of Veterans Affairs" w:date="2017-02-09T08:17:00Z" w:original="0."/>
              </w:fldChar>
            </w:r>
          </w:p>
        </w:tc>
        <w:tc>
          <w:tcPr>
            <w:tcW w:w="6120" w:type="dxa"/>
          </w:tcPr>
          <w:p w:rsidR="002A21AE" w:rsidRDefault="002A21AE">
            <w:pPr>
              <w:pStyle w:val="TableTextBullet"/>
            </w:pPr>
            <w:r>
              <w:t>Displays orders for the next patient.</w:t>
            </w:r>
          </w:p>
        </w:tc>
      </w:tr>
    </w:tbl>
    <w:p w:rsidR="004728E4" w:rsidRDefault="004728E4" w:rsidP="004728E4">
      <w:pPr>
        <w:pStyle w:val="Caption"/>
      </w:pPr>
      <w:bookmarkStart w:id="434" w:name="_Ref126721456"/>
      <w:bookmarkStart w:id="435" w:name="_Ref126724671"/>
      <w:r>
        <w:t xml:space="preserve">Figure </w:t>
      </w:r>
      <w:r w:rsidR="00C17F7C">
        <w:fldChar w:fldCharType="begin"/>
      </w:r>
      <w:r w:rsidR="00C17F7C">
        <w:instrText xml:space="preserve"> SEQ Figure \* ARABIC </w:instrText>
      </w:r>
      <w:r w:rsidR="00C17F7C">
        <w:fldChar w:fldCharType="separate"/>
      </w:r>
      <w:r w:rsidR="006B2037">
        <w:rPr>
          <w:noProof/>
        </w:rPr>
        <w:t>98</w:t>
      </w:r>
      <w:r w:rsidR="00C17F7C">
        <w:fldChar w:fldCharType="end"/>
      </w:r>
      <w:bookmarkEnd w:id="435"/>
      <w:r>
        <w:t>: Pending Task List Component Orders</w:t>
      </w:r>
      <w:bookmarkEnd w:id="434"/>
    </w:p>
    <w:p w:rsidR="00120C4C" w:rsidRPr="00120C4C" w:rsidRDefault="00BF6A0C" w:rsidP="00120C4C">
      <w:pPr>
        <w:pStyle w:val="BodyText"/>
      </w:pPr>
      <w:r>
        <w:rPr>
          <w:noProof/>
        </w:rPr>
        <w:drawing>
          <wp:inline distT="0" distB="0" distL="0" distR="0">
            <wp:extent cx="5934075" cy="2495550"/>
            <wp:effectExtent l="0" t="0" r="952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rsidR="008C6185" w:rsidRDefault="008C6185" w:rsidP="008C6185">
      <w:pPr>
        <w:pStyle w:val="Caption"/>
      </w:pPr>
      <w:bookmarkStart w:id="436" w:name="_Ref126721588"/>
      <w:bookmarkStart w:id="437" w:name="_Ref126724700"/>
      <w:r>
        <w:t xml:space="preserve">Figure </w:t>
      </w:r>
      <w:r w:rsidR="00C17F7C">
        <w:fldChar w:fldCharType="begin"/>
      </w:r>
      <w:r w:rsidR="00C17F7C">
        <w:instrText xml:space="preserve"> SEQ Figure \* ARABIC </w:instrText>
      </w:r>
      <w:r w:rsidR="00C17F7C">
        <w:fldChar w:fldCharType="separate"/>
      </w:r>
      <w:r w:rsidR="006B2037">
        <w:rPr>
          <w:noProof/>
        </w:rPr>
        <w:t>99</w:t>
      </w:r>
      <w:r w:rsidR="00C17F7C">
        <w:fldChar w:fldCharType="end"/>
      </w:r>
      <w:bookmarkEnd w:id="437"/>
      <w:r>
        <w:t>: Select Units for a Patient</w:t>
      </w:r>
      <w:bookmarkEnd w:id="436"/>
    </w:p>
    <w:p w:rsidR="008C6185" w:rsidRDefault="00BF6A0C" w:rsidP="00DE69E1">
      <w:pPr>
        <w:pStyle w:val="BodyText"/>
      </w:pPr>
      <w:r>
        <w:rPr>
          <w:noProof/>
        </w:rPr>
        <w:drawing>
          <wp:inline distT="0" distB="0" distL="0" distR="0">
            <wp:extent cx="5638800" cy="411480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638800" cy="4114800"/>
                    </a:xfrm>
                    <a:prstGeom prst="rect">
                      <a:avLst/>
                    </a:prstGeom>
                    <a:noFill/>
                    <a:ln>
                      <a:noFill/>
                    </a:ln>
                  </pic:spPr>
                </pic:pic>
              </a:graphicData>
            </a:graphic>
          </wp:inline>
        </w:drawing>
      </w:r>
    </w:p>
    <w:p w:rsidR="009F0D10" w:rsidRDefault="009F0D10" w:rsidP="009F0D10">
      <w:pPr>
        <w:pStyle w:val="Caption"/>
      </w:pPr>
      <w:bookmarkStart w:id="438" w:name="_Ref169515158"/>
      <w:r>
        <w:t xml:space="preserve">Figure </w:t>
      </w:r>
      <w:r>
        <w:fldChar w:fldCharType="begin"/>
      </w:r>
      <w:r>
        <w:instrText xml:space="preserve"> SEQ Figure \* ARABIC </w:instrText>
      </w:r>
      <w:r>
        <w:fldChar w:fldCharType="separate"/>
      </w:r>
      <w:r w:rsidR="006B2037">
        <w:rPr>
          <w:noProof/>
        </w:rPr>
        <w:t>100</w:t>
      </w:r>
      <w:r>
        <w:fldChar w:fldCharType="end"/>
      </w:r>
      <w:bookmarkEnd w:id="438"/>
      <w:r>
        <w:t xml:space="preserve">: </w:t>
      </w:r>
      <w:r w:rsidR="00EE1017">
        <w:t>Associate a Specimen with an Emergency-Issued Unit</w:t>
      </w:r>
    </w:p>
    <w:p w:rsidR="00F3761C" w:rsidRPr="008C6185" w:rsidRDefault="00BF6A0C" w:rsidP="00DE69E1">
      <w:pPr>
        <w:pStyle w:val="BodyText"/>
      </w:pPr>
      <w:r>
        <w:rPr>
          <w:noProof/>
        </w:rPr>
        <w:drawing>
          <wp:inline distT="0" distB="0" distL="0" distR="0">
            <wp:extent cx="5943600" cy="4200525"/>
            <wp:effectExtent l="0" t="0" r="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43600" cy="4200525"/>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rsidR="002A21AE">
        <w:t>Alerts</w:t>
      </w:r>
    </w:p>
    <w:p w:rsidR="002A21AE" w:rsidRDefault="002A21AE">
      <w:pPr>
        <w:pStyle w:val="Caption"/>
      </w:pPr>
      <w:bookmarkStart w:id="439" w:name="_Toc97523618"/>
      <w:bookmarkStart w:id="440" w:name="_Toc97527588"/>
      <w:bookmarkStart w:id="441" w:name="_Ref126486057"/>
      <w:r>
        <w:t xml:space="preserve">Table </w:t>
      </w:r>
      <w:r>
        <w:fldChar w:fldCharType="begin"/>
      </w:r>
      <w:r>
        <w:instrText xml:space="preserve"> SEQ Table \* ARABIC </w:instrText>
      </w:r>
      <w:r>
        <w:fldChar w:fldCharType="separate"/>
      </w:r>
      <w:r w:rsidR="006B2037">
        <w:rPr>
          <w:noProof/>
        </w:rPr>
        <w:t>6</w:t>
      </w:r>
      <w:r>
        <w:fldChar w:fldCharType="end"/>
      </w:r>
      <w:bookmarkEnd w:id="441"/>
      <w:r>
        <w:t>: Alerts That May Occur in Select Units</w:t>
      </w:r>
      <w:bookmarkEnd w:id="439"/>
      <w:bookmarkEnd w:id="440"/>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trPr>
          <w:tblHeader/>
        </w:trPr>
        <w:tc>
          <w:tcPr>
            <w:tcW w:w="780" w:type="dxa"/>
            <w:shd w:val="clear" w:color="auto" w:fill="B3B3B3"/>
          </w:tcPr>
          <w:p w:rsidR="002A21AE" w:rsidRPr="000921F1" w:rsidRDefault="002A21AE">
            <w:pPr>
              <w:pStyle w:val="TableText"/>
              <w:rPr>
                <w:b/>
              </w:rPr>
            </w:pPr>
            <w:r w:rsidRPr="000921F1">
              <w:rPr>
                <w:b/>
              </w:rPr>
              <w:t>Step</w:t>
            </w:r>
          </w:p>
        </w:tc>
        <w:tc>
          <w:tcPr>
            <w:tcW w:w="8580" w:type="dxa"/>
            <w:shd w:val="clear" w:color="auto" w:fill="B3B3B3"/>
          </w:tcPr>
          <w:p w:rsidR="002A21AE" w:rsidRPr="000921F1" w:rsidRDefault="002A21AE">
            <w:pPr>
              <w:pStyle w:val="TableText"/>
              <w:rPr>
                <w:b/>
              </w:rPr>
            </w:pPr>
            <w:r w:rsidRPr="000921F1">
              <w:rPr>
                <w:b/>
              </w:rPr>
              <w:t>Alerts</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16.01 </w:t>
            </w:r>
            <w:r w:rsidRPr="000921F1">
              <w:t xml:space="preserve">VBECS displays </w:t>
            </w:r>
            <w:r w:rsidR="00BF6A0C">
              <w:rPr>
                <w:noProof/>
              </w:rPr>
              <w:drawing>
                <wp:inline distT="0" distB="0" distL="0" distR="0">
                  <wp:extent cx="152400" cy="152400"/>
                  <wp:effectExtent l="0" t="0" r="0" b="0"/>
                  <wp:docPr id="185" name="Picture 18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tc>
          <w:tcPr>
            <w:tcW w:w="780" w:type="dxa"/>
          </w:tcPr>
          <w:p w:rsidR="00831141" w:rsidRPr="000921F1" w:rsidRDefault="00831141">
            <w:pPr>
              <w:pStyle w:val="TableText"/>
            </w:pPr>
            <w:r w:rsidRPr="000921F1">
              <w:t>2</w:t>
            </w:r>
          </w:p>
        </w:tc>
        <w:tc>
          <w:tcPr>
            <w:tcW w:w="8580" w:type="dxa"/>
          </w:tcPr>
          <w:p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tc>
          <w:tcPr>
            <w:tcW w:w="780" w:type="dxa"/>
          </w:tcPr>
          <w:p w:rsidR="00E316CA" w:rsidRPr="000921F1" w:rsidRDefault="0024117A">
            <w:pPr>
              <w:pStyle w:val="TableText"/>
            </w:pPr>
            <w:r>
              <w:t>9</w:t>
            </w:r>
          </w:p>
        </w:tc>
        <w:tc>
          <w:tcPr>
            <w:tcW w:w="8580" w:type="dxa"/>
          </w:tcPr>
          <w:p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52 </w:t>
            </w:r>
            <w:r w:rsidRPr="000921F1">
              <w:t xml:space="preserve">VBECS warns the user when he selects type-specific </w:t>
            </w:r>
            <w:r w:rsidR="00EA44F9" w:rsidRPr="000921F1">
              <w:t>plasma products</w:t>
            </w:r>
            <w:r w:rsidRPr="000921F1">
              <w:t xml:space="preserve"> that do not require a specimen, according to the division configuration of component classes, for a patient with a history of justified ABO/Rh chang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rsidR="002A21AE" w:rsidRPr="000921F1" w:rsidRDefault="002A21AE">
            <w:pPr>
              <w:pStyle w:val="TableText"/>
            </w:pPr>
          </w:p>
          <w:p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rsidR="002A21AE" w:rsidRPr="000921F1" w:rsidRDefault="002A21AE">
            <w:pPr>
              <w:pStyle w:val="TableText"/>
            </w:pPr>
          </w:p>
          <w:p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rsidR="002A21AE" w:rsidRPr="000921F1" w:rsidRDefault="002A21AE">
            <w:pPr>
              <w:pStyle w:val="TableText"/>
            </w:pPr>
          </w:p>
          <w:p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tc>
          <w:tcPr>
            <w:tcW w:w="780" w:type="dxa"/>
          </w:tcPr>
          <w:p w:rsidR="008852A5" w:rsidRPr="000921F1" w:rsidRDefault="0024117A" w:rsidP="00FF6514">
            <w:pPr>
              <w:pStyle w:val="TableText"/>
            </w:pPr>
            <w:r>
              <w:t>10</w:t>
            </w:r>
          </w:p>
        </w:tc>
        <w:tc>
          <w:tcPr>
            <w:tcW w:w="8580" w:type="dxa"/>
          </w:tcPr>
          <w:p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rsidR="002A21AE" w:rsidRPr="000921F1" w:rsidRDefault="002A21AE">
            <w:pPr>
              <w:pStyle w:val="TableTextBullet"/>
            </w:pPr>
            <w:r w:rsidRPr="000921F1">
              <w:t>For XM for the same patient, VBECS warns that the unit was already selected for the patient.</w:t>
            </w:r>
          </w:p>
          <w:p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rsidR="002A21AE" w:rsidRPr="000921F1" w:rsidRDefault="002A21AE">
            <w:pPr>
              <w:pStyle w:val="TableText"/>
            </w:pPr>
          </w:p>
          <w:p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rsidR="002A21AE" w:rsidRPr="000921F1" w:rsidRDefault="002A21AE">
            <w:pPr>
              <w:pStyle w:val="TableText"/>
            </w:pPr>
          </w:p>
          <w:p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rsidR="002A21AE" w:rsidRPr="000921F1" w:rsidRDefault="002A21AE">
            <w:pPr>
              <w:pStyle w:val="TableText"/>
            </w:pPr>
          </w:p>
          <w:p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6B2037">
              <w:t xml:space="preserve">Appendix </w:t>
            </w:r>
            <w:r w:rsidR="006B2037">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6B2037">
              <w:t xml:space="preserve">Table </w:t>
            </w:r>
            <w:r w:rsidR="006B2037">
              <w:rPr>
                <w:noProof/>
              </w:rPr>
              <w:t>14:</w:t>
            </w:r>
            <w:r w:rsidR="006B2037">
              <w:t xml:space="preserve"> </w:t>
            </w:r>
            <w:r w:rsidR="006B2037">
              <w:rPr>
                <w:vanish/>
              </w:rPr>
              <w:t xml:space="preserve">TT_23.01A </w:t>
            </w:r>
            <w:r w:rsidR="006B2037">
              <w:t>Antibody and Antigen Table: Irregular Antibodies</w:t>
            </w:r>
            <w:r w:rsidR="00590097" w:rsidRPr="000921F1">
              <w:fldChar w:fldCharType="end"/>
            </w:r>
            <w:r w:rsidRPr="000921F1">
              <w:t>.</w:t>
            </w:r>
          </w:p>
        </w:tc>
      </w:tr>
      <w:tr w:rsidR="002A21AE" w:rsidRPr="000921F1">
        <w:tc>
          <w:tcPr>
            <w:tcW w:w="780" w:type="dxa"/>
          </w:tcPr>
          <w:p w:rsidR="002A21AE" w:rsidRPr="000921F1" w:rsidRDefault="0024117A">
            <w:pPr>
              <w:pStyle w:val="TableText"/>
            </w:pPr>
            <w:r>
              <w:t>10</w:t>
            </w:r>
          </w:p>
        </w:tc>
        <w:tc>
          <w:tcPr>
            <w:tcW w:w="8580" w:type="dxa"/>
          </w:tcPr>
          <w:p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rsidR="002A21AE" w:rsidRPr="000921F1" w:rsidRDefault="002A21AE">
            <w:pPr>
              <w:pStyle w:val="TableText"/>
            </w:pPr>
          </w:p>
          <w:p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rsidR="002A21AE" w:rsidRPr="000921F1" w:rsidRDefault="002A21AE">
            <w:pPr>
              <w:pStyle w:val="TableText"/>
            </w:pPr>
          </w:p>
          <w:p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9 </w:t>
            </w:r>
            <w:r w:rsidRPr="000921F1">
              <w:t xml:space="preserve">When a user selects blood units to fill an OTHER component order, VBECS allows him to order an optional XM. When the user requests an optional XM order, he must specify a specimen UID to associate with the XM. When the selection process is complete and eXM is enabled at the site or added to the serologic XM data grid, VBECS evaluates the units for eXM. 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6B2037">
              <w:t xml:space="preserve">Appendix </w:t>
            </w:r>
            <w:r w:rsidR="006B2037">
              <w:rPr>
                <w:noProof/>
              </w:rPr>
              <w:t>B</w:t>
            </w:r>
            <w:r w:rsidR="00543DAF" w:rsidRPr="000921F1">
              <w:fldChar w:fldCharType="end"/>
            </w:r>
            <w:r w:rsidRPr="000921F1">
              <w:t xml:space="preserve">: </w:t>
            </w:r>
            <w:r w:rsidR="00590097" w:rsidRPr="000921F1">
              <w:fldChar w:fldCharType="begin"/>
            </w:r>
            <w:r w:rsidR="00590097" w:rsidRPr="000921F1">
              <w:instrText xml:space="preserve"> REF _Ref126486234 \h </w:instrText>
            </w:r>
            <w:r w:rsidR="000921F1">
              <w:instrText xml:space="preserve"> \* MERGEFORMAT </w:instrText>
            </w:r>
            <w:r w:rsidR="00590097" w:rsidRPr="000921F1">
              <w:fldChar w:fldCharType="separate"/>
            </w:r>
            <w:r w:rsidR="006B2037">
              <w:t xml:space="preserve">Table </w:t>
            </w:r>
            <w:r w:rsidR="006B2037">
              <w:rPr>
                <w:noProof/>
              </w:rPr>
              <w:t>21:</w:t>
            </w:r>
            <w:r w:rsidR="006B2037">
              <w:t xml:space="preserve"> </w:t>
            </w:r>
            <w:r w:rsidR="006B2037">
              <w:rPr>
                <w:vanish/>
              </w:rPr>
              <w:t xml:space="preserve">TT_3.07 </w:t>
            </w:r>
            <w:r w:rsidR="006B2037">
              <w:t>Enable Crossmatch Option for OTHER Product Types</w:t>
            </w:r>
            <w:r w:rsidR="00590097" w:rsidRPr="000921F1">
              <w:fldChar w:fldCharType="end"/>
            </w:r>
            <w:r w:rsidRPr="000921F1">
              <w:t>.</w:t>
            </w:r>
          </w:p>
        </w:tc>
      </w:tr>
      <w:tr w:rsidR="002A21AE" w:rsidRPr="000921F1">
        <w:tc>
          <w:tcPr>
            <w:tcW w:w="780" w:type="dxa"/>
          </w:tcPr>
          <w:p w:rsidR="002A21AE" w:rsidRPr="000921F1" w:rsidRDefault="0024117A" w:rsidP="00200B6D">
            <w:pPr>
              <w:pStyle w:val="TableText"/>
            </w:pPr>
            <w:r>
              <w:t>10</w:t>
            </w:r>
          </w:p>
        </w:tc>
        <w:tc>
          <w:tcPr>
            <w:tcW w:w="8580" w:type="dxa"/>
          </w:tcPr>
          <w:p w:rsidR="00200B6D" w:rsidRPr="000921F1" w:rsidRDefault="002A21AE" w:rsidP="00200B6D">
            <w:pPr>
              <w:pStyle w:val="TableText"/>
              <w:rPr>
                <w:rStyle w:val="StyleTableText9ptChar"/>
              </w:rPr>
            </w:pPr>
            <w:r w:rsidRPr="000921F1">
              <w:rPr>
                <w:vanish/>
                <w:szCs w:val="18"/>
              </w:rPr>
              <w:t xml:space="preserve">BR_3.14 </w:t>
            </w:r>
            <w:r w:rsidRPr="000921F1">
              <w:rPr>
                <w:rStyle w:val="StyleTableText9ptChar"/>
              </w:rPr>
              <w:t>When a patient has TRs other than CMV negative</w:t>
            </w:r>
            <w:r w:rsidR="00896015">
              <w:rPr>
                <w:rStyle w:val="StyleTableText9ptChar"/>
              </w:rPr>
              <w:t xml:space="preserve"> or Sickle Cell n</w:t>
            </w:r>
            <w:r w:rsidR="00613E18">
              <w:rPr>
                <w:rStyle w:val="StyleTableText9ptChar"/>
              </w:rPr>
              <w:t>egative</w:t>
            </w:r>
            <w:r w:rsidRPr="000921F1">
              <w:rPr>
                <w:rStyle w:val="StyleTableText9ptChar"/>
              </w:rPr>
              <w:t>, VBECS verifies whether the selected unit satisfies the requirement based on system rules</w:t>
            </w:r>
            <w:r w:rsidR="000360F1" w:rsidRPr="000921F1">
              <w:rPr>
                <w:rStyle w:val="StyleTableText9ptChar"/>
                <w:szCs w:val="18"/>
              </w:rPr>
              <w:t xml:space="preserve"> </w:t>
            </w:r>
            <w:r w:rsidRPr="000921F1">
              <w:rPr>
                <w:rStyle w:val="StyleTableText9ptChar"/>
                <w:szCs w:val="18"/>
              </w:rPr>
              <w:t xml:space="preserve">TT_3.04 </w:t>
            </w:r>
            <w:r w:rsidRPr="000921F1">
              <w:rPr>
                <w:szCs w:val="18"/>
              </w:rPr>
              <w:t>Blood Unit Substitution and the Fulfillment of Transfusion Requirements</w:t>
            </w:r>
            <w:r w:rsidRPr="000921F1">
              <w:rPr>
                <w:rStyle w:val="StyleTableText9ptChar"/>
              </w:rPr>
              <w:t xml:space="preserve">. When the TR is not satisfied, VBECS emits an audible alert, warns that the unit does not satisfy all of the patient’s TRs, and asks whether the user wishes to continue to select the unit. </w:t>
            </w:r>
          </w:p>
          <w:p w:rsidR="00200B6D" w:rsidRPr="000921F1" w:rsidRDefault="00200B6D" w:rsidP="00200B6D">
            <w:pPr>
              <w:pStyle w:val="TableText"/>
              <w:rPr>
                <w:rStyle w:val="StyleTableText9ptChar"/>
              </w:rPr>
            </w:pPr>
          </w:p>
          <w:p w:rsidR="002A21AE" w:rsidRPr="000921F1" w:rsidRDefault="002A21AE" w:rsidP="00200B6D">
            <w:pPr>
              <w:pStyle w:val="TableText"/>
            </w:pPr>
            <w:r w:rsidRPr="000921F1">
              <w:rPr>
                <w:b/>
              </w:rPr>
              <w:t>No</w:t>
            </w:r>
            <w:r w:rsidRPr="000921F1">
              <w:t xml:space="preserve"> clears the screen. </w:t>
            </w:r>
            <w:r w:rsidRPr="000921F1">
              <w:rPr>
                <w:rStyle w:val="StyleTableText9ptChar"/>
                <w:b/>
              </w:rPr>
              <w:t>Yes</w:t>
            </w:r>
            <w:r w:rsidRPr="000921F1">
              <w:rPr>
                <w:rStyle w:val="StyleTableText9ptChar"/>
              </w:rPr>
              <w:t xml:space="preserve"> allows the user to continue without comment.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rsidR="002A21AE" w:rsidRPr="000921F1" w:rsidRDefault="002A21AE">
            <w:pPr>
              <w:pStyle w:val="NotesText"/>
            </w:pPr>
          </w:p>
          <w:p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6B2037">
              <w:t xml:space="preserve">Appendix </w:t>
            </w:r>
            <w:r w:rsidR="006B2037">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6B2037">
              <w:t xml:space="preserve">Table </w:t>
            </w:r>
            <w:r w:rsidR="006B2037">
              <w:rPr>
                <w:noProof/>
              </w:rPr>
              <w:t>24</w:t>
            </w:r>
            <w:r w:rsidR="006B2037">
              <w:t xml:space="preserve">: </w:t>
            </w:r>
            <w:r w:rsidR="006B2037">
              <w:rPr>
                <w:vanish/>
              </w:rPr>
              <w:t xml:space="preserve">TT_3.05 </w:t>
            </w:r>
            <w:r w:rsidR="006B2037">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tc>
          <w:tcPr>
            <w:tcW w:w="780" w:type="dxa"/>
          </w:tcPr>
          <w:p w:rsidR="002A21AE" w:rsidRPr="000921F1" w:rsidRDefault="0024117A">
            <w:pPr>
              <w:pStyle w:val="TableText"/>
            </w:pPr>
            <w:r>
              <w:t>12</w:t>
            </w:r>
          </w:p>
        </w:tc>
        <w:tc>
          <w:tcPr>
            <w:tcW w:w="8580" w:type="dxa"/>
          </w:tcPr>
          <w:p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rsidR="002A21AE" w:rsidRPr="000921F1" w:rsidRDefault="002A21AE">
            <w:pPr>
              <w:pStyle w:val="TableText"/>
            </w:pPr>
          </w:p>
          <w:p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rsidR="002A21AE" w:rsidRPr="000921F1" w:rsidRDefault="002A21AE">
            <w:pPr>
              <w:pStyle w:val="TableText"/>
            </w:pPr>
          </w:p>
          <w:p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tc>
          <w:tcPr>
            <w:tcW w:w="780" w:type="dxa"/>
          </w:tcPr>
          <w:p w:rsidR="002A21AE" w:rsidRPr="000921F1" w:rsidRDefault="0024117A">
            <w:pPr>
              <w:pStyle w:val="TableText"/>
            </w:pPr>
            <w:r>
              <w:t>12</w:t>
            </w:r>
          </w:p>
        </w:tc>
        <w:tc>
          <w:tcPr>
            <w:tcW w:w="8580" w:type="dxa"/>
          </w:tcPr>
          <w:p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rsidR="00B77F89" w:rsidRPr="000921F1" w:rsidRDefault="00B77F89" w:rsidP="00B77F89">
            <w:pPr>
              <w:pStyle w:val="TableText"/>
            </w:pPr>
          </w:p>
          <w:p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rsidR="002118B0" w:rsidRDefault="002118B0" w:rsidP="00DD75E5">
      <w:pPr>
        <w:pStyle w:val="BodyText"/>
      </w:pPr>
    </w:p>
    <w:p w:rsidR="002A21AE" w:rsidRDefault="002A21AE" w:rsidP="00533A82">
      <w:pPr>
        <w:pStyle w:val="Heading2"/>
      </w:pPr>
      <w:r>
        <w:br w:type="page"/>
      </w:r>
      <w:bookmarkStart w:id="442" w:name="_Toc94349371"/>
      <w:bookmarkStart w:id="443" w:name="_Issue_Blood_Components"/>
      <w:bookmarkStart w:id="444" w:name="_Toc474323412"/>
      <w:bookmarkEnd w:id="443"/>
      <w:r>
        <w:t>Issue Blood Components</w:t>
      </w:r>
      <w:bookmarkEnd w:id="444"/>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442"/>
      <w:r>
        <w:t xml:space="preserve"> </w:t>
      </w:r>
    </w:p>
    <w:p w:rsidR="002A21AE" w:rsidRDefault="002A21AE" w:rsidP="00FA7E65">
      <w:pPr>
        <w:pStyle w:val="BodyText"/>
      </w:pPr>
      <w:bookmarkStart w:id="445" w:name="_Toc34537111"/>
      <w:bookmarkStart w:id="446" w:name="_Toc34635892"/>
      <w:bookmarkStart w:id="447" w:name="_Toc34720938"/>
      <w:bookmarkStart w:id="448" w:name="_Toc35743728"/>
      <w:bookmarkStart w:id="449" w:name="_Toc42940987"/>
      <w:bookmarkStart w:id="450" w:name="_Toc43285430"/>
      <w:bookmarkStart w:id="451" w:name="_Toc72829288"/>
      <w:r>
        <w:t>The user issues one or more patient-assigned blood units to a transporter for storage in a remote location or for possible transfusion.</w:t>
      </w:r>
      <w:bookmarkStart w:id="452" w:name="warn"/>
      <w:bookmarkEnd w:id="452"/>
    </w:p>
    <w:p w:rsidR="002A21AE" w:rsidRDefault="002A21AE">
      <w:pPr>
        <w:pStyle w:val="Heading4"/>
      </w:pPr>
      <w:bookmarkStart w:id="453" w:name="_Toc94349372"/>
      <w:r>
        <w:t>Assumptions</w:t>
      </w:r>
      <w:bookmarkEnd w:id="453"/>
    </w:p>
    <w:p w:rsidR="00DC673E" w:rsidRDefault="00DC673E">
      <w:pPr>
        <w:pStyle w:val="ListBullet"/>
      </w:pPr>
      <w:r>
        <w:t>The facility has a procedure for the emergency issue of blood products.</w:t>
      </w:r>
    </w:p>
    <w:p w:rsidR="002A21AE" w:rsidRDefault="002A21AE">
      <w:pPr>
        <w:pStyle w:val="ListBullet"/>
      </w:pPr>
      <w:r>
        <w:t>The unit and the user are in the same division.</w:t>
      </w:r>
    </w:p>
    <w:p w:rsidR="002A21AE" w:rsidRDefault="002A21AE">
      <w:pPr>
        <w:pStyle w:val="ListBullet"/>
      </w:pPr>
      <w:r>
        <w:t>The unit is assigned and/or crossmatched for the patient currently selected for issue.</w:t>
      </w:r>
    </w:p>
    <w:p w:rsidR="002A21AE" w:rsidRDefault="00CA0045">
      <w:pPr>
        <w:pStyle w:val="ListBullet"/>
      </w:pPr>
      <w:r w:rsidRPr="00CA0045">
        <w:rPr>
          <w:bCs/>
        </w:rPr>
        <w:t>VistA</w:t>
      </w:r>
      <w:r w:rsidR="002A21AE">
        <w:t xml:space="preserve"> is available for the user to choose a physician and valid hospital locations.</w:t>
      </w:r>
    </w:p>
    <w:p w:rsidR="000C22E7" w:rsidRDefault="000C22E7">
      <w:pPr>
        <w:pStyle w:val="ListBullet"/>
      </w:pPr>
      <w:r>
        <w:t>All issue-to locations must be valid entries in the VistA HOSPITAL LOCATION (#44), including home transfusion.</w:t>
      </w:r>
    </w:p>
    <w:p w:rsidR="002A21AE" w:rsidRDefault="002A21AE">
      <w:pPr>
        <w:pStyle w:val="Heading4"/>
      </w:pPr>
      <w:bookmarkStart w:id="454" w:name="_Toc94349373"/>
      <w:r>
        <w:t>Outcome</w:t>
      </w:r>
      <w:bookmarkEnd w:id="454"/>
    </w:p>
    <w:p w:rsidR="002A21AE" w:rsidRDefault="002A21AE">
      <w:pPr>
        <w:pStyle w:val="ListBullet"/>
      </w:pPr>
      <w:r>
        <w:t>The unit status was updated to “issued.”</w:t>
      </w:r>
    </w:p>
    <w:p w:rsidR="002A21AE" w:rsidRDefault="002A21AE">
      <w:pPr>
        <w:pStyle w:val="ListBullet"/>
      </w:pPr>
      <w:r>
        <w:t>The unit’s current location was updated to the “issue-to” location.</w:t>
      </w:r>
    </w:p>
    <w:p w:rsidR="002A21AE" w:rsidRDefault="002A21AE">
      <w:pPr>
        <w:pStyle w:val="Heading4"/>
      </w:pPr>
      <w:bookmarkStart w:id="455" w:name="_Toc94349374"/>
      <w:r>
        <w:t>Limitations and Restrictions</w:t>
      </w:r>
      <w:bookmarkEnd w:id="455"/>
    </w:p>
    <w:p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rsidR="00414644" w:rsidRDefault="002A21AE">
      <w:pPr>
        <w:pStyle w:val="ListBullet"/>
      </w:pPr>
      <w:r>
        <w:t xml:space="preserve">All issue-to locations must be valid entries in the </w:t>
      </w:r>
      <w:r w:rsidR="00CA0045" w:rsidRPr="00CA0045">
        <w:rPr>
          <w:bCs/>
        </w:rPr>
        <w:t>VistA</w:t>
      </w:r>
      <w:r>
        <w:t xml:space="preserve"> hospital location file, including home transfusion.</w:t>
      </w:r>
    </w:p>
    <w:p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rsidR="0064308B" w:rsidRDefault="0064308B" w:rsidP="00A25BC9">
      <w:pPr>
        <w:pStyle w:val="ListBullet"/>
      </w:pPr>
      <w:r w:rsidRPr="00C01E45">
        <w:t>BCE information applies ONLY when a BCE COTS product is available for communication and is configured.</w:t>
      </w:r>
    </w:p>
    <w:p w:rsidR="00B65627" w:rsidRDefault="00B65627" w:rsidP="00B65627">
      <w:pPr>
        <w:pStyle w:val="ListBullet"/>
      </w:pPr>
      <w:bookmarkStart w:id="456"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bookmarkEnd w:id="456"/>
    </w:p>
    <w:p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rsidR="002A21AE" w:rsidRDefault="002A21AE">
      <w:pPr>
        <w:pStyle w:val="ListBullet"/>
      </w:pPr>
      <w:r>
        <w:t xml:space="preserve">“Issue with Medical Director Approval” components must be approved prior to this option and do not require special handling by VBECS. </w:t>
      </w:r>
    </w:p>
    <w:p w:rsidR="002A21AE" w:rsidRDefault="002A21AE">
      <w:pPr>
        <w:pStyle w:val="ListBullet"/>
      </w:pPr>
      <w:r>
        <w:t>Emergency issue processing accommodates the issue of blood to patients without completed specimen testing, as required.</w:t>
      </w:r>
    </w:p>
    <w:p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rsidR="002A21AE" w:rsidRDefault="002A21AE">
      <w:pPr>
        <w:pStyle w:val="Heading4"/>
      </w:pPr>
      <w:bookmarkStart w:id="457" w:name="_Toc94349376"/>
      <w:r>
        <w:t>User Roles with Access to This Option</w:t>
      </w:r>
      <w:bookmarkEnd w:id="457"/>
    </w:p>
    <w:p w:rsidR="005C42D0" w:rsidRDefault="005C42D0" w:rsidP="005C42D0">
      <w:pPr>
        <w:pStyle w:val="Roles"/>
        <w:rPr>
          <w:snapToGrid w:val="0"/>
        </w:rPr>
      </w:pPr>
      <w:r>
        <w:t>All users</w:t>
      </w:r>
      <w:r>
        <w:rPr>
          <w:rFonts w:cs="Arial"/>
          <w:szCs w:val="18"/>
        </w:rPr>
        <w:t xml:space="preserve"> </w:t>
      </w:r>
    </w:p>
    <w:p w:rsidR="001F1013" w:rsidRDefault="001F1013" w:rsidP="001F1013">
      <w:pPr>
        <w:pStyle w:val="Caution"/>
      </w:pPr>
      <w:bookmarkStart w:id="458" w:name="_Toc94349377"/>
      <w:bookmarkEnd w:id="445"/>
      <w:bookmarkEnd w:id="446"/>
      <w:bookmarkEnd w:id="447"/>
      <w:bookmarkEnd w:id="448"/>
      <w:bookmarkEnd w:id="449"/>
      <w:bookmarkEnd w:id="450"/>
      <w:bookmarkEnd w:id="451"/>
      <w:r>
        <w:t>To correct issue time and other errors, return the unit from issue and reissue it with the correct information.</w:t>
      </w:r>
    </w:p>
    <w:p w:rsidR="002A21AE" w:rsidRDefault="002A21AE">
      <w:pPr>
        <w:pStyle w:val="Heading4"/>
      </w:pPr>
      <w:r>
        <w:t>Issue Blood Components (Routine)</w:t>
      </w:r>
      <w:bookmarkEnd w:id="458"/>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79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3"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1"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zPj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pxgp&#10;0oFJW6E4WkyzUJ3euAJAldrZkB89qxez1fSrQ0pXLVEHHlW+XgwExojkISQsnIE79v1HzQBDjl7H&#10;Up0b2wVKKAI6R0cugyP87BGFzSl4nKdgHL2fJaS4Bxrr/AeuOxQmJZagOhKT09Z5kA7QOyTco/RG&#10;SBkNlwr1oHaRPqUxwmkpWDgNOGcP+0padCKhZ+IXCgFsDzCrj4pFtpYTtr7NPRHyOge8VIEPcgE9&#10;t9m1Kb4t0sV6vp7no3wyW4/ytK5H7zdVPpptsndP9bS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mzP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2 </w:t>
            </w:r>
            <w:r>
              <w:t>The user must verify the correct patient selection</w:t>
            </w:r>
            <w:r w:rsidR="00F3010E">
              <w:t>.</w:t>
            </w:r>
            <w:r>
              <w:t xml:space="preserve"> </w:t>
            </w:r>
          </w:p>
          <w:p w:rsidR="001E0858" w:rsidRDefault="001E0858" w:rsidP="00CA495D">
            <w:pPr>
              <w:pStyle w:val="NotesText"/>
            </w:pPr>
          </w:p>
          <w:p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rsidR="001E0858" w:rsidRDefault="001E0858" w:rsidP="00CA495D">
            <w:pPr>
              <w:pStyle w:val="NotesText"/>
            </w:pPr>
          </w:p>
          <w:p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pPr>
            <w:r>
              <w:t>Displays patient data, including entries that meet the entered patient criteria, and allows the user to select the correct patien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75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2"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6"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sm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FI&#10;kQ5E2gjF0XwyD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f5&#10;yy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6B2037">
              <w:t xml:space="preserve">Table </w:t>
            </w:r>
            <w:r w:rsidR="006B2037">
              <w:rPr>
                <w:noProof/>
              </w:rPr>
              <w:t>7</w:t>
            </w:r>
            <w:r w:rsidR="00590097">
              <w:fldChar w:fldCharType="end"/>
            </w:r>
            <w:r w:rsidR="002A21AE">
              <w:t xml:space="preserve"> for alerts that may occur during this option.</w:t>
            </w:r>
          </w:p>
          <w:p w:rsidR="006E1BB2" w:rsidRDefault="006E1BB2">
            <w:pPr>
              <w:pStyle w:val="TableText"/>
              <w:ind w:left="360"/>
            </w:pPr>
          </w:p>
          <w:p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rsidR="006E1BB2" w:rsidRDefault="006E1BB2" w:rsidP="006E1BB2">
            <w:pPr>
              <w:pStyle w:val="TableText"/>
              <w:ind w:left="72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rsidP="003B4820">
            <w:pPr>
              <w:pStyle w:val="TableTextBullet"/>
            </w:pPr>
            <w:r>
              <w:t>Displays fields for the user to enter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6B2037">
              <w:t xml:space="preserve">Figure </w:t>
            </w:r>
            <w:r w:rsidR="006B2037">
              <w:rPr>
                <w:noProof/>
              </w:rPr>
              <w:t>101</w:t>
            </w:r>
            <w:r w:rsidR="003767D2">
              <w:fldChar w:fldCharType="end"/>
            </w:r>
            <w:r w:rsidR="003767D2">
              <w:t>)</w:t>
            </w:r>
            <w:r>
              <w:t>.</w:t>
            </w:r>
          </w:p>
          <w:p w:rsidR="003B4820" w:rsidRDefault="003B4820" w:rsidP="003B4820">
            <w:pPr>
              <w:pStyle w:val="TableTextNumbersContinued"/>
            </w:pPr>
          </w:p>
          <w:p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rsidR="003B4820" w:rsidRDefault="003B4820" w:rsidP="003B4820">
            <w:pPr>
              <w:pStyle w:val="TableText"/>
            </w:pPr>
          </w:p>
          <w:p w:rsidR="003B4820" w:rsidRDefault="00BF6A0C" w:rsidP="003B4820">
            <w:pPr>
              <w:pStyle w:val="TableText"/>
              <w:rPr>
                <w:b/>
                <w:bCs/>
                <w:szCs w:val="18"/>
              </w:rPr>
            </w:pPr>
            <w:r>
              <w:rPr>
                <w:b/>
                <w:bCs/>
                <w:noProof/>
              </w:rPr>
              <mc:AlternateContent>
                <mc:Choice Requires="wps">
                  <w:drawing>
                    <wp:anchor distT="0" distB="0" distL="114300" distR="114300" simplePos="0" relativeHeight="251771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1"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7" o:spid="_x0000_s1026" style="position:absolute;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FQ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G&#10;znFQFgIAAC4EAAAOAAAAAAAAAAAAAAAAAC4CAABkcnMvZTJvRG9jLnhtbFBLAQItABQABgAIAAAA&#10;IQAXTzAS2wAAAAgBAAAPAAAAAAAAAAAAAAAAAHAEAABkcnMvZG93bnJldi54bWxQSwUGAAAAAAQA&#10;BADzAAAAeAUAAAAA&#10;" strokeweight="1.5pt"/>
                  </w:pict>
                </mc:Fallback>
              </mc:AlternateContent>
            </w:r>
            <w:r w:rsidR="003B4820">
              <w:rPr>
                <w:b/>
                <w:bCs/>
                <w:szCs w:val="18"/>
              </w:rPr>
              <w:t>NOTES</w:t>
            </w:r>
          </w:p>
          <w:p w:rsidR="003B4820" w:rsidRDefault="003B4820" w:rsidP="003B4820">
            <w:pPr>
              <w:pStyle w:val="NotesText"/>
            </w:pPr>
          </w:p>
          <w:p w:rsidR="003B4820" w:rsidRDefault="003B4820" w:rsidP="003B4820">
            <w:pPr>
              <w:pStyle w:val="NotesText"/>
            </w:pPr>
            <w:r>
              <w:rPr>
                <w:rFonts w:cs="Arial"/>
                <w:vanish/>
              </w:rPr>
              <w:t xml:space="preserve">BR_73.01 </w:t>
            </w:r>
            <w:r>
              <w:t>The user may edit the transfusion-ordering clinician, which does not change the blood-ordering clinician.</w:t>
            </w:r>
          </w:p>
          <w:p w:rsidR="003B4820" w:rsidRDefault="003B4820" w:rsidP="003B4820">
            <w:pPr>
              <w:pStyle w:val="NotesText"/>
            </w:pPr>
          </w:p>
          <w:p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rsidR="003B4820" w:rsidRDefault="003B4820" w:rsidP="003B4820">
            <w:pPr>
              <w:pStyle w:val="NotesText"/>
            </w:pPr>
          </w:p>
          <w:p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rsidR="003B4820" w:rsidRDefault="003B4820" w:rsidP="003B4820">
            <w:pPr>
              <w:pStyle w:val="NotesText"/>
            </w:pPr>
          </w:p>
          <w:p w:rsidR="003B4820" w:rsidRDefault="003B4820" w:rsidP="003B4820">
            <w:pPr>
              <w:pStyle w:val="NotesText"/>
            </w:pPr>
            <w:r>
              <w:rPr>
                <w:vanish/>
                <w:szCs w:val="18"/>
              </w:rPr>
              <w:t xml:space="preserve">BR_73.09, BR_30.02 </w:t>
            </w:r>
            <w:r>
              <w:t>A remote storage indicator is optional (default: No).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rsidR="00102607" w:rsidRDefault="00102607" w:rsidP="003B4820">
            <w:pPr>
              <w:pStyle w:val="NotesText"/>
            </w:pPr>
          </w:p>
          <w:p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rsidR="003B4820" w:rsidRDefault="003B4820" w:rsidP="003B4820">
            <w:pPr>
              <w:pStyle w:val="NotesText"/>
              <w:rPr>
                <w:rFonts w:cs="Arial"/>
              </w:rPr>
            </w:pPr>
          </w:p>
          <w:p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6B2037">
              <w:t xml:space="preserve">Figure </w:t>
            </w:r>
            <w:r w:rsidR="006B2037">
              <w:rPr>
                <w:noProof/>
              </w:rPr>
              <w:t>102</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rsidR="005D4DA6" w:rsidRDefault="005D4DA6" w:rsidP="005D4DA6">
            <w:pPr>
              <w:pStyle w:val="TableTextBullet"/>
            </w:pPr>
            <w:r>
              <w:t xml:space="preserve">Displays the option to select units from the Assigned Units or Emergency Issue Units tabs. </w:t>
            </w:r>
          </w:p>
          <w:p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rsidR="006709A3" w:rsidRDefault="006709A3" w:rsidP="006709A3">
            <w:pPr>
              <w:pStyle w:val="TableTextBullet"/>
              <w:tabs>
                <w:tab w:val="num" w:pos="360"/>
              </w:tabs>
            </w:pPr>
            <w:r>
              <w:t>Allows the user to select the unsatisfactory unit and edit its issue selection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76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0" name="Line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8"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okE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R5Dv1R&#10;pIMhbYTiaD6Zhe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Ee&#10;iQ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6B2037">
              <w:t xml:space="preserve">Table </w:t>
            </w:r>
            <w:r w:rsidR="006B2037">
              <w:rPr>
                <w:noProof/>
              </w:rPr>
              <w:t>7</w:t>
            </w:r>
            <w:r w:rsidR="00590097">
              <w:fldChar w:fldCharType="end"/>
            </w:r>
            <w:r w:rsidR="002A21AE">
              <w:t xml:space="preserve"> for alerts that may occur during this option.</w:t>
            </w:r>
          </w:p>
          <w:p w:rsidR="00336F17" w:rsidRDefault="00336F17" w:rsidP="00336F17">
            <w:pPr>
              <w:pStyle w:val="NotesText"/>
            </w:pPr>
          </w:p>
          <w:p w:rsidR="00336F17" w:rsidRPr="003A05F7" w:rsidRDefault="00336F17" w:rsidP="00336F17">
            <w:pPr>
              <w:pStyle w:val="NotesText"/>
              <w:rPr>
                <w:sz w:val="16"/>
                <w:szCs w:val="16"/>
              </w:rPr>
            </w:pPr>
            <w:r w:rsidRPr="003A05F7">
              <w:rPr>
                <w:vanish/>
                <w:sz w:val="16"/>
                <w:szCs w:val="16"/>
              </w:rPr>
              <w:t xml:space="preserve">BR_73.35 </w:t>
            </w:r>
            <w:r w:rsidRPr="003A05F7">
              <w:rPr>
                <w:sz w:val="16"/>
                <w:szCs w:val="16"/>
              </w:rPr>
              <w:t>When the user attempts to issue a unit with an inconclusive crossmatch result, VBECS warns the user that the repeat crossmatch is required before the unit can be issu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13 </w:t>
            </w:r>
            <w:r w:rsidRPr="003A05F7">
              <w:rPr>
                <w:sz w:val="16"/>
                <w:szCs w:val="16"/>
              </w:rPr>
              <w:t>When the user attempts to issue a unit that is not assigned or crossmatched to the patient, VBECS warns the user that the unit is not assigned to the patient and allows the user to enter another unit number.</w:t>
            </w:r>
          </w:p>
          <w:p w:rsidR="00336F17" w:rsidRPr="003A05F7" w:rsidRDefault="00336F17" w:rsidP="00336F17">
            <w:pPr>
              <w:pStyle w:val="NotesText"/>
              <w:rPr>
                <w:sz w:val="16"/>
                <w:szCs w:val="16"/>
              </w:rPr>
            </w:pPr>
          </w:p>
          <w:p w:rsidR="002A21AE" w:rsidRPr="003A05F7" w:rsidRDefault="002A21AE" w:rsidP="00336F17">
            <w:pPr>
              <w:pStyle w:val="NotesText"/>
              <w:rPr>
                <w:sz w:val="16"/>
                <w:szCs w:val="16"/>
              </w:rPr>
            </w:pPr>
            <w:r w:rsidRPr="003A05F7">
              <w:rPr>
                <w:rFonts w:cs="Arial"/>
                <w:vanish/>
                <w:sz w:val="16"/>
                <w:szCs w:val="16"/>
              </w:rPr>
              <w:t xml:space="preserve">BR_73.26 </w:t>
            </w:r>
            <w:r w:rsidRPr="003A05F7">
              <w:rPr>
                <w:sz w:val="16"/>
                <w:szCs w:val="16"/>
              </w:rPr>
              <w:t>When</w:t>
            </w:r>
            <w:r w:rsidR="003E1D32" w:rsidRPr="003A05F7">
              <w:rPr>
                <w:sz w:val="16"/>
                <w:szCs w:val="16"/>
              </w:rPr>
              <w:t xml:space="preserve"> required by</w:t>
            </w:r>
            <w:r w:rsidR="00CF47D5" w:rsidRPr="003A05F7">
              <w:rPr>
                <w:sz w:val="16"/>
                <w:szCs w:val="16"/>
              </w:rPr>
              <w:t xml:space="preserve"> the component</w:t>
            </w:r>
            <w:r w:rsidRPr="003A05F7">
              <w:rPr>
                <w:sz w:val="16"/>
                <w:szCs w:val="16"/>
              </w:rPr>
              <w:t xml:space="preserve">, the unit must have a satisfactory ABO/Rh confirmation result before it is considered available for issue (emergency or routine) and the Caution Tag and BTRF may be generated. </w:t>
            </w:r>
          </w:p>
          <w:p w:rsidR="002A21AE" w:rsidRPr="003A05F7" w:rsidRDefault="002A21AE">
            <w:pPr>
              <w:pStyle w:val="NotesText"/>
              <w:rPr>
                <w:sz w:val="16"/>
                <w:szCs w:val="16"/>
              </w:rPr>
            </w:pPr>
          </w:p>
          <w:p w:rsidR="00AE062E" w:rsidRPr="003A05F7" w:rsidRDefault="002A21AE" w:rsidP="00102A03">
            <w:pPr>
              <w:pStyle w:val="NotesText"/>
              <w:rPr>
                <w:sz w:val="16"/>
                <w:szCs w:val="16"/>
              </w:rPr>
            </w:pPr>
            <w:r w:rsidRPr="003A05F7">
              <w:rPr>
                <w:rFonts w:cs="Arial"/>
                <w:vanish/>
                <w:sz w:val="16"/>
                <w:szCs w:val="16"/>
              </w:rPr>
              <w:t xml:space="preserve">BR_3.42 </w:t>
            </w:r>
            <w:r w:rsidRPr="003A05F7">
              <w:rPr>
                <w:sz w:val="16"/>
                <w:szCs w:val="16"/>
              </w:rPr>
              <w:t>When a current specimen is required, VBECS compares the current and previous ABO/Rh results. It does not evaluate results marked “Test Result Invalidat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23 </w:t>
            </w:r>
            <w:r w:rsidRPr="003A05F7">
              <w:rPr>
                <w:sz w:val="16"/>
                <w:szCs w:val="16"/>
              </w:rPr>
              <w:t>To issue blood components that require a crossmatch, the TAS must be completed and the unit status must be crossmatched to the patient.</w:t>
            </w:r>
          </w:p>
          <w:p w:rsidR="00AB3D10" w:rsidRPr="003A05F7" w:rsidRDefault="00AB3D10" w:rsidP="00336F17">
            <w:pPr>
              <w:pStyle w:val="NotesText"/>
              <w:rPr>
                <w:sz w:val="16"/>
                <w:szCs w:val="16"/>
              </w:rPr>
            </w:pPr>
          </w:p>
          <w:p w:rsidR="00AB3D10" w:rsidRPr="003A05F7" w:rsidRDefault="00AB3D10" w:rsidP="003A05F7">
            <w:pPr>
              <w:pStyle w:val="NotesText"/>
              <w:rPr>
                <w:sz w:val="16"/>
                <w:szCs w:val="16"/>
              </w:rPr>
            </w:pPr>
            <w:r w:rsidRPr="003A05F7">
              <w:rPr>
                <w:sz w:val="16"/>
                <w:szCs w:val="16"/>
              </w:rPr>
              <w:t xml:space="preserve">Whole blood is not allowed for </w:t>
            </w:r>
            <w:r w:rsidR="008C7599" w:rsidRPr="003A05F7">
              <w:rPr>
                <w:sz w:val="16"/>
                <w:szCs w:val="16"/>
              </w:rPr>
              <w:t xml:space="preserve">the </w:t>
            </w:r>
            <w:r w:rsidR="00FB3CC8" w:rsidRPr="003A05F7">
              <w:rPr>
                <w:sz w:val="16"/>
                <w:szCs w:val="16"/>
              </w:rPr>
              <w:t>emergency issue process. C</w:t>
            </w:r>
            <w:r w:rsidRPr="003A05F7">
              <w:rPr>
                <w:sz w:val="16"/>
                <w:szCs w:val="16"/>
              </w:rPr>
              <w:t xml:space="preserve">ompleted Type and Screen and compatible crossmatch </w:t>
            </w:r>
            <w:r w:rsidR="00FB3CC8" w:rsidRPr="003A05F7">
              <w:rPr>
                <w:sz w:val="16"/>
                <w:szCs w:val="16"/>
              </w:rPr>
              <w:t>tests are</w:t>
            </w:r>
            <w:r w:rsidRPr="003A05F7">
              <w:rPr>
                <w:sz w:val="16"/>
                <w:szCs w:val="16"/>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77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9" name="Line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9"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usFQIAAC0EAAAOAAAAZHJzL2Uyb0RvYy54bWysU8GO2jAQvVfqP1i+QxLIUh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TifFhgp&#10;0oFIW6E4KiZF6E5vXAlBK7WzoT56Vi9mq+l3h5RetUQdeGT5ejGQmIWM5E1K2DgDd+z7z5pBDDl6&#10;HVt1bmwXIKEJ6BwVudwV4WePKBxOQeM8BeHo4EtIOSQa6/wnrjsUjApLYB2ByWnrfCBCyiEk3KP0&#10;RkgZBZcK9cC2SJ/SmOG0FCx4Q5yzh/1KWnQiYWbiF8sCz2OY1UfFIlrLCVvfbE+EvNpwu1QBD2oB&#10;PjfrOhQ/irRYz9fz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L/&#10;u6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rsidP="006709A3">
            <w:pPr>
              <w:pStyle w:val="TableTextBullet"/>
              <w:tabs>
                <w:tab w:val="num" w:pos="360"/>
              </w:tabs>
            </w:pPr>
            <w:r>
              <w:t>Displays the unit inspection indicator (satisfactory or unsatisfactory) listing each selected unit.</w:t>
            </w:r>
          </w:p>
          <w:p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78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8" name="Lin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0"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R1Z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oV&#10;HV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6B2037">
              <w:t xml:space="preserve">Table </w:t>
            </w:r>
            <w:r w:rsidR="006B2037">
              <w:rPr>
                <w:noProof/>
              </w:rPr>
              <w:t>7</w:t>
            </w:r>
            <w:r w:rsidR="00590097">
              <w:fldChar w:fldCharType="end"/>
            </w:r>
            <w:r w:rsidR="002A21AE">
              <w:t xml:space="preserve"> for alerts that may occur during this option.</w:t>
            </w:r>
          </w:p>
          <w:p w:rsidR="009F2DE7" w:rsidRDefault="009F2DE7">
            <w:pPr>
              <w:pStyle w:val="TableText"/>
              <w:ind w:left="360"/>
            </w:pPr>
          </w:p>
          <w:p w:rsidR="009F2DE7" w:rsidRDefault="009F2DE7">
            <w:pPr>
              <w:pStyle w:val="TableText"/>
              <w:ind w:left="360"/>
            </w:pPr>
            <w:r w:rsidRPr="00B25E96">
              <w:t>Sites using BCE COTS must issue blood components in real-time for BCE COTS to be able to perform transfusion verification.</w:t>
            </w:r>
            <w:r>
              <w:t xml:space="preserve"> </w:t>
            </w:r>
          </w:p>
          <w:p w:rsidR="009F2DE7" w:rsidRPr="009F2DE7" w:rsidRDefault="009F2DE7">
            <w:pPr>
              <w:pStyle w:val="TableText"/>
              <w:ind w:left="360"/>
              <w:rPr>
                <w:vanish/>
              </w:rPr>
            </w:pPr>
            <w:r w:rsidRPr="009F2DE7">
              <w:rPr>
                <w:vanish/>
              </w:rPr>
              <w:t>DR 4334</w:t>
            </w:r>
          </w:p>
          <w:p w:rsidR="009F2DE7" w:rsidRDefault="009F2DE7">
            <w:pPr>
              <w:pStyle w:val="TableText"/>
              <w:ind w:left="36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Continued"/>
            </w:pPr>
          </w:p>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59" w:author="Department of Veterans Affairs" w:date="2017-02-09T08:17:00Z" w:original="0."/>
              </w:fldChar>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A04663" w:rsidRDefault="00A04663" w:rsidP="00A04663">
      <w:pPr>
        <w:pStyle w:val="Caption"/>
      </w:pPr>
      <w:bookmarkStart w:id="460" w:name="_Toc94349378"/>
      <w:bookmarkStart w:id="461" w:name="_Ref127093318"/>
      <w:r>
        <w:t xml:space="preserve">Figure </w:t>
      </w:r>
      <w:r w:rsidR="00C17F7C">
        <w:fldChar w:fldCharType="begin"/>
      </w:r>
      <w:r w:rsidR="00C17F7C">
        <w:instrText xml:space="preserve"> SEQ Figure \* ARABIC </w:instrText>
      </w:r>
      <w:r w:rsidR="00C17F7C">
        <w:fldChar w:fldCharType="separate"/>
      </w:r>
      <w:r w:rsidR="006B2037">
        <w:rPr>
          <w:noProof/>
        </w:rPr>
        <w:t>101</w:t>
      </w:r>
      <w:r w:rsidR="00C17F7C">
        <w:fldChar w:fldCharType="end"/>
      </w:r>
      <w:bookmarkEnd w:id="461"/>
      <w:r>
        <w:t>: Issue Blood Components</w:t>
      </w:r>
      <w:r w:rsidR="005D4DA6">
        <w:t xml:space="preserve"> (1)</w:t>
      </w:r>
    </w:p>
    <w:p w:rsidR="003B4820" w:rsidRDefault="00BF6A0C" w:rsidP="003B4820">
      <w:pPr>
        <w:pStyle w:val="BodyText"/>
      </w:pPr>
      <w:r>
        <w:rPr>
          <w:noProof/>
        </w:rPr>
        <w:drawing>
          <wp:inline distT="0" distB="0" distL="0" distR="0">
            <wp:extent cx="3724275" cy="292417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724275" cy="2924175"/>
                    </a:xfrm>
                    <a:prstGeom prst="rect">
                      <a:avLst/>
                    </a:prstGeom>
                    <a:noFill/>
                    <a:ln>
                      <a:noFill/>
                    </a:ln>
                  </pic:spPr>
                </pic:pic>
              </a:graphicData>
            </a:graphic>
          </wp:inline>
        </w:drawing>
      </w:r>
    </w:p>
    <w:p w:rsidR="005D4DA6" w:rsidRDefault="005D4DA6" w:rsidP="005D4DA6">
      <w:pPr>
        <w:pStyle w:val="Caption"/>
      </w:pPr>
      <w:bookmarkStart w:id="462" w:name="_Ref127093568"/>
      <w:r>
        <w:t xml:space="preserve">Figure </w:t>
      </w:r>
      <w:r w:rsidR="00C17F7C">
        <w:fldChar w:fldCharType="begin"/>
      </w:r>
      <w:r w:rsidR="00C17F7C">
        <w:instrText xml:space="preserve"> SEQ Figure \* ARABIC </w:instrText>
      </w:r>
      <w:r w:rsidR="00C17F7C">
        <w:fldChar w:fldCharType="separate"/>
      </w:r>
      <w:r w:rsidR="006B2037">
        <w:rPr>
          <w:noProof/>
        </w:rPr>
        <w:t>102</w:t>
      </w:r>
      <w:r w:rsidR="00C17F7C">
        <w:fldChar w:fldCharType="end"/>
      </w:r>
      <w:bookmarkEnd w:id="462"/>
      <w:r>
        <w:t>: Issue Blood Components (2)</w:t>
      </w:r>
    </w:p>
    <w:p w:rsidR="005D4DA6" w:rsidRDefault="00BF6A0C" w:rsidP="003B4820">
      <w:pPr>
        <w:pStyle w:val="BodyText"/>
      </w:pPr>
      <w:r>
        <w:rPr>
          <w:noProof/>
        </w:rPr>
        <w:drawing>
          <wp:inline distT="0" distB="0" distL="0" distR="0">
            <wp:extent cx="5286375" cy="3886200"/>
            <wp:effectExtent l="0" t="0" r="952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86375" cy="3886200"/>
                    </a:xfrm>
                    <a:prstGeom prst="rect">
                      <a:avLst/>
                    </a:prstGeom>
                    <a:noFill/>
                    <a:ln>
                      <a:noFill/>
                    </a:ln>
                  </pic:spPr>
                </pic:pic>
              </a:graphicData>
            </a:graphic>
          </wp:inline>
        </w:drawing>
      </w:r>
    </w:p>
    <w:p w:rsidR="002A21AE" w:rsidRDefault="002A21AE">
      <w:pPr>
        <w:pStyle w:val="Heading4"/>
      </w:pPr>
      <w:r>
        <w:t>Issue Blood Components (Emergency)</w:t>
      </w:r>
      <w:bookmarkEnd w:id="460"/>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patient data, including entries that meet the entered patient criteria, and allows the user to select the correct patien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80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7"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2"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wH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hbTS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os&#10;vA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6B2037">
              <w:t xml:space="preserve">Table </w:t>
            </w:r>
            <w:r w:rsidR="006B2037">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clear" w:pos="288"/>
              </w:tabs>
            </w:pPr>
            <w:r>
              <w:t>Displays fields for the user to enter the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trHeight w:val="65"/>
        </w:trPr>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the option to select units from the Assigned Units or Emergency Issue Units tab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the </w:t>
            </w:r>
            <w:r>
              <w:rPr>
                <w:b/>
              </w:rPr>
              <w:t>Emergency Issue Units tab</w:t>
            </w:r>
            <w:r>
              <w:t>.</w:t>
            </w:r>
          </w:p>
          <w:p w:rsidR="002A21AE" w:rsidRDefault="002A21AE">
            <w:pPr>
              <w:pStyle w:val="TableTextNumbersContinued"/>
            </w:pPr>
          </w:p>
          <w:p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6B2037">
              <w:t xml:space="preserve">Figure </w:t>
            </w:r>
            <w:r w:rsidR="006B2037">
              <w:rPr>
                <w:noProof/>
              </w:rPr>
              <w:t>103</w:t>
            </w:r>
            <w:r w:rsidR="00FD6D00">
              <w:fldChar w:fldCharType="end"/>
            </w:r>
            <w:r w:rsidR="00FD6D00">
              <w:t>)</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rsidR="006709A3" w:rsidRDefault="006709A3" w:rsidP="006709A3">
            <w:pPr>
              <w:pStyle w:val="TableTextBullet"/>
              <w:tabs>
                <w:tab w:val="num" w:pos="360"/>
              </w:tabs>
            </w:pPr>
            <w:r>
              <w:t>Allows the user to select the unsatisfactory unit and edit its issue selection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81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6"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3"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CuB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tJhOQ3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rY&#10;K4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6B2037">
              <w:t xml:space="preserve">Table </w:t>
            </w:r>
            <w:r w:rsidR="006B2037">
              <w:rPr>
                <w:noProof/>
              </w:rPr>
              <w:t>8</w:t>
            </w:r>
            <w:r w:rsidR="00741071">
              <w:fldChar w:fldCharType="end"/>
            </w:r>
            <w:r w:rsidR="00016901">
              <w:t xml:space="preserve"> </w:t>
            </w:r>
            <w:r w:rsidR="002A21AE">
              <w:t>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pPr>
              <w:pStyle w:val="TableTextBullet"/>
              <w:tabs>
                <w:tab w:val="num" w:pos="360"/>
              </w:tabs>
            </w:pPr>
            <w:r>
              <w:t>Displays the unit inspection indicator (satisfactory or unsatisfactory) listing each selected unit.</w:t>
            </w:r>
          </w:p>
          <w:p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82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5"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4"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BaC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jBS&#10;pAORnoXiaDnN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E&#10;Fo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6B2037">
              <w:t xml:space="preserve">Table </w:t>
            </w:r>
            <w:r w:rsidR="006B2037">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63" w:author="Department of Veterans Affairs" w:date="2017-02-09T08:17:00Z" w:original="0."/>
              </w:fldChar>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FD6D00" w:rsidRDefault="00FD6D00" w:rsidP="00FD6D00">
      <w:pPr>
        <w:pStyle w:val="Caption"/>
      </w:pPr>
      <w:bookmarkStart w:id="464" w:name="_Toc94349379"/>
      <w:bookmarkStart w:id="465" w:name="_Ref127094243"/>
      <w:r>
        <w:t xml:space="preserve">Figure </w:t>
      </w:r>
      <w:r w:rsidR="00C17F7C">
        <w:fldChar w:fldCharType="begin"/>
      </w:r>
      <w:r w:rsidR="00C17F7C">
        <w:instrText xml:space="preserve"> SEQ Figure \* ARABIC </w:instrText>
      </w:r>
      <w:r w:rsidR="00C17F7C">
        <w:fldChar w:fldCharType="separate"/>
      </w:r>
      <w:r w:rsidR="006B2037">
        <w:rPr>
          <w:noProof/>
        </w:rPr>
        <w:t>103</w:t>
      </w:r>
      <w:r w:rsidR="00C17F7C">
        <w:fldChar w:fldCharType="end"/>
      </w:r>
      <w:bookmarkEnd w:id="465"/>
      <w:r>
        <w:t>: Issue Blood Components Emergency Issue Units Tab</w:t>
      </w:r>
    </w:p>
    <w:p w:rsidR="00FD6D00" w:rsidRDefault="00BF6A0C" w:rsidP="00FD6D00">
      <w:pPr>
        <w:pStyle w:val="BodyText"/>
      </w:pPr>
      <w:r>
        <w:rPr>
          <w:noProof/>
        </w:rPr>
        <w:drawing>
          <wp:inline distT="0" distB="0" distL="0" distR="0">
            <wp:extent cx="5934075" cy="3981450"/>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p>
    <w:p w:rsidR="008803E6" w:rsidRDefault="008803E6" w:rsidP="00FD6D00">
      <w:pPr>
        <w:pStyle w:val="BodyText"/>
      </w:pPr>
    </w:p>
    <w:p w:rsidR="008803E6" w:rsidRDefault="008803E6" w:rsidP="008803E6">
      <w:pPr>
        <w:pStyle w:val="Caption"/>
      </w:pPr>
      <w:r>
        <w:t xml:space="preserve">Figure </w:t>
      </w:r>
      <w:r w:rsidR="00C17F7C">
        <w:fldChar w:fldCharType="begin"/>
      </w:r>
      <w:r w:rsidR="00C17F7C">
        <w:instrText xml:space="preserve"> SEQ Figure \* ARABIC </w:instrText>
      </w:r>
      <w:r w:rsidR="00C17F7C">
        <w:fldChar w:fldCharType="separate"/>
      </w:r>
      <w:r w:rsidR="006B2037">
        <w:rPr>
          <w:noProof/>
        </w:rPr>
        <w:t>104</w:t>
      </w:r>
      <w:r w:rsidR="00C17F7C">
        <w:fldChar w:fldCharType="end"/>
      </w:r>
      <w:r>
        <w:t>: Emergency Issue</w:t>
      </w:r>
    </w:p>
    <w:p w:rsidR="008803E6" w:rsidRPr="00883DA7" w:rsidRDefault="003F3AC9" w:rsidP="00FD6D00">
      <w:pPr>
        <w:pStyle w:val="BodyText"/>
      </w:pPr>
      <w:r>
        <w:object w:dxaOrig="9612" w:dyaOrig="9268">
          <v:shape id="_x0000_i1213" type="#_x0000_t75" style="width:467.25pt;height:450.75pt" o:ole="">
            <v:imagedata r:id="rId196" o:title=""/>
          </v:shape>
          <o:OLEObject Type="Embed" ProgID="Visio.Drawing.11" ShapeID="_x0000_i1213" DrawAspect="Content" ObjectID="_1559713412" r:id="rId197"/>
        </w:object>
      </w:r>
    </w:p>
    <w:p w:rsidR="002A21AE" w:rsidRDefault="00AC3860">
      <w:pPr>
        <w:pStyle w:val="Heading4"/>
      </w:pPr>
      <w:r>
        <w:rPr>
          <w:rStyle w:val="BullhornChar"/>
        </w:rPr>
        <w:br w:type="page"/>
      </w:r>
      <w:r w:rsidR="00F92F72" w:rsidRPr="00896F17">
        <w:rPr>
          <w:rStyle w:val="BullhornChar"/>
        </w:rPr>
        <w:t></w:t>
      </w:r>
      <w:r w:rsidR="00F92F72">
        <w:rPr>
          <w:rFonts w:ascii="Webdings" w:hAnsi="Webdings"/>
        </w:rPr>
        <w:t></w:t>
      </w:r>
      <w:r w:rsidR="002A21AE">
        <w:t>Alerts</w:t>
      </w:r>
      <w:bookmarkEnd w:id="464"/>
    </w:p>
    <w:p w:rsidR="002A21AE" w:rsidRDefault="002A21AE">
      <w:pPr>
        <w:pStyle w:val="Caption"/>
      </w:pPr>
      <w:bookmarkStart w:id="466" w:name="_Toc97523619"/>
      <w:bookmarkStart w:id="467" w:name="_Toc97527589"/>
      <w:bookmarkStart w:id="468" w:name="_Ref126486291"/>
      <w:r>
        <w:t xml:space="preserve">Table </w:t>
      </w:r>
      <w:r>
        <w:fldChar w:fldCharType="begin"/>
      </w:r>
      <w:r>
        <w:instrText xml:space="preserve"> SEQ Table \* ARABIC </w:instrText>
      </w:r>
      <w:r>
        <w:fldChar w:fldCharType="separate"/>
      </w:r>
      <w:r w:rsidR="006B2037">
        <w:rPr>
          <w:noProof/>
        </w:rPr>
        <w:t>7</w:t>
      </w:r>
      <w:r>
        <w:fldChar w:fldCharType="end"/>
      </w:r>
      <w:bookmarkEnd w:id="468"/>
      <w:r>
        <w:t>: Alerts That May Occur in Issue Blood Components</w:t>
      </w:r>
      <w:bookmarkEnd w:id="466"/>
      <w:bookmarkEnd w:id="467"/>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szCs w:val="22"/>
              </w:rPr>
              <w:t xml:space="preserve">BR_16.01 </w:t>
            </w:r>
            <w:r>
              <w:t xml:space="preserve">VBECS displays </w:t>
            </w:r>
            <w:r w:rsidR="00BF6A0C">
              <w:rPr>
                <w:noProof/>
              </w:rPr>
              <w:drawing>
                <wp:inline distT="0" distB="0" distL="0" distR="0">
                  <wp:extent cx="152400" cy="152400"/>
                  <wp:effectExtent l="0" t="0" r="0" b="0"/>
                  <wp:docPr id="190" name="Picture 19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1 </w:t>
            </w:r>
            <w:r>
              <w:t>When no patient is found, VBECS warns the user and does not allow the user to continue.</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tc>
          <w:tcPr>
            <w:tcW w:w="780" w:type="dxa"/>
          </w:tcPr>
          <w:p w:rsidR="002A21AE" w:rsidRDefault="002A21AE">
            <w:pPr>
              <w:pStyle w:val="TableText"/>
            </w:pPr>
            <w:r>
              <w:t>2</w:t>
            </w:r>
          </w:p>
        </w:tc>
        <w:tc>
          <w:tcPr>
            <w:tcW w:w="8580" w:type="dxa"/>
          </w:tcPr>
          <w:p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rsidR="00594F36" w:rsidRDefault="00594F36" w:rsidP="00594F36">
            <w:pPr>
              <w:pStyle w:val="TableText"/>
            </w:pPr>
          </w:p>
          <w:p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tc>
          <w:tcPr>
            <w:tcW w:w="780" w:type="dxa"/>
          </w:tcPr>
          <w:p w:rsidR="00214B12" w:rsidRDefault="00214B12">
            <w:pPr>
              <w:pStyle w:val="TableText"/>
            </w:pPr>
            <w:r>
              <w:t>5</w:t>
            </w:r>
          </w:p>
        </w:tc>
        <w:tc>
          <w:tcPr>
            <w:tcW w:w="8580" w:type="dxa"/>
          </w:tcPr>
          <w:p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tc>
          <w:tcPr>
            <w:tcW w:w="780" w:type="dxa"/>
          </w:tcPr>
          <w:p w:rsidR="00CE2473" w:rsidRDefault="00CE2473">
            <w:pPr>
              <w:pStyle w:val="TableText"/>
            </w:pPr>
            <w:r>
              <w:t>5</w:t>
            </w:r>
          </w:p>
        </w:tc>
        <w:tc>
          <w:tcPr>
            <w:tcW w:w="8580" w:type="dxa"/>
          </w:tcPr>
          <w:p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rsidR="00EB5BD0" w:rsidRDefault="00CE2473" w:rsidP="002F6D7B">
            <w:pPr>
              <w:pStyle w:val="TableText"/>
              <w:numPr>
                <w:ilvl w:val="0"/>
                <w:numId w:val="14"/>
              </w:numPr>
            </w:pPr>
            <w:r>
              <w:t>Autologous units</w:t>
            </w:r>
          </w:p>
          <w:p w:rsidR="00EB5BD0" w:rsidRDefault="0065539A" w:rsidP="002F6D7B">
            <w:pPr>
              <w:pStyle w:val="TableText"/>
              <w:numPr>
                <w:ilvl w:val="0"/>
                <w:numId w:val="14"/>
              </w:numPr>
            </w:pPr>
            <w:r>
              <w:t>R</w:t>
            </w:r>
            <w:r w:rsidR="00CE2473">
              <w:t xml:space="preserve">estricted units </w:t>
            </w:r>
          </w:p>
          <w:p w:rsidR="00CE2473" w:rsidRDefault="00CE2473" w:rsidP="002F6D7B">
            <w:pPr>
              <w:pStyle w:val="TableText"/>
              <w:numPr>
                <w:ilvl w:val="0"/>
                <w:numId w:val="14"/>
              </w:numPr>
            </w:pPr>
            <w:r>
              <w:t>Voluntary allogeneic units</w:t>
            </w:r>
          </w:p>
          <w:p w:rsidR="00CE2473" w:rsidRDefault="00CE2473" w:rsidP="00CE2473">
            <w:pPr>
              <w:pStyle w:val="TableText"/>
            </w:pPr>
          </w:p>
          <w:p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tc>
          <w:tcPr>
            <w:tcW w:w="780" w:type="dxa"/>
          </w:tcPr>
          <w:p w:rsidR="00214B12" w:rsidRDefault="00214B12">
            <w:pPr>
              <w:pStyle w:val="TableText"/>
            </w:pPr>
            <w:r>
              <w:t>5</w:t>
            </w:r>
          </w:p>
        </w:tc>
        <w:tc>
          <w:tcPr>
            <w:tcW w:w="8580" w:type="dxa"/>
          </w:tcPr>
          <w:p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tc>
          <w:tcPr>
            <w:tcW w:w="780" w:type="dxa"/>
          </w:tcPr>
          <w:p w:rsidR="004C2C6A" w:rsidRDefault="00B11528">
            <w:pPr>
              <w:pStyle w:val="TableText"/>
            </w:pPr>
            <w:r>
              <w:t>5</w:t>
            </w:r>
          </w:p>
        </w:tc>
        <w:tc>
          <w:tcPr>
            <w:tcW w:w="8580" w:type="dxa"/>
          </w:tcPr>
          <w:p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4C2C6A" w:rsidRDefault="00B11528" w:rsidP="00B11528">
            <w:pPr>
              <w:pStyle w:val="TableText"/>
              <w:rPr>
                <w:rFonts w:cs="Arial"/>
                <w:vanish/>
              </w:rPr>
            </w:pPr>
            <w:r w:rsidRPr="00B11528">
              <w:t>VBECS does not allow an override.</w:t>
            </w:r>
          </w:p>
        </w:tc>
      </w:tr>
      <w:tr w:rsidR="002A21AE">
        <w:tc>
          <w:tcPr>
            <w:tcW w:w="780" w:type="dxa"/>
          </w:tcPr>
          <w:p w:rsidR="002A21AE" w:rsidRDefault="002A21AE">
            <w:pPr>
              <w:pStyle w:val="TableText"/>
            </w:pPr>
            <w:r>
              <w:t>5</w:t>
            </w:r>
          </w:p>
        </w:tc>
        <w:tc>
          <w:tcPr>
            <w:tcW w:w="8580" w:type="dxa"/>
          </w:tcPr>
          <w:p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Units that qualify for emergency issue may continue and VBECS will display a message that the ABO/Rh on the current specimen does not agree with the historic ABO/Rh.</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tc>
          <w:tcPr>
            <w:tcW w:w="780" w:type="dxa"/>
          </w:tcPr>
          <w:p w:rsidR="002A21AE" w:rsidRDefault="002A21AE">
            <w:pPr>
              <w:pStyle w:val="TableText"/>
            </w:pPr>
            <w:r>
              <w:t>5</w:t>
            </w:r>
          </w:p>
        </w:tc>
        <w:tc>
          <w:tcPr>
            <w:tcW w:w="8580" w:type="dxa"/>
          </w:tcPr>
          <w:p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3 </w:t>
            </w:r>
            <w:r>
              <w:t>When a user attempts to issue units assigned and/or crossmatched or that require an ABO/Rh associated with an expired specimen when compared to the issue date and time, V</w:t>
            </w:r>
            <w:r w:rsidR="00D258CC">
              <w:t xml:space="preserve">BECS </w:t>
            </w:r>
            <w:r>
              <w:t>warns the user.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the user, and asks whether he wishes to continue to issue. </w:t>
            </w:r>
            <w:r>
              <w:rPr>
                <w:b/>
              </w:rPr>
              <w:t>No</w:t>
            </w:r>
            <w:r>
              <w:t xml:space="preserve"> clears the screen. </w:t>
            </w:r>
            <w:r>
              <w:rPr>
                <w:b/>
              </w:rPr>
              <w:t>Yes</w:t>
            </w:r>
            <w:r>
              <w:t xml:space="preserve"> requires a comment and captures details for inclusion in an Exception Report (exception type: unit issued on expired specimen).</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A21AE">
        <w:tc>
          <w:tcPr>
            <w:tcW w:w="780" w:type="dxa"/>
          </w:tcPr>
          <w:p w:rsidR="002A21AE" w:rsidRDefault="002A21AE">
            <w:pPr>
              <w:pStyle w:val="TableText"/>
            </w:pPr>
            <w:r>
              <w:t>5</w:t>
            </w:r>
          </w:p>
        </w:tc>
        <w:tc>
          <w:tcPr>
            <w:tcW w:w="8580" w:type="dxa"/>
          </w:tcPr>
          <w:p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tc>
          <w:tcPr>
            <w:tcW w:w="780" w:type="dxa"/>
          </w:tcPr>
          <w:p w:rsidR="00E44A2A" w:rsidRDefault="002A21AE">
            <w:pPr>
              <w:pStyle w:val="TableText"/>
            </w:pPr>
            <w:r>
              <w:t>5</w:t>
            </w:r>
          </w:p>
          <w:p w:rsidR="002A21AE" w:rsidRPr="00E44A2A" w:rsidRDefault="002A21AE" w:rsidP="00E44A2A"/>
        </w:tc>
        <w:tc>
          <w:tcPr>
            <w:tcW w:w="8580" w:type="dxa"/>
          </w:tcPr>
          <w:p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A21AE" w:rsidRDefault="002A21AE">
            <w:pPr>
              <w:pStyle w:val="TableTextBullet"/>
              <w:tabs>
                <w:tab w:val="clear" w:pos="288"/>
              </w:tabs>
            </w:pPr>
            <w:r>
              <w:t>For FFP order only: group AB, Rh positive or Rh negative.</w:t>
            </w:r>
          </w:p>
          <w:p w:rsidR="002A21AE" w:rsidRDefault="00E31C5D">
            <w:pPr>
              <w:pStyle w:val="TableTextBullet"/>
              <w:tabs>
                <w:tab w:val="clear" w:pos="288"/>
              </w:tabs>
            </w:pPr>
            <w:r>
              <w:t>For PLT, CRYO, or OTHER order, all available units are selectable.</w:t>
            </w:r>
          </w:p>
        </w:tc>
      </w:tr>
      <w:tr w:rsidR="00102A03">
        <w:tc>
          <w:tcPr>
            <w:tcW w:w="780" w:type="dxa"/>
          </w:tcPr>
          <w:p w:rsidR="00102A03" w:rsidRDefault="00102A03">
            <w:pPr>
              <w:pStyle w:val="TableText"/>
            </w:pPr>
            <w:r>
              <w:t>5</w:t>
            </w:r>
          </w:p>
        </w:tc>
        <w:tc>
          <w:tcPr>
            <w:tcW w:w="8580" w:type="dxa"/>
          </w:tcPr>
          <w:p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tc>
          <w:tcPr>
            <w:tcW w:w="780" w:type="dxa"/>
          </w:tcPr>
          <w:p w:rsidR="002A21AE" w:rsidRDefault="002A21AE">
            <w:pPr>
              <w:pStyle w:val="TableText"/>
            </w:pPr>
            <w:r>
              <w:t>7</w:t>
            </w:r>
          </w:p>
        </w:tc>
        <w:tc>
          <w:tcPr>
            <w:tcW w:w="8580" w:type="dxa"/>
          </w:tcPr>
          <w:p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rsidR="007122D4" w:rsidRDefault="007122D4" w:rsidP="007122D4">
      <w:pPr>
        <w:pStyle w:val="Caption"/>
      </w:pPr>
      <w:bookmarkStart w:id="469" w:name="_Ref126489326"/>
      <w:r>
        <w:t xml:space="preserve">Table </w:t>
      </w:r>
      <w:r>
        <w:fldChar w:fldCharType="begin"/>
      </w:r>
      <w:r>
        <w:instrText xml:space="preserve"> SEQ Table \* ARABIC </w:instrText>
      </w:r>
      <w:r>
        <w:fldChar w:fldCharType="separate"/>
      </w:r>
      <w:r w:rsidR="006B2037">
        <w:rPr>
          <w:noProof/>
        </w:rPr>
        <w:t>8</w:t>
      </w:r>
      <w:r>
        <w:fldChar w:fldCharType="end"/>
      </w:r>
      <w:bookmarkEnd w:id="469"/>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trPr>
          <w:tblHeader/>
        </w:trPr>
        <w:tc>
          <w:tcPr>
            <w:tcW w:w="780" w:type="dxa"/>
            <w:shd w:val="clear" w:color="auto" w:fill="B3B3B3"/>
          </w:tcPr>
          <w:p w:rsidR="00263F21" w:rsidRDefault="00DB3377" w:rsidP="00BC3648">
            <w:pPr>
              <w:pStyle w:val="TableText"/>
              <w:rPr>
                <w:b/>
              </w:rPr>
            </w:pPr>
            <w:r>
              <w:rPr>
                <w:b/>
              </w:rPr>
              <w:t>User Action Step</w:t>
            </w:r>
          </w:p>
        </w:tc>
        <w:tc>
          <w:tcPr>
            <w:tcW w:w="8580" w:type="dxa"/>
            <w:shd w:val="clear" w:color="auto" w:fill="B3B3B3"/>
          </w:tcPr>
          <w:p w:rsidR="00263F21" w:rsidRDefault="00263F21" w:rsidP="00BC3648">
            <w:pPr>
              <w:pStyle w:val="TableText"/>
              <w:rPr>
                <w:b/>
              </w:rPr>
            </w:pPr>
            <w:r>
              <w:rPr>
                <w:b/>
              </w:rPr>
              <w:t>Alerts</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szCs w:val="22"/>
              </w:rPr>
              <w:t xml:space="preserve">BR_16.01 </w:t>
            </w:r>
            <w:r>
              <w:t xml:space="preserve">VBECS displays </w:t>
            </w:r>
            <w:r w:rsidR="00BF6A0C">
              <w:rPr>
                <w:noProof/>
              </w:rPr>
              <w:drawing>
                <wp:inline distT="0" distB="0" distL="0" distR="0">
                  <wp:extent cx="152400" cy="152400"/>
                  <wp:effectExtent l="0" t="0" r="0" b="0"/>
                  <wp:docPr id="191" name="Picture 191"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rsidR="00263F21" w:rsidRDefault="00263F21" w:rsidP="00BC3648">
            <w:pPr>
              <w:pStyle w:val="TableText"/>
            </w:pPr>
          </w:p>
          <w:p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tc>
          <w:tcPr>
            <w:tcW w:w="780" w:type="dxa"/>
          </w:tcPr>
          <w:p w:rsidR="0065539A" w:rsidRDefault="0065539A" w:rsidP="00BC3648">
            <w:pPr>
              <w:pStyle w:val="TableText"/>
            </w:pPr>
            <w:r>
              <w:t>5</w:t>
            </w:r>
          </w:p>
        </w:tc>
        <w:tc>
          <w:tcPr>
            <w:tcW w:w="8580" w:type="dxa"/>
          </w:tcPr>
          <w:p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tc>
          <w:tcPr>
            <w:tcW w:w="780" w:type="dxa"/>
          </w:tcPr>
          <w:p w:rsidR="003306DB" w:rsidRDefault="003306DB" w:rsidP="00BC3648">
            <w:pPr>
              <w:pStyle w:val="TableText"/>
            </w:pPr>
            <w:r>
              <w:t>5</w:t>
            </w:r>
          </w:p>
        </w:tc>
        <w:tc>
          <w:tcPr>
            <w:tcW w:w="8580" w:type="dxa"/>
          </w:tcPr>
          <w:p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tc>
          <w:tcPr>
            <w:tcW w:w="780" w:type="dxa"/>
          </w:tcPr>
          <w:p w:rsidR="00B11528" w:rsidRDefault="00B11528" w:rsidP="00BC3648">
            <w:pPr>
              <w:pStyle w:val="TableText"/>
            </w:pPr>
            <w:r>
              <w:t>5</w:t>
            </w:r>
          </w:p>
        </w:tc>
        <w:tc>
          <w:tcPr>
            <w:tcW w:w="8580" w:type="dxa"/>
          </w:tcPr>
          <w:p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B11528" w:rsidRDefault="00B11528" w:rsidP="00B11528">
            <w:pPr>
              <w:pStyle w:val="TableText"/>
              <w:rPr>
                <w:rFonts w:cs="Arial"/>
                <w:vanish/>
              </w:rPr>
            </w:pPr>
            <w:r w:rsidRPr="00B11528">
              <w:t>VBECS does not allow an override.</w:t>
            </w:r>
          </w:p>
        </w:tc>
      </w:tr>
      <w:tr w:rsidR="00263F21">
        <w:tc>
          <w:tcPr>
            <w:tcW w:w="780" w:type="dxa"/>
          </w:tcPr>
          <w:p w:rsidR="00263F21" w:rsidRDefault="00263F21" w:rsidP="00BC3648">
            <w:pPr>
              <w:pStyle w:val="TableText"/>
            </w:pPr>
            <w:r>
              <w:t>5</w:t>
            </w:r>
          </w:p>
        </w:tc>
        <w:tc>
          <w:tcPr>
            <w:tcW w:w="8580" w:type="dxa"/>
          </w:tcPr>
          <w:p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63F21" w:rsidRDefault="00263F21" w:rsidP="00BC3648">
            <w:pPr>
              <w:pStyle w:val="TableTextBullet"/>
              <w:tabs>
                <w:tab w:val="clear" w:pos="288"/>
              </w:tabs>
            </w:pPr>
            <w:r>
              <w:t>For FFP order only: group AB, Rh positive or Rh negative.</w:t>
            </w:r>
          </w:p>
          <w:p w:rsidR="00263F21" w:rsidRDefault="00263F21" w:rsidP="00BC3648">
            <w:pPr>
              <w:pStyle w:val="TableTextBullet"/>
              <w:tabs>
                <w:tab w:val="clear" w:pos="288"/>
              </w:tabs>
            </w:pPr>
            <w:r>
              <w:t>For PLT, CRYO, or OTHER order, all available units are selectable.</w:t>
            </w:r>
          </w:p>
        </w:tc>
      </w:tr>
      <w:tr w:rsidR="00113B6A">
        <w:tc>
          <w:tcPr>
            <w:tcW w:w="780" w:type="dxa"/>
          </w:tcPr>
          <w:p w:rsidR="00113B6A" w:rsidRDefault="00173BDA" w:rsidP="00303708">
            <w:pPr>
              <w:pStyle w:val="TableText"/>
            </w:pPr>
            <w:r>
              <w:t>5</w:t>
            </w:r>
          </w:p>
        </w:tc>
        <w:tc>
          <w:tcPr>
            <w:tcW w:w="8580" w:type="dxa"/>
          </w:tcPr>
          <w:p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113B6A">
        <w:tc>
          <w:tcPr>
            <w:tcW w:w="780" w:type="dxa"/>
            <w:tcBorders>
              <w:top w:val="single" w:sz="4" w:space="0" w:color="auto"/>
              <w:left w:val="single" w:sz="4" w:space="0" w:color="auto"/>
              <w:bottom w:val="single" w:sz="4" w:space="0" w:color="auto"/>
              <w:right w:val="single" w:sz="4" w:space="0" w:color="auto"/>
            </w:tcBorders>
          </w:tcPr>
          <w:p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rsidR="00113B6A" w:rsidRDefault="00113B6A" w:rsidP="00173BDA">
            <w:pPr>
              <w:pStyle w:val="TableText"/>
            </w:pPr>
          </w:p>
          <w:p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trPr>
                <w:tblHeader/>
              </w:trPr>
              <w:tc>
                <w:tcPr>
                  <w:tcW w:w="2880" w:type="dxa"/>
                  <w:shd w:val="clear" w:color="auto" w:fill="B3B3B3"/>
                  <w:vAlign w:val="bottom"/>
                </w:tcPr>
                <w:p w:rsidR="00113B6A" w:rsidRDefault="00113B6A" w:rsidP="00173BDA">
                  <w:pPr>
                    <w:pStyle w:val="TableText"/>
                    <w:rPr>
                      <w:b/>
                    </w:rPr>
                  </w:pPr>
                  <w:r>
                    <w:rPr>
                      <w:b/>
                    </w:rPr>
                    <w:t>Compatibility Interpretation</w:t>
                  </w:r>
                </w:p>
              </w:tc>
              <w:tc>
                <w:tcPr>
                  <w:tcW w:w="2880" w:type="dxa"/>
                  <w:shd w:val="clear" w:color="auto" w:fill="B3B3B3"/>
                  <w:vAlign w:val="bottom"/>
                </w:tcPr>
                <w:p w:rsidR="00113B6A" w:rsidRDefault="00113B6A" w:rsidP="00173BDA">
                  <w:pPr>
                    <w:pStyle w:val="TableText"/>
                    <w:rPr>
                      <w:b/>
                    </w:rPr>
                  </w:pPr>
                  <w:r>
                    <w:rPr>
                      <w:b/>
                    </w:rPr>
                    <w:t>Text on BTRF</w:t>
                  </w:r>
                </w:p>
              </w:tc>
            </w:tr>
            <w:tr w:rsidR="00113B6A">
              <w:tc>
                <w:tcPr>
                  <w:tcW w:w="2880" w:type="dxa"/>
                  <w:vAlign w:val="bottom"/>
                </w:tcPr>
                <w:p w:rsidR="00113B6A" w:rsidRDefault="00113B6A" w:rsidP="00173BDA">
                  <w:pPr>
                    <w:pStyle w:val="TableText"/>
                  </w:pPr>
                  <w:r>
                    <w:t>Crossmatch</w:t>
                  </w:r>
                </w:p>
              </w:tc>
              <w:tc>
                <w:tcPr>
                  <w:tcW w:w="2880" w:type="dxa"/>
                  <w:vAlign w:val="bottom"/>
                </w:tcPr>
                <w:p w:rsidR="00113B6A" w:rsidRDefault="00113B6A" w:rsidP="00173BDA">
                  <w:pPr>
                    <w:pStyle w:val="TableText"/>
                  </w:pPr>
                  <w:r>
                    <w:t>TESTING INCOMPLETE</w:t>
                  </w:r>
                </w:p>
              </w:tc>
            </w:tr>
            <w:tr w:rsidR="00113B6A">
              <w:tc>
                <w:tcPr>
                  <w:tcW w:w="2880" w:type="dxa"/>
                  <w:vAlign w:val="bottom"/>
                </w:tcPr>
                <w:p w:rsidR="00113B6A" w:rsidRDefault="00113B6A" w:rsidP="00173BDA">
                  <w:pPr>
                    <w:pStyle w:val="TableText"/>
                  </w:pPr>
                  <w:r>
                    <w:t>Crossmatch Not Required</w:t>
                  </w:r>
                </w:p>
              </w:tc>
              <w:tc>
                <w:tcPr>
                  <w:tcW w:w="2880" w:type="dxa"/>
                  <w:vAlign w:val="bottom"/>
                </w:tcPr>
                <w:p w:rsidR="00113B6A" w:rsidRDefault="00113B6A" w:rsidP="00173BDA">
                  <w:pPr>
                    <w:pStyle w:val="TableText"/>
                  </w:pPr>
                  <w:r>
                    <w:t>Not Required</w:t>
                  </w:r>
                </w:p>
              </w:tc>
            </w:tr>
          </w:tbl>
          <w:p w:rsidR="00113B6A" w:rsidRDefault="00113B6A" w:rsidP="00173BDA">
            <w:pPr>
              <w:pStyle w:val="TableText"/>
            </w:pPr>
          </w:p>
          <w:p w:rsidR="00113B6A" w:rsidRPr="00113B6A" w:rsidRDefault="00113B6A" w:rsidP="00303708">
            <w:pPr>
              <w:pStyle w:val="TableText"/>
              <w:rPr>
                <w:rFonts w:cs="Arial"/>
                <w:vanish/>
                <w:color w:val="0000FF"/>
              </w:rPr>
            </w:pPr>
            <w:r>
              <w:t>VBECS prints “Emergency Issue” in the TR section of the form.</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rsidR="00173BDA" w:rsidRDefault="00173BDA" w:rsidP="00C82886">
            <w:pPr>
              <w:pStyle w:val="TableText"/>
            </w:pPr>
          </w:p>
          <w:p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73BDA" w:rsidRPr="00173BDA" w:rsidRDefault="00173BDA" w:rsidP="00303708">
            <w:pPr>
              <w:pStyle w:val="TableText"/>
            </w:pPr>
            <w:r w:rsidRPr="00CF2D0E">
              <w:rPr>
                <w:vanish/>
                <w:szCs w:val="18"/>
              </w:rPr>
              <w:t xml:space="preserve">BR_56.29 </w:t>
            </w:r>
            <w:r w:rsidRPr="00173BDA">
              <w:t xml:space="preserve">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 </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rsidR="007A4F14" w:rsidRDefault="007A4F14">
      <w:pPr>
        <w:pStyle w:val="Heading2"/>
      </w:pPr>
    </w:p>
    <w:p w:rsidR="002A21AE" w:rsidRDefault="007A4F14">
      <w:pPr>
        <w:pStyle w:val="Heading2"/>
      </w:pPr>
      <w:r>
        <w:br w:type="page"/>
      </w:r>
      <w:bookmarkStart w:id="470" w:name="_Toc474323413"/>
      <w:r w:rsidR="002A21AE">
        <w:t>Return Issued Units To Blood Bank</w:t>
      </w:r>
      <w:bookmarkEnd w:id="47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rsidR="002A21AE" w:rsidRDefault="002A21AE">
      <w:pPr>
        <w:pStyle w:val="Heading4"/>
      </w:pPr>
      <w:r>
        <w:t>Assumptions</w:t>
      </w:r>
      <w:r>
        <w:rPr>
          <w:b w:val="0"/>
        </w:rPr>
        <w:t xml:space="preserve"> </w:t>
      </w:r>
    </w:p>
    <w:p w:rsidR="002A21AE" w:rsidRDefault="002A21AE">
      <w:pPr>
        <w:pStyle w:val="ListBullet"/>
      </w:pPr>
      <w:r>
        <w:t>The user is logged into the division that contains the unit.</w:t>
      </w:r>
    </w:p>
    <w:p w:rsidR="002A21AE" w:rsidRDefault="002A21AE">
      <w:pPr>
        <w:pStyle w:val="ListBullet"/>
      </w:pPr>
      <w:r>
        <w:t>The blood unit is in the “issued” statu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 xml:space="preserve">The unit is returned to a hospital location of a blood bank. </w:t>
      </w:r>
    </w:p>
    <w:p w:rsidR="002A21AE" w:rsidRDefault="002A21AE">
      <w:pPr>
        <w:pStyle w:val="ListBullet"/>
      </w:pPr>
      <w:r>
        <w:t>The unit retains its patient assignment at the time of issue when returned in satisfactory condition.</w:t>
      </w:r>
    </w:p>
    <w:p w:rsidR="002A21AE" w:rsidRDefault="002A21AE">
      <w:pPr>
        <w:pStyle w:val="ListBullet"/>
      </w:pPr>
      <w:r>
        <w:t>The user may mark the unit “unsatisfactory” and quarantine the unit to generate an Exception Report, if needed per hospital policy.</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CF29CE">
      <w:pPr>
        <w:pStyle w:val="Roles"/>
        <w:rPr>
          <w:snapToGrid w:val="0"/>
        </w:rPr>
      </w:pPr>
      <w:r>
        <w:rPr>
          <w:snapToGrid w:val="0"/>
        </w:rPr>
        <w:t>All users</w:t>
      </w:r>
    </w:p>
    <w:p w:rsidR="002A21AE" w:rsidRDefault="003E28C1">
      <w:pPr>
        <w:pStyle w:val="Heading4"/>
      </w:pPr>
      <w:r>
        <w:br w:type="page"/>
      </w:r>
      <w:r w:rsidR="002A21AE">
        <w:t>Return Issued Units To Blood Bank</w:t>
      </w:r>
    </w:p>
    <w:p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or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turn Issued Units To Blood Bank</w:t>
            </w:r>
            <w:r>
              <w: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Displays options for processing blood units or for processing patient-related functions.</w:t>
            </w:r>
          </w:p>
          <w:p w:rsidR="002A21AE" w:rsidRDefault="002A21AE">
            <w:pPr>
              <w:pStyle w:val="TableTextBullet"/>
            </w:pPr>
            <w:r>
              <w:t>Displays the return date and time and the name of the user who returned the issued un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2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4" name="Lin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9" o:spid="_x0000_s1026" style="position:absolute;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K6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mmeL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sQZS&#10;u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edit the return date and time (default: current date and time) to a past date and time.</w:t>
            </w:r>
          </w:p>
          <w:p w:rsidR="002A21AE" w:rsidRDefault="002A21AE">
            <w:pPr>
              <w:pStyle w:val="NotesText"/>
            </w:pPr>
          </w:p>
          <w:p w:rsidR="002A21AE" w:rsidRDefault="002A21AE">
            <w:pPr>
              <w:pStyle w:val="NotesText"/>
            </w:pPr>
            <w:r>
              <w:rPr>
                <w:rFonts w:cs="Arial"/>
                <w:vanish/>
              </w:rPr>
              <w:t xml:space="preserve">BR_59.01 </w:t>
            </w:r>
            <w:r>
              <w:t>VBECS assigns the same return date and time to all units processed in a batch.</w:t>
            </w:r>
          </w:p>
        </w:tc>
      </w:tr>
      <w:tr w:rsidR="002A21AE">
        <w:tblPrEx>
          <w:tblCellMar>
            <w:top w:w="0" w:type="dxa"/>
            <w:bottom w:w="0" w:type="dxa"/>
          </w:tblCellMar>
        </w:tblPrEx>
        <w:tc>
          <w:tcPr>
            <w:tcW w:w="3240" w:type="dxa"/>
          </w:tcPr>
          <w:p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ompts the user to enter the unit ID and product code or enter patient data to retrieve the records for the units issued.</w:t>
            </w:r>
          </w:p>
          <w:p w:rsidR="002A21AE" w:rsidRDefault="002A21AE">
            <w:pPr>
              <w:pStyle w:val="TableTextBullet"/>
              <w:rPr>
                <w:rFonts w:cs="Arial"/>
                <w:szCs w:val="18"/>
              </w:rPr>
            </w:pPr>
            <w:r>
              <w:t>Displays an option to search for or enter a patient or unit based on the original menu option select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rFonts w:cs="Arial"/>
                <w:szCs w:val="18"/>
              </w:rPr>
            </w:pPr>
            <w:r>
              <w:t>Lists the units in “issued” status that are assigned to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units selected for return for review and allows the user to select or deselect additional units.</w:t>
            </w:r>
          </w:p>
        </w:tc>
      </w:tr>
      <w:tr w:rsidR="002A21AE">
        <w:tblPrEx>
          <w:tblCellMar>
            <w:top w:w="0" w:type="dxa"/>
            <w:bottom w:w="0" w:type="dxa"/>
          </w:tblCellMar>
        </w:tblPrEx>
        <w:tc>
          <w:tcPr>
            <w:tcW w:w="3240" w:type="dxa"/>
          </w:tcPr>
          <w:p w:rsidR="00323155" w:rsidRDefault="00323155" w:rsidP="00323155">
            <w:pPr>
              <w:pStyle w:val="TableTextNumbers"/>
            </w:pPr>
            <w:r>
              <w:t>Scan the unit ID and product code, or click one or more check boxes to select units to return from issue.</w:t>
            </w:r>
          </w:p>
        </w:tc>
        <w:tc>
          <w:tcPr>
            <w:tcW w:w="6120" w:type="dxa"/>
          </w:tcPr>
          <w:p w:rsidR="002A21AE" w:rsidRDefault="002A21AE">
            <w:pPr>
              <w:pStyle w:val="TableTextBullet"/>
              <w:rPr>
                <w:rFonts w:cs="Arial"/>
              </w:rPr>
            </w:pPr>
            <w:r>
              <w:t>Displays the data entered and allows the user to enter additional units and indicate that he completed the entry for this transaction.</w:t>
            </w:r>
          </w:p>
          <w:p w:rsidR="002A21AE" w:rsidRDefault="002A21AE">
            <w:pPr>
              <w:pStyle w:val="TableTextBullet"/>
              <w:rPr>
                <w:rFonts w:cs="Arial"/>
              </w:rPr>
            </w:pPr>
            <w:r>
              <w:rPr>
                <w:rFonts w:cs="Arial"/>
              </w:rPr>
              <w:t>Displays data for each unit enter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8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3"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 o:spid="_x0000_s1026" style="position:absolute;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wDG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TjFS&#10;pAORtkJxNMlidXrjCgiq1M6G/OhZvZitpt8dUrpqiTrwyPL1YuBiFuqZvLkSNs7AG/v+s2YQQ45e&#10;x1KdG9sFSCgCOkdFLndF+NkjCodT0DhPQTg6+BJSDBeNdf4T1x0KRoklsI7A5LR1PhAhxRAS3lF6&#10;I6SMgkuFemC7SJ/SeMNpKVjwhjhnD/tKWnQioWfiF9MCz2OY1UfFIlrLCVvfbE+EvNrwulQBD3IB&#10;Pjfr2hQ/FuliPV/P81E+ma1HeVrXo4+bKh/NNtmHp3pa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Gj&#10;AM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rsidR="002A21AE" w:rsidRDefault="002A21AE">
            <w:pPr>
              <w:pStyle w:val="NotesText"/>
            </w:pPr>
          </w:p>
          <w:p w:rsidR="002A21AE" w:rsidRDefault="002A21AE">
            <w:pPr>
              <w:pStyle w:val="NotesText"/>
            </w:pPr>
            <w:r>
              <w:rPr>
                <w:rFonts w:cs="Arial"/>
                <w:vanish/>
              </w:rPr>
              <w:t xml:space="preserve">BR_59.14 </w:t>
            </w:r>
            <w:r>
              <w:t>VBECS allows the user to select multiple units to create a worklist for simultaneous processing.</w:t>
            </w:r>
          </w:p>
          <w:p w:rsidR="002A21AE" w:rsidRDefault="002A21AE">
            <w:pPr>
              <w:pStyle w:val="NotesText"/>
            </w:pPr>
          </w:p>
          <w:p w:rsidR="002A21AE" w:rsidRDefault="002A21AE">
            <w:pPr>
              <w:pStyle w:val="NotesText"/>
              <w:rPr>
                <w:rFonts w:cs="Arial"/>
              </w:rPr>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tc>
      </w:tr>
      <w:tr w:rsidR="002A21AE">
        <w:tblPrEx>
          <w:tblCellMar>
            <w:top w:w="0" w:type="dxa"/>
            <w:bottom w:w="0" w:type="dxa"/>
          </w:tblCellMar>
        </w:tblPrEx>
        <w:tc>
          <w:tcPr>
            <w:tcW w:w="3240" w:type="dxa"/>
          </w:tcPr>
          <w:p w:rsidR="002A21AE" w:rsidRDefault="00CF47D5">
            <w:pPr>
              <w:pStyle w:val="TableTextNumbers"/>
            </w:pPr>
            <w:r>
              <w:t>Respond to the warnings and messages</w:t>
            </w:r>
            <w:r w:rsidR="009F35E5">
              <w:t xml:space="preserve"> (</w:t>
            </w:r>
            <w:r w:rsidR="009F35E5">
              <w:fldChar w:fldCharType="begin"/>
            </w:r>
            <w:r w:rsidR="009F35E5">
              <w:instrText xml:space="preserve"> REF _Ref127094454 \h </w:instrText>
            </w:r>
            <w:r w:rsidR="009F35E5">
              <w:fldChar w:fldCharType="separate"/>
            </w:r>
            <w:r w:rsidR="006B2037">
              <w:t xml:space="preserve">Figure </w:t>
            </w:r>
            <w:r w:rsidR="006B2037">
              <w:rPr>
                <w:noProof/>
              </w:rPr>
              <w:t>105</w:t>
            </w:r>
            <w:r w:rsidR="009F35E5">
              <w:fldChar w:fldCharType="end"/>
            </w:r>
            <w:r w:rsidR="009F35E5">
              <w:t>)</w:t>
            </w:r>
            <w:r w:rsidR="002A21AE">
              <w:t>.</w:t>
            </w:r>
          </w:p>
        </w:tc>
        <w:tc>
          <w:tcPr>
            <w:tcW w:w="6120" w:type="dxa"/>
          </w:tcPr>
          <w:p w:rsidR="002A21AE" w:rsidRDefault="002A21AE">
            <w:pPr>
              <w:pStyle w:val="TableTextBullet"/>
            </w:pPr>
            <w:r>
              <w:t xml:space="preserve">Allows the user to indicate that each unit or batch of units was visually inspected and marked satisfactory or unsatisfactory.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09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2"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5dA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TjBS&#10;pAOTtkJxNMmyUJ3euAJAldrZkB89qxez1fSrQ0pXLVEHHlW+XgwExojkISQsnIE79v1HzQBDjl7H&#10;Up0b2wVKKAI6R0cugyP87BGFzSl4nKdgHL2fJaS4Bxrr/AeuOxQmJZagOhKT09Z5kA7QOyTco/RG&#10;SBkNlwr1oHaRPqUxwmkpWDgNOGcP+0padCKhZ+IXCgFsDzCrj4pFtpYTtr7NPRHyOge8VIEPcgE9&#10;t9m1Kb4t0sV6vp7no3wyW4/ytK5H7zdVPpptsndP9bS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B&#10;V5d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rsidR="002A21AE" w:rsidRDefault="002A21AE">
            <w:pPr>
              <w:pStyle w:val="NotesText"/>
            </w:pPr>
          </w:p>
          <w:p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rsidR="00DC63E8" w:rsidRDefault="00DC63E8">
            <w:pPr>
              <w:pStyle w:val="NotesText"/>
            </w:pPr>
          </w:p>
          <w:p w:rsidR="002A21AE" w:rsidRDefault="002A21AE">
            <w:pPr>
              <w:pStyle w:val="NotesText"/>
            </w:pPr>
            <w:r>
              <w:rPr>
                <w:rFonts w:cs="Arial"/>
                <w:vanish/>
              </w:rPr>
              <w:t xml:space="preserve">BR_59.11 </w:t>
            </w:r>
            <w:r>
              <w:t>VBECS places units returned from issue to the blood bank in satisfactory condition in the status they had prior to issue.</w:t>
            </w:r>
          </w:p>
          <w:p w:rsidR="002A21AE" w:rsidRDefault="002A21AE">
            <w:pPr>
              <w:pStyle w:val="NotesText"/>
            </w:pPr>
          </w:p>
          <w:p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accept the entries, and complete the unit return.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71" w:author="Department of Veterans Affairs" w:date="2017-02-09T08:17:00Z" w:original="0."/>
              </w:fldChar>
            </w:r>
          </w:p>
        </w:tc>
        <w:tc>
          <w:tcPr>
            <w:tcW w:w="6120" w:type="dxa"/>
          </w:tcPr>
          <w:p w:rsidR="001F6288" w:rsidRDefault="002A21AE" w:rsidP="001F6288">
            <w:pPr>
              <w:pStyle w:val="TableTextBullet"/>
            </w:pPr>
            <w:r>
              <w:t>Saves the data.</w:t>
            </w:r>
          </w:p>
          <w:p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10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1"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F4Q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mmST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Exe&#10;E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9.10 </w:t>
            </w:r>
            <w:r>
              <w:t>VBECS returns units to the blood bank location within the division.</w:t>
            </w:r>
          </w:p>
        </w:tc>
      </w:tr>
    </w:tbl>
    <w:p w:rsidR="009F35E5" w:rsidRDefault="009F35E5" w:rsidP="009F35E5">
      <w:pPr>
        <w:pStyle w:val="Caption"/>
      </w:pPr>
      <w:bookmarkStart w:id="472" w:name="_Ref127094454"/>
      <w:r>
        <w:t xml:space="preserve">Figure </w:t>
      </w:r>
      <w:r w:rsidR="00C17F7C">
        <w:fldChar w:fldCharType="begin"/>
      </w:r>
      <w:r w:rsidR="00C17F7C">
        <w:instrText xml:space="preserve"> SEQ Figure \* ARABIC </w:instrText>
      </w:r>
      <w:r w:rsidR="00C17F7C">
        <w:fldChar w:fldCharType="separate"/>
      </w:r>
      <w:r w:rsidR="006B2037">
        <w:rPr>
          <w:noProof/>
        </w:rPr>
        <w:t>105</w:t>
      </w:r>
      <w:r w:rsidR="00C17F7C">
        <w:fldChar w:fldCharType="end"/>
      </w:r>
      <w:bookmarkEnd w:id="472"/>
      <w:r>
        <w:t>: Return Issued Units</w:t>
      </w:r>
    </w:p>
    <w:p w:rsidR="00857A1A" w:rsidRDefault="00BF6A0C" w:rsidP="009F35E5">
      <w:pPr>
        <w:pStyle w:val="BodyText"/>
      </w:pPr>
      <w:r>
        <w:rPr>
          <w:noProof/>
        </w:rPr>
        <w:drawing>
          <wp:inline distT="0" distB="0" distL="0" distR="0">
            <wp:extent cx="5143500" cy="37719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143500" cy="3771900"/>
                    </a:xfrm>
                    <a:prstGeom prst="rect">
                      <a:avLst/>
                    </a:prstGeom>
                    <a:noFill/>
                    <a:ln>
                      <a:noFill/>
                    </a:ln>
                  </pic:spPr>
                </pic:pic>
              </a:graphicData>
            </a:graphic>
          </wp:inline>
        </w:drawing>
      </w:r>
    </w:p>
    <w:p w:rsidR="002A21AE" w:rsidRDefault="002A21AE" w:rsidP="00857A1A">
      <w:pPr>
        <w:pStyle w:val="Heading2"/>
      </w:pPr>
      <w:r>
        <w:br w:type="page"/>
      </w:r>
      <w:bookmarkStart w:id="473" w:name="_Toc474323414"/>
      <w:r>
        <w:t>Release Units From Patient Assignment</w:t>
      </w:r>
      <w:bookmarkEnd w:id="473"/>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rsidR="002A21AE" w:rsidRDefault="002A21AE" w:rsidP="00FA7E65">
      <w:pPr>
        <w:pStyle w:val="BodyText"/>
        <w:rPr>
          <w:b/>
        </w:rPr>
      </w:pPr>
      <w:r>
        <w:t xml:space="preserve">The user releases crossmatched and assigned blood units not issued after a period determined by regulatory standards and by internal policy. </w:t>
      </w:r>
    </w:p>
    <w:p w:rsidR="002A21AE" w:rsidRDefault="002A21AE">
      <w:pPr>
        <w:pStyle w:val="Heading4"/>
      </w:pPr>
      <w:r>
        <w:t>Assumptions</w:t>
      </w:r>
      <w:r>
        <w:rPr>
          <w:b w:val="0"/>
        </w:rPr>
        <w:t xml:space="preserve"> </w:t>
      </w:r>
    </w:p>
    <w:p w:rsidR="002A21AE" w:rsidRDefault="002A21AE">
      <w:pPr>
        <w:pStyle w:val="ListBullet"/>
      </w:pPr>
      <w:r>
        <w:t xml:space="preserve">The blood unit is assigned or crossmatched to at least one patient. </w:t>
      </w:r>
    </w:p>
    <w:p w:rsidR="002A21AE" w:rsidRDefault="002A21AE">
      <w:pPr>
        <w:pStyle w:val="Heading4"/>
      </w:pPr>
      <w:r>
        <w:t>Outcome</w:t>
      </w:r>
    </w:p>
    <w:p w:rsidR="002A21AE" w:rsidRDefault="002A21AE">
      <w:pPr>
        <w:pStyle w:val="ListBullet"/>
      </w:pPr>
      <w:r>
        <w:t>Patient restrictions still apply to a unit even after it is released from assignment and made available.</w:t>
      </w:r>
    </w:p>
    <w:p w:rsidR="002A21AE" w:rsidRDefault="002A21AE">
      <w:pPr>
        <w:pStyle w:val="Heading4"/>
      </w:pPr>
      <w:r>
        <w:t>Limitations and Restrictions</w:t>
      </w:r>
      <w:r>
        <w:rPr>
          <w:b w:val="0"/>
        </w:rPr>
        <w:t xml:space="preserve"> </w:t>
      </w:r>
    </w:p>
    <w:p w:rsidR="002A21AE" w:rsidRDefault="002A21AE">
      <w:pPr>
        <w:pStyle w:val="ListBullet"/>
      </w:pPr>
      <w:r>
        <w:t>This option does not apply to the release of patient restrictions (autologous and directed).</w:t>
      </w:r>
    </w:p>
    <w:p w:rsidR="002A21AE" w:rsidRDefault="002A21AE">
      <w:pPr>
        <w:pStyle w:val="ListBullet"/>
      </w:pPr>
      <w:r>
        <w:t xml:space="preserve">When a patient, specimen </w:t>
      </w:r>
      <w:r w:rsidR="00112C24">
        <w:t>,</w:t>
      </w:r>
      <w:r>
        <w:t>or blood unit expires, VBECS does not automatically release an assigned blood unit: a user must release the unit.</w:t>
      </w:r>
    </w:p>
    <w:p w:rsidR="002A21AE" w:rsidRDefault="002A21AE">
      <w:pPr>
        <w:pStyle w:val="Heading4"/>
      </w:pPr>
      <w:r>
        <w:t>Additional Information</w:t>
      </w:r>
    </w:p>
    <w:p w:rsidR="002A21AE" w:rsidRDefault="002A21AE">
      <w:pPr>
        <w:pStyle w:val="ListBullet"/>
      </w:pPr>
      <w:r>
        <w:t>A user may release units from assignment as a group or individually from a patient’s list of units.</w:t>
      </w:r>
    </w:p>
    <w:p w:rsidR="002A21AE" w:rsidRDefault="002A21AE">
      <w:pPr>
        <w:pStyle w:val="Heading4"/>
        <w:rPr>
          <w:b w:val="0"/>
        </w:rPr>
      </w:pPr>
      <w:r>
        <w:t>User Roles with Access to This Option</w:t>
      </w:r>
      <w:r>
        <w:rPr>
          <w:b w:val="0"/>
        </w:rPr>
        <w:t xml:space="preserve"> </w:t>
      </w:r>
    </w:p>
    <w:p w:rsidR="002A21AE" w:rsidRDefault="00516048">
      <w:pPr>
        <w:pStyle w:val="Roles"/>
        <w:rPr>
          <w:snapToGrid w:val="0"/>
        </w:rPr>
      </w:pPr>
      <w:r>
        <w:t>All users</w:t>
      </w:r>
    </w:p>
    <w:p w:rsidR="002A21AE" w:rsidRDefault="002A21AE">
      <w:pPr>
        <w:pStyle w:val="Heading4"/>
      </w:pPr>
      <w:r>
        <w:t>Release Units From Patient Assignment</w:t>
      </w:r>
    </w:p>
    <w:p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314"/>
        </w:trPr>
        <w:tc>
          <w:tcPr>
            <w:tcW w:w="3240" w:type="dxa"/>
          </w:tcPr>
          <w:p w:rsidR="002A21AE" w:rsidRDefault="002A21AE">
            <w:pPr>
              <w:pStyle w:val="TableTextNumbers"/>
            </w:pPr>
            <w:r>
              <w:t xml:space="preserve">To release units by patien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To release units by unit,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Release Units From Patient Assignment</w:t>
            </w:r>
            <w:r>
              <w:t>.</w:t>
            </w:r>
          </w:p>
        </w:tc>
        <w:tc>
          <w:tcPr>
            <w:tcW w:w="6120" w:type="dxa"/>
          </w:tcPr>
          <w:p w:rsidR="002A21AE" w:rsidRDefault="002A21AE">
            <w:pPr>
              <w:pStyle w:val="TableTextBullet"/>
            </w:pPr>
            <w:r>
              <w:t>Displays options for processing patient-related functions or for processing units.</w:t>
            </w:r>
          </w:p>
        </w:tc>
      </w:tr>
      <w:tr w:rsidR="002A21AE">
        <w:tblPrEx>
          <w:tblCellMar>
            <w:top w:w="0" w:type="dxa"/>
            <w:bottom w:w="0" w:type="dxa"/>
          </w:tblCellMar>
        </w:tblPrEx>
        <w:tc>
          <w:tcPr>
            <w:tcW w:w="3240" w:type="dxa"/>
          </w:tcPr>
          <w:p w:rsidR="002A21AE" w:rsidRDefault="002A21AE">
            <w:pPr>
              <w:pStyle w:val="TableTextNumbers"/>
            </w:pPr>
            <w:r>
              <w:t>Scan or enter a unit ID or select a patient to release units from patient assignment and/or crossmatch (XM).</w:t>
            </w:r>
          </w:p>
        </w:tc>
        <w:tc>
          <w:tcPr>
            <w:tcW w:w="6120" w:type="dxa"/>
          </w:tcPr>
          <w:p w:rsidR="002A21AE" w:rsidRDefault="002A21AE">
            <w:pPr>
              <w:pStyle w:val="TableTextBullet"/>
            </w:pPr>
            <w:r>
              <w:t>Allows the user to edit the date and time and the user who released the units.</w:t>
            </w:r>
          </w:p>
          <w:p w:rsidR="002A21AE" w:rsidRDefault="002A21AE">
            <w:pPr>
              <w:pStyle w:val="TableTextBullet"/>
            </w:pPr>
            <w:r>
              <w:t xml:space="preserve">Lists currently assigned units. </w:t>
            </w:r>
          </w:p>
          <w:p w:rsidR="002A21AE" w:rsidRDefault="002A21AE">
            <w:pPr>
              <w:pStyle w:val="TableTextBullet"/>
            </w:pPr>
            <w:r>
              <w:t>Allows the user to list assigned units by patient, by unit ID, or by unit expiration dat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5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0"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7"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e16FQ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xB&#10;7X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3 </w:t>
            </w:r>
            <w:r>
              <w:t>VBECS indicates which specimens and units are expired.</w:t>
            </w:r>
          </w:p>
          <w:p w:rsidR="002A21AE" w:rsidRDefault="002A21AE">
            <w:pPr>
              <w:pStyle w:val="NotesText"/>
            </w:pPr>
          </w:p>
          <w:p w:rsidR="002A21AE" w:rsidRDefault="002A21AE">
            <w:pPr>
              <w:pStyle w:val="NotesText"/>
            </w:pPr>
            <w:r>
              <w:rPr>
                <w:rFonts w:cs="Arial"/>
                <w:vanish/>
              </w:rPr>
              <w:t xml:space="preserve">BR_47.04 </w:t>
            </w:r>
            <w:r>
              <w:t>VBECS displays a unit’s donation type only when it is restricted.</w:t>
            </w:r>
          </w:p>
          <w:p w:rsidR="002A21AE" w:rsidRDefault="002A21AE">
            <w:pPr>
              <w:pStyle w:val="NotesText"/>
            </w:pPr>
          </w:p>
          <w:p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tc>
      </w:tr>
      <w:tr w:rsidR="002A21AE">
        <w:tblPrEx>
          <w:tblCellMar>
            <w:top w:w="0" w:type="dxa"/>
            <w:bottom w:w="0" w:type="dxa"/>
          </w:tblCellMar>
        </w:tblPrEx>
        <w:tc>
          <w:tcPr>
            <w:tcW w:w="3240" w:type="dxa"/>
          </w:tcPr>
          <w:p w:rsidR="002A21AE" w:rsidRDefault="002A21AE">
            <w:pPr>
              <w:pStyle w:val="TableTextNumbers"/>
            </w:pPr>
            <w:r>
              <w:t>Indicate which units to release.</w:t>
            </w:r>
          </w:p>
          <w:p w:rsidR="005E1395" w:rsidRDefault="005E1395" w:rsidP="005E1395">
            <w:pPr>
              <w:pStyle w:val="TableTextNumbers"/>
              <w:numPr>
                <w:ilvl w:val="0"/>
                <w:numId w:val="0"/>
              </w:numPr>
              <w:ind w:left="288" w:hanging="288"/>
            </w:pPr>
          </w:p>
          <w:p w:rsidR="005E1395" w:rsidRDefault="005E1395" w:rsidP="005E1395">
            <w:pPr>
              <w:pStyle w:val="TableTextNumbersContinued"/>
            </w:pPr>
            <w:r>
              <w:t xml:space="preserve">Click </w:t>
            </w:r>
            <w:r w:rsidRPr="005E1395">
              <w:rPr>
                <w:b/>
              </w:rPr>
              <w:t>OK</w:t>
            </w:r>
            <w:r>
              <w:t>.</w:t>
            </w:r>
          </w:p>
          <w:p w:rsidR="002A21AE" w:rsidRDefault="002A21AE">
            <w:pPr>
              <w:pStyle w:val="TableTextNumbersContinued"/>
            </w:pPr>
          </w:p>
          <w:p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6B2037">
              <w:t xml:space="preserve">Figure </w:t>
            </w:r>
            <w:r w:rsidR="006B2037">
              <w:rPr>
                <w:noProof/>
              </w:rPr>
              <w:t>106</w:t>
            </w:r>
            <w:r w:rsidR="005E1395">
              <w:fldChar w:fldCharType="end"/>
            </w:r>
            <w:r w:rsidR="005E1395">
              <w:t>)</w:t>
            </w:r>
            <w:r>
              <w:t>.</w:t>
            </w:r>
          </w:p>
        </w:tc>
        <w:tc>
          <w:tcPr>
            <w:tcW w:w="6120" w:type="dxa"/>
          </w:tcPr>
          <w:p w:rsidR="002A21AE" w:rsidRDefault="002A21AE">
            <w:pPr>
              <w:pStyle w:val="TableTextBullet"/>
            </w:pPr>
            <w:r>
              <w:t>Allows the user to enter a reason for releasing for an individual unit.</w:t>
            </w:r>
          </w:p>
          <w:p w:rsidR="002A21AE" w:rsidRDefault="002A21AE">
            <w:pPr>
              <w:pStyle w:val="TableTextBullet"/>
            </w:pPr>
            <w:r>
              <w:t>Allows the user to review the selections, select additional units, and deselect units before saving.</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6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9"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8" o:spid="_x0000_s1026" style="position:absolute;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dnW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6R&#10;Ih2ItBGKo1k6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PV&#10;2d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6 </w:t>
            </w:r>
            <w:r>
              <w:t>VBECS allows the user to select no units or one or more units for each patient on the list.</w:t>
            </w:r>
          </w:p>
        </w:tc>
      </w:tr>
      <w:tr w:rsidR="002A21AE">
        <w:tblPrEx>
          <w:tblCellMar>
            <w:top w:w="0" w:type="dxa"/>
            <w:bottom w:w="0" w:type="dxa"/>
          </w:tblCellMar>
        </w:tblPrEx>
        <w:tc>
          <w:tcPr>
            <w:tcW w:w="3240" w:type="dxa"/>
          </w:tcPr>
          <w:p w:rsidR="002A21AE" w:rsidRDefault="002A21AE">
            <w:pPr>
              <w:pStyle w:val="TableTextNumbers"/>
            </w:pPr>
            <w:r>
              <w:t xml:space="preserve">Review the entered information and 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74" w:author="Department of Veterans Affairs" w:date="2017-02-09T08:17:00Z" w:original="0."/>
              </w:fldChar>
            </w:r>
          </w:p>
        </w:tc>
        <w:tc>
          <w:tcPr>
            <w:tcW w:w="6120" w:type="dxa"/>
          </w:tcPr>
          <w:p w:rsidR="002A21AE" w:rsidRDefault="002A21AE">
            <w:pPr>
              <w:pStyle w:val="TableTextBullet"/>
            </w:pPr>
            <w:r>
              <w:t>Updates the patient record, the unit record, and the status.</w:t>
            </w:r>
          </w:p>
          <w:p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7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8"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9"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U5Q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KRS&#10;pAORNkJxNEvn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Mh&#10;Tl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rsidR="002A21AE" w:rsidRDefault="002A21AE">
            <w:pPr>
              <w:pStyle w:val="NotesText"/>
            </w:pPr>
          </w:p>
          <w:p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rsidR="005E1395" w:rsidRDefault="005E1395" w:rsidP="005E1395">
      <w:pPr>
        <w:pStyle w:val="Caption"/>
      </w:pPr>
      <w:bookmarkStart w:id="475" w:name="_Ref127159073"/>
      <w:r>
        <w:t xml:space="preserve">Figure </w:t>
      </w:r>
      <w:r w:rsidR="00C17F7C">
        <w:fldChar w:fldCharType="begin"/>
      </w:r>
      <w:r w:rsidR="00C17F7C">
        <w:instrText xml:space="preserve"> SEQ Figure \* ARABIC </w:instrText>
      </w:r>
      <w:r w:rsidR="00C17F7C">
        <w:fldChar w:fldCharType="separate"/>
      </w:r>
      <w:r w:rsidR="006B2037">
        <w:rPr>
          <w:noProof/>
        </w:rPr>
        <w:t>106</w:t>
      </w:r>
      <w:r w:rsidR="00C17F7C">
        <w:fldChar w:fldCharType="end"/>
      </w:r>
      <w:bookmarkEnd w:id="475"/>
      <w:r>
        <w:t>: Confirm Release</w:t>
      </w:r>
    </w:p>
    <w:p w:rsidR="005E1395" w:rsidRDefault="00BF6A0C">
      <w:pPr>
        <w:pStyle w:val="BodyText"/>
      </w:pPr>
      <w:r>
        <w:rPr>
          <w:noProof/>
        </w:rPr>
        <w:drawing>
          <wp:inline distT="0" distB="0" distL="0" distR="0">
            <wp:extent cx="4686300" cy="3362325"/>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686300" cy="3362325"/>
                    </a:xfrm>
                    <a:prstGeom prst="rect">
                      <a:avLst/>
                    </a:prstGeom>
                    <a:noFill/>
                    <a:ln>
                      <a:noFill/>
                    </a:ln>
                  </pic:spPr>
                </pic:pic>
              </a:graphicData>
            </a:graphic>
          </wp:inline>
        </w:drawing>
      </w:r>
    </w:p>
    <w:p w:rsidR="002A21AE" w:rsidRDefault="002A21AE">
      <w:pPr>
        <w:pStyle w:val="Heading2"/>
      </w:pPr>
      <w:r>
        <w:br w:type="page"/>
      </w:r>
      <w:bookmarkStart w:id="476" w:name="_Toc474323415"/>
      <w:r>
        <w:t>Print Unit Caution Tag &amp; Transfusion Record Form</w:t>
      </w:r>
      <w:bookmarkEnd w:id="476"/>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rsidR="002A21AE" w:rsidRDefault="002A21AE" w:rsidP="00FA7E65">
      <w:pPr>
        <w:pStyle w:val="BodyText"/>
      </w:pPr>
      <w:r>
        <w:t>The user may print a Caution Tag and/or a Blood Transfusion Record Form (BTRF) when crossmatch compatibility, assignment, or emergency issue are completed or as an independent action.</w:t>
      </w:r>
    </w:p>
    <w:p w:rsidR="002A21AE" w:rsidRDefault="002A21AE">
      <w:pPr>
        <w:pStyle w:val="Heading4"/>
      </w:pPr>
      <w:r>
        <w:t>Assumptions</w:t>
      </w:r>
      <w:r>
        <w:rPr>
          <w:b w:val="0"/>
        </w:rPr>
        <w:t xml:space="preserve"> </w:t>
      </w:r>
    </w:p>
    <w:p w:rsidR="002A21AE" w:rsidRDefault="002A21AE">
      <w:pPr>
        <w:pStyle w:val="ListBullet"/>
      </w:pPr>
      <w:r>
        <w:t>The blood unit, patient order, and user are in the same division.</w:t>
      </w:r>
    </w:p>
    <w:p w:rsidR="002A21AE" w:rsidRDefault="002A21AE">
      <w:pPr>
        <w:pStyle w:val="ListBullet"/>
      </w:pPr>
      <w:r>
        <w:t>There is a current component class or emergency issue order for the patient, and the blood unit printed on the Caution Tag fulfills the patient order requirements.</w:t>
      </w:r>
    </w:p>
    <w:p w:rsidR="002A21AE" w:rsidRDefault="002A21AE">
      <w:pPr>
        <w:pStyle w:val="ListBullet"/>
      </w:pPr>
      <w:r>
        <w:t>When the blood unit belongs to a component class that does not require crossmatch, it has a status of “assigned” (non-emergency issue only).</w:t>
      </w:r>
    </w:p>
    <w:p w:rsidR="002A21AE" w:rsidRDefault="002A21AE">
      <w:pPr>
        <w:pStyle w:val="ListBullet"/>
      </w:pPr>
      <w:r>
        <w:t>For non-emergency issue, the blood unit meets all patient Transfusion Requirements (TRs).</w:t>
      </w:r>
    </w:p>
    <w:p w:rsidR="002A21AE" w:rsidRDefault="002A21AE">
      <w:pPr>
        <w:pStyle w:val="Heading4"/>
      </w:pPr>
      <w:r>
        <w:t>Outcome</w:t>
      </w:r>
    </w:p>
    <w:p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rsidR="002A21AE" w:rsidRDefault="002A21AE">
      <w:pPr>
        <w:pStyle w:val="ListBullet"/>
      </w:pPr>
      <w:r>
        <w:t>A user may reprint a BTRF and Caution Tag.</w:t>
      </w:r>
    </w:p>
    <w:p w:rsidR="002A21AE" w:rsidRDefault="002A21AE">
      <w:pPr>
        <w:pStyle w:val="Heading4"/>
      </w:pPr>
      <w:r>
        <w:t>Limitations and Restrictions</w:t>
      </w:r>
      <w:r>
        <w:rPr>
          <w:b w:val="0"/>
        </w:rPr>
        <w:t xml:space="preserve"> </w:t>
      </w:r>
    </w:p>
    <w:p w:rsidR="002A21AE" w:rsidRDefault="002A21AE">
      <w:pPr>
        <w:pStyle w:val="ListBullet"/>
      </w:pPr>
      <w:bookmarkStart w:id="477" w:name="OLE_LINK23"/>
      <w:r>
        <w:t xml:space="preserve">VBECS cannot reprint a Caution Tag on an expired unit or </w:t>
      </w:r>
      <w:r w:rsidR="00FE1BEB">
        <w:t xml:space="preserve">expired </w:t>
      </w:r>
      <w:r>
        <w:t>patient order.</w:t>
      </w:r>
    </w:p>
    <w:p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bookmarkEnd w:id="477"/>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rsidR="002A21AE" w:rsidRDefault="002A21AE">
      <w:pPr>
        <w:pStyle w:val="ListBullet"/>
      </w:pPr>
      <w:r>
        <w:t>A user may print multiple Caution Tags and BTRFs for a blood unit when it is assigned to multiple patients.</w:t>
      </w:r>
    </w:p>
    <w:p w:rsidR="002A21AE" w:rsidRDefault="00FE1BEB">
      <w:pPr>
        <w:pStyle w:val="ListBullet"/>
      </w:pPr>
      <w:r>
        <w:t>A</w:t>
      </w:r>
      <w:r w:rsidR="002A21AE">
        <w:t>ttach the Caution Tag</w:t>
      </w:r>
      <w:r>
        <w:t xml:space="preserve"> labels to blood bags in accordance with local policy and procedures</w:t>
      </w:r>
      <w:r w:rsidR="002A21AE">
        <w:t>.</w:t>
      </w:r>
    </w:p>
    <w:p w:rsidR="002A21AE" w:rsidRDefault="002A21AE">
      <w:pPr>
        <w:pStyle w:val="Heading4"/>
        <w:rPr>
          <w:b w:val="0"/>
        </w:rPr>
      </w:pPr>
      <w:r>
        <w:t>User Roles with Access to This Option</w:t>
      </w:r>
      <w:r>
        <w:rPr>
          <w:b w:val="0"/>
        </w:rPr>
        <w:t xml:space="preserve"> </w:t>
      </w:r>
    </w:p>
    <w:p w:rsidR="00396D65" w:rsidRDefault="00396D65" w:rsidP="00396D65">
      <w:pPr>
        <w:pStyle w:val="Roles"/>
        <w:rPr>
          <w:snapToGrid w:val="0"/>
        </w:rPr>
      </w:pPr>
      <w:r>
        <w:t>All users</w:t>
      </w:r>
      <w:r>
        <w:rPr>
          <w:snapToGrid w:val="0"/>
        </w:rPr>
        <w:t xml:space="preserve"> </w:t>
      </w:r>
    </w:p>
    <w:p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478" w:name="_Toc48708314"/>
            <w:bookmarkStart w:id="479" w:name="_Toc48708326"/>
            <w:bookmarkStart w:id="480" w:name="_Toc77663248"/>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Print Backup Forms</w:t>
            </w:r>
            <w:r>
              <w:t>.</w:t>
            </w:r>
          </w:p>
          <w:p w:rsidR="002A21AE" w:rsidRDefault="002A21AE">
            <w:pPr>
              <w:pStyle w:val="TableTextNumbersContinued"/>
            </w:pPr>
          </w:p>
          <w:p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6B2037">
              <w:t xml:space="preserve">Figure </w:t>
            </w:r>
            <w:r w:rsidR="006B2037">
              <w:rPr>
                <w:noProof/>
              </w:rPr>
              <w:t>107</w:t>
            </w:r>
            <w:r w:rsidR="009B102E">
              <w:fldChar w:fldCharType="end"/>
            </w:r>
            <w:r w:rsidR="009B102E">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81" w:author="Department of Veterans Affairs" w:date="2017-02-09T08:17:00Z" w:original="0."/>
              </w:fldChar>
            </w:r>
          </w:p>
        </w:tc>
        <w:tc>
          <w:tcPr>
            <w:tcW w:w="6120" w:type="dxa"/>
          </w:tcPr>
          <w:p w:rsidR="002A21AE" w:rsidRDefault="002A21AE">
            <w:pPr>
              <w:pStyle w:val="TableTextBullet"/>
              <w:ind w:left="0" w:firstLine="0"/>
            </w:pPr>
            <w:r>
              <w:t>Displays options for processing administrative functions.</w:t>
            </w:r>
          </w:p>
          <w:p w:rsidR="002A21AE" w:rsidRDefault="002A21AE">
            <w:pPr>
              <w:pStyle w:val="TableTextBullet"/>
              <w:ind w:left="0" w:firstLine="0"/>
            </w:pPr>
            <w:r>
              <w:t>Prompts the user to enter the number of Caution Tags to be printed.</w:t>
            </w:r>
          </w:p>
          <w:p w:rsidR="002A21AE" w:rsidRDefault="002A21AE">
            <w:pPr>
              <w:pStyle w:val="TableTextBullet"/>
              <w:ind w:left="0" w:firstLine="0"/>
            </w:pPr>
            <w:r>
              <w:t>Prints the blank Caution Tags.</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608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7"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0" o:spid="_x0000_s1026" style="position:absolute;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r3b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e&#10;xr3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22 </w:t>
            </w:r>
            <w:r>
              <w:t>VBECS displays an option to print a Caution Tag or a BTRF when the user selects a unit or a patient.</w:t>
            </w:r>
          </w:p>
          <w:p w:rsidR="002A21AE" w:rsidRDefault="002A21AE">
            <w:pPr>
              <w:pStyle w:val="NotesText"/>
            </w:pPr>
          </w:p>
          <w:p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t xml:space="preserve">The user may print 1 to 99 blank Caution Tags and BTRFs to use in case of downtime. </w:t>
            </w:r>
          </w:p>
          <w:p w:rsidR="002A21AE" w:rsidRDefault="002A21AE">
            <w:pPr>
              <w:pStyle w:val="TableText"/>
            </w:pPr>
          </w:p>
          <w:p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rsidR="009B102E" w:rsidRDefault="009B102E" w:rsidP="009B102E">
      <w:pPr>
        <w:pStyle w:val="Caption"/>
      </w:pPr>
      <w:bookmarkStart w:id="482" w:name="_Ref127005506"/>
      <w:bookmarkEnd w:id="478"/>
      <w:bookmarkEnd w:id="479"/>
      <w:bookmarkEnd w:id="480"/>
      <w:r>
        <w:t xml:space="preserve">Figure </w:t>
      </w:r>
      <w:r w:rsidR="00C17F7C">
        <w:fldChar w:fldCharType="begin"/>
      </w:r>
      <w:r w:rsidR="00C17F7C">
        <w:instrText xml:space="preserve"> SEQ Figure \* ARABIC </w:instrText>
      </w:r>
      <w:r w:rsidR="00C17F7C">
        <w:fldChar w:fldCharType="separate"/>
      </w:r>
      <w:r w:rsidR="006B2037">
        <w:rPr>
          <w:noProof/>
        </w:rPr>
        <w:t>107</w:t>
      </w:r>
      <w:r w:rsidR="00C17F7C">
        <w:fldChar w:fldCharType="end"/>
      </w:r>
      <w:bookmarkEnd w:id="482"/>
      <w:r>
        <w:t>: Print Backup Forms</w:t>
      </w:r>
    </w:p>
    <w:p w:rsidR="009B102E" w:rsidRPr="009B102E" w:rsidRDefault="00BF6A0C" w:rsidP="009B102E">
      <w:pPr>
        <w:pStyle w:val="BodyText"/>
      </w:pPr>
      <w:r>
        <w:rPr>
          <w:noProof/>
        </w:rPr>
        <w:drawing>
          <wp:inline distT="0" distB="0" distL="0" distR="0">
            <wp:extent cx="3543300" cy="21336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543300" cy="2133600"/>
                    </a:xfrm>
                    <a:prstGeom prst="rect">
                      <a:avLst/>
                    </a:prstGeom>
                    <a:noFill/>
                    <a:ln>
                      <a:noFill/>
                    </a:ln>
                  </pic:spPr>
                </pic:pic>
              </a:graphicData>
            </a:graphic>
          </wp:inline>
        </w:drawing>
      </w:r>
    </w:p>
    <w:p w:rsidR="002A21AE" w:rsidRDefault="002A21AE">
      <w:pPr>
        <w:pStyle w:val="Heading4"/>
      </w:pPr>
      <w:r>
        <w:t>Print Unit Caution Tag &amp; Transfusion Record Form</w:t>
      </w:r>
    </w:p>
    <w:p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bCs/>
              </w:rPr>
              <w:t>Blood Units</w:t>
            </w:r>
            <w:r>
              <w:t xml:space="preserve"> from the main menu.</w:t>
            </w:r>
          </w:p>
          <w:p w:rsidR="002A21AE" w:rsidRDefault="002A21AE">
            <w:pPr>
              <w:pStyle w:val="TableTextNumbersContinued"/>
            </w:pPr>
          </w:p>
          <w:p w:rsidR="002A21AE" w:rsidRDefault="002A21AE">
            <w:pPr>
              <w:pStyle w:val="TableTextNumbersContinued"/>
              <w:rPr>
                <w:b/>
                <w:bCs/>
              </w:rPr>
            </w:pPr>
            <w:r>
              <w:t xml:space="preserve">Select </w:t>
            </w:r>
            <w:r>
              <w:rPr>
                <w:b/>
              </w:rPr>
              <w:t>Print Unit Caution Tag &amp; Transfusion Record Form</w:t>
            </w:r>
            <w:r>
              <w:t>.</w:t>
            </w:r>
          </w:p>
        </w:tc>
        <w:tc>
          <w:tcPr>
            <w:tcW w:w="6120" w:type="dxa"/>
          </w:tcPr>
          <w:p w:rsidR="002A21AE" w:rsidRDefault="002A21AE">
            <w:pPr>
              <w:pStyle w:val="TableTextBullet"/>
            </w:pPr>
            <w:r>
              <w:t>Displays options for processing patient-related functions or for processing units.</w:t>
            </w:r>
          </w:p>
          <w:p w:rsidR="002A21AE" w:rsidRDefault="002A21AE">
            <w:pPr>
              <w:pStyle w:val="TableTextBullet"/>
            </w:pPr>
            <w:r>
              <w:t>Displays the option to select a patient, if one is not already selected.</w:t>
            </w:r>
          </w:p>
          <w:p w:rsidR="002A21AE" w:rsidRDefault="002A21AE">
            <w:pPr>
              <w:pStyle w:val="TableTextNumbersContinued"/>
            </w:pPr>
          </w:p>
        </w:tc>
      </w:tr>
      <w:tr w:rsidR="002A21AE">
        <w:tblPrEx>
          <w:tblCellMar>
            <w:top w:w="0" w:type="dxa"/>
            <w:bottom w:w="0" w:type="dxa"/>
          </w:tblCellMar>
        </w:tblPrEx>
        <w:tc>
          <w:tcPr>
            <w:tcW w:w="3240" w:type="dxa"/>
          </w:tcPr>
          <w:p w:rsidR="002A21AE" w:rsidRDefault="002A21AE">
            <w:pPr>
              <w:pStyle w:val="TableTextNumbers"/>
            </w:pPr>
            <w:r>
              <w:t xml:space="preserve">Enter the patient name or ID and click </w:t>
            </w:r>
            <w:r>
              <w:rPr>
                <w:b/>
                <w:bCs/>
              </w:rPr>
              <w:t xml:space="preserve">Search </w:t>
            </w:r>
            <w:r>
              <w:t xml:space="preserve">to select a patient, or </w:t>
            </w:r>
          </w:p>
          <w:p w:rsidR="002A21AE" w:rsidRDefault="002A21AE">
            <w:pPr>
              <w:pStyle w:val="TableTextNumbersContinued"/>
            </w:pPr>
          </w:p>
          <w:p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6B2037">
              <w:t xml:space="preserve">Figure </w:t>
            </w:r>
            <w:r w:rsidR="006B2037">
              <w:rPr>
                <w:noProof/>
              </w:rPr>
              <w:t>108</w:t>
            </w:r>
            <w:r w:rsidR="00CD3C64">
              <w:fldChar w:fldCharType="end"/>
            </w:r>
            <w:r w:rsidR="00CD3C64" w:rsidRPr="00CD3C64">
              <w:t>)</w:t>
            </w:r>
            <w:r>
              <w:t>.</w:t>
            </w:r>
          </w:p>
          <w:p w:rsidR="002A21AE" w:rsidRDefault="002A21AE">
            <w:pPr>
              <w:pStyle w:val="TableTextNumbersContinued"/>
            </w:pPr>
          </w:p>
          <w:p w:rsidR="002A21AE" w:rsidRDefault="002A21AE">
            <w:pPr>
              <w:pStyle w:val="TableTextNumbersContinued"/>
            </w:pPr>
            <w:r>
              <w:t>Enter the unit ID and/or product.</w:t>
            </w:r>
          </w:p>
        </w:tc>
        <w:tc>
          <w:tcPr>
            <w:tcW w:w="6120" w:type="dxa"/>
          </w:tcPr>
          <w:p w:rsidR="002A21AE" w:rsidRDefault="002A21AE">
            <w:pPr>
              <w:pStyle w:val="TableTextBullet"/>
            </w:pPr>
            <w:r>
              <w:t>Requests that the user select a Caution Tag and/or a BTRF to print by unit ID or by patient.</w:t>
            </w:r>
          </w:p>
          <w:p w:rsidR="002A21AE" w:rsidRDefault="002A21AE">
            <w:pPr>
              <w:pStyle w:val="TableTextBullet"/>
            </w:pPr>
            <w:r>
              <w:t>Displays an informational message, when appropriat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w:t>
            </w:r>
          </w:p>
          <w:p w:rsidR="002A21AE" w:rsidRDefault="002A21AE">
            <w:pPr>
              <w:pStyle w:val="TableTextNumbersContinued"/>
            </w:pPr>
          </w:p>
          <w:p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information associated with the user’s selection.</w:t>
            </w:r>
          </w:p>
          <w:p w:rsidR="002A21AE" w:rsidRDefault="002A21AE">
            <w:pPr>
              <w:pStyle w:val="TableTextBullet"/>
            </w:pPr>
            <w:r>
              <w:t>Displays the patient’s name, ID, date of birth, the unit ID, and the long product name of units to appear on the Caution Tags.</w:t>
            </w:r>
          </w:p>
          <w:p w:rsidR="002A21AE" w:rsidRDefault="002A21AE">
            <w:pPr>
              <w:pStyle w:val="TableTextBullet"/>
            </w:pPr>
            <w:r>
              <w:t xml:space="preserve">Prompts the user to select the units when selecting by patient. </w:t>
            </w:r>
          </w:p>
          <w:p w:rsidR="002A21AE" w:rsidRDefault="002A21AE">
            <w:pPr>
              <w:pStyle w:val="TableTextBullet"/>
            </w:pPr>
            <w:r>
              <w:t>Allows the user to select and deselect blood units to print.</w:t>
            </w:r>
          </w:p>
          <w:p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87272D" w:rsidRPr="00AE2DC1">
              <w:rPr>
                <w:rFonts w:cs="Arial"/>
                <w:szCs w:val="22"/>
              </w:rPr>
            </w:r>
            <w:r w:rsidR="00AE2DC1">
              <w:rPr>
                <w:rFonts w:cs="Arial"/>
                <w:szCs w:val="22"/>
              </w:rPr>
              <w:fldChar w:fldCharType="separate"/>
            </w:r>
            <w:r w:rsidR="006B2037">
              <w:t xml:space="preserve">Table </w:t>
            </w:r>
            <w:r w:rsidR="006B2037">
              <w:rPr>
                <w:noProof/>
              </w:rPr>
              <w:t>9</w:t>
            </w:r>
            <w:r w:rsidR="00AE2DC1">
              <w:rPr>
                <w:rFonts w:cs="Arial"/>
                <w:szCs w:val="22"/>
              </w:rPr>
              <w:fldChar w:fldCharType="end"/>
            </w:r>
            <w:r w:rsidR="002A21AE">
              <w:rPr>
                <w:rFonts w:cs="Arial"/>
                <w:szCs w:val="22"/>
              </w:rPr>
              <w:t xml:space="preserve"> for alerts that may occur during this option.</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610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6"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2"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kn7FA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K/JJ&#10;+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rsidR="001710A2" w:rsidRDefault="001710A2" w:rsidP="001710A2">
            <w:pPr>
              <w:pStyle w:val="NotesText"/>
            </w:pPr>
          </w:p>
          <w:p w:rsidR="00AE36CC" w:rsidRPr="00496E08"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When no valid ABO exists for the patient, the user may select components, including autologous units:</w:t>
            </w:r>
          </w:p>
          <w:p w:rsidR="00AE36CC" w:rsidRPr="00496E08" w:rsidRDefault="00AE36CC" w:rsidP="00AE36CC">
            <w:pPr>
              <w:pStyle w:val="NotesTextBullet"/>
              <w:rPr>
                <w:szCs w:val="18"/>
              </w:rPr>
            </w:pPr>
            <w:r w:rsidRPr="00496E08">
              <w:rPr>
                <w:szCs w:val="18"/>
              </w:rPr>
              <w:t>For RBC order</w:t>
            </w:r>
            <w:r>
              <w:rPr>
                <w:szCs w:val="18"/>
              </w:rPr>
              <w:t xml:space="preserve"> only: G</w:t>
            </w:r>
            <w:r w:rsidRPr="00496E08">
              <w:rPr>
                <w:szCs w:val="18"/>
              </w:rPr>
              <w:t xml:space="preserve">roup O, </w:t>
            </w:r>
            <w:r>
              <w:rPr>
                <w:szCs w:val="18"/>
              </w:rPr>
              <w:t>Rh positive or O Rh negative</w:t>
            </w:r>
            <w:r w:rsidRPr="00496E08">
              <w:rPr>
                <w:szCs w:val="18"/>
              </w:rPr>
              <w:t>.</w:t>
            </w:r>
          </w:p>
          <w:p w:rsidR="00AE36CC" w:rsidRPr="00496E08" w:rsidRDefault="00AE36CC" w:rsidP="00AE36CC">
            <w:pPr>
              <w:pStyle w:val="NotesTextBullet"/>
              <w:rPr>
                <w:szCs w:val="18"/>
              </w:rPr>
            </w:pPr>
            <w:r w:rsidRPr="00496E08">
              <w:rPr>
                <w:szCs w:val="18"/>
              </w:rPr>
              <w:t>For FFP order</w:t>
            </w:r>
            <w:r>
              <w:rPr>
                <w:szCs w:val="18"/>
              </w:rPr>
              <w:t xml:space="preserve"> only: G</w:t>
            </w:r>
            <w:r w:rsidRPr="00496E08">
              <w:rPr>
                <w:szCs w:val="18"/>
              </w:rPr>
              <w:t>roup AB, Rh positive or Rh negative</w:t>
            </w:r>
            <w:r>
              <w:rPr>
                <w:szCs w:val="18"/>
              </w:rPr>
              <w:t>, or not specified</w:t>
            </w:r>
            <w:r w:rsidRPr="00496E08">
              <w:rPr>
                <w:szCs w:val="18"/>
              </w:rPr>
              <w:t>.</w:t>
            </w:r>
          </w:p>
          <w:p w:rsidR="00AE36CC" w:rsidRDefault="00AE36CC" w:rsidP="00AE36CC">
            <w:pPr>
              <w:pStyle w:val="NotesTextBullet"/>
              <w:rPr>
                <w:szCs w:val="18"/>
              </w:rPr>
            </w:pPr>
            <w:r w:rsidRPr="00496E08">
              <w:rPr>
                <w:szCs w:val="18"/>
              </w:rPr>
              <w:t xml:space="preserve">For PLT, </w:t>
            </w:r>
            <w:r w:rsidR="00E037D2">
              <w:rPr>
                <w:szCs w:val="18"/>
              </w:rPr>
              <w:t xml:space="preserve">or Cryo </w:t>
            </w:r>
            <w:r>
              <w:rPr>
                <w:szCs w:val="18"/>
              </w:rPr>
              <w:t>order: A</w:t>
            </w:r>
            <w:r w:rsidRPr="00496E08">
              <w:rPr>
                <w:szCs w:val="18"/>
              </w:rPr>
              <w:t>ll available units are issuable.</w:t>
            </w:r>
          </w:p>
          <w:p w:rsidR="00E037D2" w:rsidRDefault="00E037D2" w:rsidP="00AE36CC">
            <w:pPr>
              <w:pStyle w:val="NotesTextBullet"/>
              <w:rPr>
                <w:szCs w:val="18"/>
              </w:rPr>
            </w:pPr>
            <w:r>
              <w:rPr>
                <w:szCs w:val="18"/>
              </w:rPr>
              <w:t>For OTHER order: All available units are issuable when the optional crossmatch has not been selected. When the optional crossmatch has been selected, OTHER are handled as RBC.</w:t>
            </w:r>
          </w:p>
          <w:p w:rsidR="00AE36CC" w:rsidRPr="00496E08" w:rsidRDefault="00AE36CC" w:rsidP="00AE36CC">
            <w:pPr>
              <w:pStyle w:val="NotesTextBullet"/>
              <w:rPr>
                <w:szCs w:val="18"/>
              </w:rPr>
            </w:pPr>
            <w:r>
              <w:rPr>
                <w:szCs w:val="18"/>
              </w:rPr>
              <w:t>WHOLE BLOOD IS NOT SELECTABLE.</w:t>
            </w:r>
          </w:p>
          <w:p w:rsidR="0006424F" w:rsidRDefault="0006424F" w:rsidP="001710A2">
            <w:pPr>
              <w:pStyle w:val="NotesText"/>
              <w:rPr>
                <w:szCs w:val="18"/>
              </w:rPr>
            </w:pPr>
          </w:p>
          <w:p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rsidR="00496E08" w:rsidRDefault="00496E08" w:rsidP="001710A2">
            <w:pPr>
              <w:pStyle w:val="NotesText"/>
            </w:pPr>
          </w:p>
          <w:p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rsidR="001710A2" w:rsidRDefault="001710A2" w:rsidP="001710A2">
            <w:pPr>
              <w:pStyle w:val="NotesText"/>
            </w:pPr>
          </w:p>
          <w:p w:rsidR="002A21AE" w:rsidRDefault="001710A2" w:rsidP="001710A2">
            <w:pPr>
              <w:pStyle w:val="NotesText"/>
            </w:pPr>
            <w:r>
              <w:t xml:space="preserve">See </w:t>
            </w:r>
            <w:r>
              <w:fldChar w:fldCharType="begin"/>
            </w:r>
            <w:r>
              <w:instrText xml:space="preserve"> REF _Ref170004931 \h </w:instrText>
            </w:r>
            <w:r>
              <w:fldChar w:fldCharType="separate"/>
            </w:r>
            <w:r w:rsidR="006B2037">
              <w:t xml:space="preserve">Appendix </w:t>
            </w:r>
            <w:r w:rsidR="006B2037">
              <w:rPr>
                <w:noProof/>
              </w:rPr>
              <w:t>B</w:t>
            </w:r>
            <w:r>
              <w:fldChar w:fldCharType="end"/>
            </w:r>
            <w:r>
              <w:t xml:space="preserve">: </w:t>
            </w:r>
            <w:r>
              <w:fldChar w:fldCharType="begin"/>
            </w:r>
            <w:r>
              <w:instrText xml:space="preserve"> REF _Ref317762597 \h </w:instrText>
            </w:r>
            <w:r>
              <w:fldChar w:fldCharType="separate"/>
            </w:r>
            <w:r w:rsidR="006B2037">
              <w:t xml:space="preserve">Table </w:t>
            </w:r>
            <w:r w:rsidR="006B2037">
              <w:rPr>
                <w:noProof/>
              </w:rPr>
              <w:t>24</w:t>
            </w:r>
            <w:r w:rsidR="006B2037">
              <w:t xml:space="preserve">: </w:t>
            </w:r>
            <w:r w:rsidR="006B2037">
              <w:rPr>
                <w:vanish/>
              </w:rPr>
              <w:t xml:space="preserve">TT_3.05 </w:t>
            </w:r>
            <w:r w:rsidR="006B2037">
              <w:t>Rules for Electronic and Serologic Crossmatch</w:t>
            </w:r>
            <w:r>
              <w:fldChar w:fldCharType="end"/>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6B2037">
              <w:t xml:space="preserve">Appendix </w:t>
            </w:r>
            <w:r w:rsidR="006B2037">
              <w:rPr>
                <w:noProof/>
              </w:rPr>
              <w:t>B</w:t>
            </w:r>
            <w:r>
              <w:fldChar w:fldCharType="end"/>
            </w:r>
            <w:r>
              <w:t xml:space="preserve">: </w:t>
            </w:r>
            <w:r>
              <w:fldChar w:fldCharType="begin"/>
            </w:r>
            <w:r>
              <w:instrText xml:space="preserve"> REF _Ref126467968 \h </w:instrText>
            </w:r>
            <w:r>
              <w:fldChar w:fldCharType="separate"/>
            </w:r>
            <w:r w:rsidR="006B2037">
              <w:t xml:space="preserve">Figure </w:t>
            </w:r>
            <w:r w:rsidR="006B2037">
              <w:rPr>
                <w:noProof/>
              </w:rPr>
              <w:t>143</w:t>
            </w:r>
            <w:r>
              <w:fldChar w:fldCharType="end"/>
            </w:r>
            <w:r>
              <w:t xml:space="preserve">: </w:t>
            </w:r>
            <w:r>
              <w:rPr>
                <w:vanish/>
                <w:szCs w:val="18"/>
              </w:rPr>
              <w:t xml:space="preserve">TT_27.01 </w:t>
            </w:r>
            <w:r>
              <w:t>Unit Status Flowchart.</w:t>
            </w:r>
          </w:p>
        </w:tc>
      </w:tr>
      <w:tr w:rsidR="002A21AE">
        <w:tblPrEx>
          <w:tblCellMar>
            <w:top w:w="0" w:type="dxa"/>
            <w:bottom w:w="0" w:type="dxa"/>
          </w:tblCellMar>
        </w:tblPrEx>
        <w:tc>
          <w:tcPr>
            <w:tcW w:w="3240" w:type="dxa"/>
          </w:tcPr>
          <w:p w:rsidR="002A21AE" w:rsidRDefault="002A21AE">
            <w:pPr>
              <w:pStyle w:val="TableTextNumbers"/>
            </w:pPr>
            <w:r>
              <w:t>Acknowledge the selected patient and blood units for printing.</w:t>
            </w:r>
          </w:p>
          <w:p w:rsidR="002A21AE" w:rsidRDefault="002A21AE">
            <w:pPr>
              <w:pStyle w:val="TableTextNumbersContinued"/>
              <w:rPr>
                <w:b/>
                <w:bCs/>
              </w:rPr>
            </w:pPr>
          </w:p>
          <w:p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pPr>
            <w:r>
              <w:t>Displays an option to print the Caution Tag and BTRF for units with a patient assignment.</w:t>
            </w:r>
          </w:p>
          <w:p w:rsidR="002A21AE" w:rsidRDefault="002A21AE">
            <w:pPr>
              <w:pStyle w:val="TableTextBullet"/>
            </w:pPr>
            <w:r>
              <w:rPr>
                <w:rFonts w:cs="Arial"/>
                <w:vanish/>
              </w:rPr>
              <w:t xml:space="preserve">BR_43.05 </w:t>
            </w:r>
            <w:r>
              <w:t xml:space="preserve">Generates a separate Caution Tag and BTRF for each blood uni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9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5"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1" o:spid="_x0000_s1026" style="position:absolute;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YCr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TDFS&#10;pAOTtkJxNM+y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a&#10;6YC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rsidR="002A21AE" w:rsidRDefault="002A21AE">
            <w:pPr>
              <w:pStyle w:val="NotesText"/>
            </w:pPr>
          </w:p>
          <w:p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w:t>
                  </w:r>
                </w:p>
              </w:tc>
              <w:tc>
                <w:tcPr>
                  <w:tcW w:w="2705" w:type="dxa"/>
                  <w:vAlign w:val="bottom"/>
                </w:tcPr>
                <w:p w:rsidR="002A21AE" w:rsidRDefault="000664AE">
                  <w:pPr>
                    <w:pStyle w:val="TableText"/>
                  </w:pPr>
                  <w:r>
                    <w:t>TESTING INCOMPLET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Required</w:t>
                  </w:r>
                </w:p>
              </w:tc>
            </w:tr>
          </w:tbl>
          <w:p w:rsidR="002A21AE" w:rsidRDefault="002A21AE">
            <w:pPr>
              <w:pStyle w:val="NotesText"/>
            </w:pPr>
          </w:p>
          <w:p w:rsidR="002A21AE" w:rsidRDefault="002A21AE">
            <w:pPr>
              <w:pStyle w:val="NotesText"/>
            </w:pPr>
            <w:r>
              <w:t>VBECS prints “Emergency Issue” in the TR section of the form.</w:t>
            </w:r>
          </w:p>
          <w:p w:rsidR="002A21AE" w:rsidRDefault="002A21AE">
            <w:pPr>
              <w:pStyle w:val="NotesText"/>
              <w:ind w:left="0"/>
            </w:pPr>
          </w:p>
          <w:p w:rsidR="002A21AE" w:rsidRDefault="002A21AE">
            <w:pPr>
              <w:pStyle w:val="NotesText"/>
            </w:pPr>
            <w:r>
              <w:rPr>
                <w:rFonts w:cs="Arial"/>
                <w:vanish/>
              </w:rPr>
              <w:t xml:space="preserve">BR_43.03 </w:t>
            </w:r>
            <w:r>
              <w:t>The text that appears in the compatibility section is based on the crossmatch interpretation applied.</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 Compatible</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ompatible: Electronically Crossmatched</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Applicable</w:t>
                  </w:r>
                </w:p>
              </w:tc>
            </w:tr>
            <w:tr w:rsidR="002A21AE">
              <w:tc>
                <w:tcPr>
                  <w:tcW w:w="2335" w:type="dxa"/>
                  <w:vAlign w:val="bottom"/>
                </w:tcPr>
                <w:p w:rsidR="002A21AE" w:rsidRDefault="002A21AE">
                  <w:pPr>
                    <w:pStyle w:val="TableText"/>
                  </w:pPr>
                  <w:r>
                    <w:t>Crossmatch Incompatible: Give only with Medical Director Approval</w:t>
                  </w:r>
                </w:p>
              </w:tc>
              <w:tc>
                <w:tcPr>
                  <w:tcW w:w="2705" w:type="dxa"/>
                  <w:vAlign w:val="bottom"/>
                </w:tcPr>
                <w:p w:rsidR="002A21AE" w:rsidRDefault="002A21AE">
                  <w:pPr>
                    <w:pStyle w:val="TableText"/>
                  </w:pPr>
                  <w:r>
                    <w:t>Incompatible: Given with Medical Director Approval</w:t>
                  </w:r>
                </w:p>
              </w:tc>
            </w:tr>
          </w:tbl>
          <w:p w:rsidR="002A21AE" w:rsidRDefault="002A21AE">
            <w:pPr>
              <w:pStyle w:val="NotesText"/>
              <w:tabs>
                <w:tab w:val="left" w:pos="4140"/>
              </w:tabs>
              <w:ind w:left="0"/>
            </w:pPr>
          </w:p>
        </w:tc>
      </w:tr>
      <w:tr w:rsidR="002A21AE">
        <w:tblPrEx>
          <w:tblCellMar>
            <w:top w:w="0" w:type="dxa"/>
            <w:bottom w:w="0" w:type="dxa"/>
          </w:tblCellMar>
        </w:tblPrEx>
        <w:tc>
          <w:tcPr>
            <w:tcW w:w="3240" w:type="dxa"/>
          </w:tcPr>
          <w:p w:rsidR="002A21AE" w:rsidRDefault="002A21AE">
            <w:pPr>
              <w:pStyle w:val="TableTextNumbers"/>
            </w:pPr>
            <w:r>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83" w:author="Department of Veterans Affairs" w:date="2017-02-09T08:17:00Z" w:original="0."/>
              </w:fldChar>
            </w:r>
          </w:p>
        </w:tc>
        <w:tc>
          <w:tcPr>
            <w:tcW w:w="6120" w:type="dxa"/>
          </w:tcPr>
          <w:p w:rsidR="002A21AE" w:rsidRDefault="002A21AE">
            <w:pPr>
              <w:pStyle w:val="TableText"/>
            </w:pPr>
          </w:p>
        </w:tc>
      </w:tr>
    </w:tbl>
    <w:p w:rsidR="00CD3C64" w:rsidRDefault="00CD3C64" w:rsidP="00CD3C64">
      <w:pPr>
        <w:pStyle w:val="Caption"/>
      </w:pPr>
      <w:bookmarkStart w:id="484" w:name="_Ref127006080"/>
      <w:r>
        <w:t xml:space="preserve">Figure </w:t>
      </w:r>
      <w:r w:rsidR="00C17F7C">
        <w:fldChar w:fldCharType="begin"/>
      </w:r>
      <w:r w:rsidR="00C17F7C">
        <w:instrText xml:space="preserve"> SEQ Figure \* ARABIC </w:instrText>
      </w:r>
      <w:r w:rsidR="00C17F7C">
        <w:fldChar w:fldCharType="separate"/>
      </w:r>
      <w:r w:rsidR="006B2037">
        <w:rPr>
          <w:noProof/>
        </w:rPr>
        <w:t>108</w:t>
      </w:r>
      <w:r w:rsidR="00C17F7C">
        <w:fldChar w:fldCharType="end"/>
      </w:r>
      <w:bookmarkEnd w:id="484"/>
      <w:r>
        <w:t>: Print Unit Caution Tag and Transfusion Record Form</w:t>
      </w:r>
    </w:p>
    <w:p w:rsidR="00CF47D5" w:rsidRDefault="00BF6A0C" w:rsidP="00936CE0">
      <w:pPr>
        <w:pStyle w:val="BodyText"/>
        <w:rPr>
          <w:rStyle w:val="BullhornChar"/>
        </w:rPr>
      </w:pPr>
      <w:r>
        <w:rPr>
          <w:rFonts w:ascii="Webdings" w:hAnsi="Webdings"/>
          <w:noProof/>
          <w:sz w:val="40"/>
          <w:szCs w:val="24"/>
        </w:rPr>
        <w:drawing>
          <wp:inline distT="0" distB="0" distL="0" distR="0">
            <wp:extent cx="3657600" cy="27051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57600" cy="2705100"/>
                    </a:xfrm>
                    <a:prstGeom prst="rect">
                      <a:avLst/>
                    </a:prstGeom>
                    <a:noFill/>
                    <a:ln>
                      <a:noFill/>
                    </a:ln>
                  </pic:spPr>
                </pic:pic>
              </a:graphicData>
            </a:graphic>
          </wp:inline>
        </w:drawing>
      </w:r>
    </w:p>
    <w:p w:rsidR="002A21AE" w:rsidRDefault="00CF47D5" w:rsidP="00CD3C64">
      <w:pPr>
        <w:pStyle w:val="BodyText"/>
      </w:pPr>
      <w:r>
        <w:rPr>
          <w:rStyle w:val="BullhornChar"/>
        </w:rPr>
        <w:br w:type="page"/>
      </w:r>
      <w:r w:rsidR="00896F17" w:rsidRPr="00896F17">
        <w:rPr>
          <w:rStyle w:val="BullhornChar"/>
        </w:rPr>
        <w:t></w:t>
      </w:r>
      <w:r w:rsidR="00896F17" w:rsidRPr="00896F17">
        <w:rPr>
          <w:rStyle w:val="Heading4Char"/>
        </w:rPr>
        <w:t xml:space="preserve"> </w:t>
      </w:r>
      <w:r w:rsidR="002A21AE" w:rsidRPr="00896F17">
        <w:rPr>
          <w:rStyle w:val="Heading4Char"/>
        </w:rPr>
        <w:t>Alerts</w:t>
      </w:r>
    </w:p>
    <w:p w:rsidR="002A21AE" w:rsidRDefault="002A21AE">
      <w:pPr>
        <w:pStyle w:val="Caption"/>
      </w:pPr>
      <w:bookmarkStart w:id="485" w:name="_Toc97523620"/>
      <w:bookmarkStart w:id="486" w:name="_Toc97527590"/>
      <w:bookmarkStart w:id="487" w:name="_Ref126504208"/>
      <w:r>
        <w:t xml:space="preserve">Table </w:t>
      </w:r>
      <w:r>
        <w:fldChar w:fldCharType="begin"/>
      </w:r>
      <w:r>
        <w:instrText xml:space="preserve"> SEQ Table \* ARABIC </w:instrText>
      </w:r>
      <w:r>
        <w:fldChar w:fldCharType="separate"/>
      </w:r>
      <w:r w:rsidR="006B2037">
        <w:rPr>
          <w:noProof/>
        </w:rPr>
        <w:t>9</w:t>
      </w:r>
      <w:r>
        <w:fldChar w:fldCharType="end"/>
      </w:r>
      <w:bookmarkEnd w:id="487"/>
      <w:r>
        <w:t xml:space="preserve">: Alerts That May Occur in </w:t>
      </w:r>
      <w:r w:rsidR="005D42CA">
        <w:t>Print Unit Caution Tag &amp; Transfusion Record Form</w:t>
      </w:r>
      <w:r>
        <w:t xml:space="preserve"> (Step 3)</w:t>
      </w:r>
      <w:bookmarkEnd w:id="485"/>
      <w:bookmarkEnd w:id="486"/>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2"/>
        <w:gridCol w:w="3846"/>
        <w:gridCol w:w="1592"/>
      </w:tblGrid>
      <w:tr w:rsidR="00F77995">
        <w:trPr>
          <w:tblHeader/>
        </w:trPr>
        <w:tc>
          <w:tcPr>
            <w:tcW w:w="5311" w:type="dxa"/>
            <w:shd w:val="clear" w:color="auto" w:fill="B3B3B3"/>
            <w:vAlign w:val="bottom"/>
          </w:tcPr>
          <w:p w:rsidR="000B56AE" w:rsidRDefault="000B56AE">
            <w:pPr>
              <w:pStyle w:val="TableText"/>
              <w:rPr>
                <w:b/>
              </w:rPr>
            </w:pPr>
            <w:r>
              <w:rPr>
                <w:b/>
              </w:rPr>
              <w:t>User Action Step 3: When This Condition Exists …</w:t>
            </w:r>
          </w:p>
        </w:tc>
        <w:tc>
          <w:tcPr>
            <w:tcW w:w="5253" w:type="dxa"/>
            <w:shd w:val="clear" w:color="auto" w:fill="B3B3B3"/>
            <w:vAlign w:val="bottom"/>
          </w:tcPr>
          <w:p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rsidR="000B56AE" w:rsidRDefault="000B56AE">
            <w:pPr>
              <w:pStyle w:val="TableText"/>
              <w:rPr>
                <w:b/>
              </w:rPr>
            </w:pPr>
            <w:r>
              <w:rPr>
                <w:b/>
              </w:rPr>
              <w:t>User Role</w:t>
            </w:r>
          </w:p>
        </w:tc>
      </w:tr>
      <w:tr w:rsidR="00F77995">
        <w:trPr>
          <w:hidden/>
        </w:trPr>
        <w:tc>
          <w:tcPr>
            <w:tcW w:w="5311" w:type="dxa"/>
            <w:vMerge w:val="restart"/>
            <w:vAlign w:val="center"/>
          </w:tcPr>
          <w:p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6 </w:t>
            </w:r>
            <w:r>
              <w:t>The patient specimen is expired.</w:t>
            </w:r>
          </w:p>
        </w:tc>
        <w:tc>
          <w:tcPr>
            <w:tcW w:w="5253" w:type="dxa"/>
            <w:vAlign w:val="bottom"/>
          </w:tcPr>
          <w:p w:rsidR="000B56AE" w:rsidRDefault="000B56AE">
            <w:pPr>
              <w:pStyle w:val="TableText"/>
            </w:pPr>
            <w:r>
              <w:t>The patient specimen is expired. There is no override.</w:t>
            </w:r>
          </w:p>
        </w:tc>
        <w:tc>
          <w:tcPr>
            <w:tcW w:w="1793" w:type="dxa"/>
            <w:vAlign w:val="bottom"/>
          </w:tcPr>
          <w:p w:rsidR="000B56AE" w:rsidRDefault="000B56AE">
            <w:pPr>
              <w:pStyle w:val="TableText"/>
            </w:pPr>
            <w:r>
              <w:t>Technologist</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rsidR="000B56AE" w:rsidRDefault="000B56AE">
            <w:pPr>
              <w:pStyle w:val="TableText"/>
            </w:pPr>
            <w:r>
              <w:t xml:space="preserve">Enhanced Technologist </w:t>
            </w:r>
          </w:p>
        </w:tc>
      </w:tr>
      <w:tr w:rsidR="00F77995">
        <w:trPr>
          <w:hidden/>
        </w:trPr>
        <w:tc>
          <w:tcPr>
            <w:tcW w:w="5311" w:type="dxa"/>
            <w:vAlign w:val="center"/>
          </w:tcPr>
          <w:p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rsidR="00F77995" w:rsidRDefault="00C3145B" w:rsidP="00F77995">
            <w:pPr>
              <w:pStyle w:val="TableTextBullet"/>
            </w:pPr>
            <w:r>
              <w:rPr>
                <w:szCs w:val="18"/>
              </w:rPr>
              <w:t>The c</w:t>
            </w:r>
            <w:r w:rsidR="00F77995">
              <w:t xml:space="preserve">urrent specimen has an </w:t>
            </w:r>
            <w:r w:rsidR="000B56AE">
              <w:t>“Emergency Issue” order</w:t>
            </w:r>
            <w:r>
              <w:t>.</w:t>
            </w:r>
          </w:p>
          <w:p w:rsidR="00C3145B" w:rsidRDefault="00C3145B" w:rsidP="00F77995">
            <w:pPr>
              <w:pStyle w:val="TableTextBullet"/>
            </w:pPr>
            <w:r>
              <w:t>The patient has no record of ABO/Rh typing.</w:t>
            </w:r>
          </w:p>
          <w:p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rsidR="00C3145B" w:rsidRDefault="00C3145B" w:rsidP="00C3145B">
            <w:pPr>
              <w:pStyle w:val="TableText"/>
            </w:pPr>
          </w:p>
          <w:p w:rsidR="00F77995" w:rsidRDefault="00C3145B" w:rsidP="00C3145B">
            <w:pPr>
              <w:pStyle w:val="TableText"/>
            </w:pPr>
            <w:r>
              <w:t>The u</w:t>
            </w:r>
            <w:r w:rsidR="00F77995">
              <w:t>ser may select:</w:t>
            </w:r>
          </w:p>
          <w:p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rsidR="00F77995" w:rsidRDefault="00626C6A" w:rsidP="00C3145B">
            <w:pPr>
              <w:pStyle w:val="TableTextBullet"/>
            </w:pPr>
            <w:r>
              <w:t>F</w:t>
            </w:r>
            <w:r w:rsidR="000B56AE">
              <w:t>or FFP order only:</w:t>
            </w:r>
            <w:r w:rsidR="00D5161F">
              <w:t xml:space="preserve"> g</w:t>
            </w:r>
            <w:r w:rsidR="000B56AE">
              <w:t>roup AB, Rh positive or Rh negative</w:t>
            </w:r>
            <w:r>
              <w:t>.</w:t>
            </w:r>
          </w:p>
          <w:p w:rsidR="000B56AE" w:rsidRDefault="000B56AE" w:rsidP="00C3145B">
            <w:pPr>
              <w:pStyle w:val="TableTextBullet"/>
            </w:pPr>
            <w:r>
              <w:t>For PLT order:</w:t>
            </w:r>
            <w:r w:rsidR="00D5161F">
              <w:t xml:space="preserve"> a</w:t>
            </w:r>
            <w:r>
              <w:t>ll available units are issuable.</w:t>
            </w:r>
          </w:p>
        </w:tc>
        <w:tc>
          <w:tcPr>
            <w:tcW w:w="5253" w:type="dxa"/>
            <w:vAlign w:val="bottom"/>
          </w:tcPr>
          <w:p w:rsidR="000B56AE" w:rsidRDefault="000B56AE">
            <w:pPr>
              <w:pStyle w:val="TableText"/>
            </w:pPr>
            <w:r>
              <w:t>The unit does not meet these requirements. Testing is incomplete and this unit is not eligible for emergency issue. The Caution Tag cannot be printed. There is no override.</w:t>
            </w:r>
          </w:p>
        </w:tc>
        <w:tc>
          <w:tcPr>
            <w:tcW w:w="1793" w:type="dxa"/>
            <w:vAlign w:val="bottom"/>
          </w:tcPr>
          <w:p w:rsidR="000B56AE" w:rsidRDefault="000B56AE">
            <w:pPr>
              <w:pStyle w:val="TableText"/>
            </w:pPr>
            <w:r>
              <w:t>All users</w:t>
            </w:r>
          </w:p>
        </w:tc>
      </w:tr>
      <w:tr w:rsidR="00F77995">
        <w:trPr>
          <w:hidden/>
        </w:trPr>
        <w:tc>
          <w:tcPr>
            <w:tcW w:w="5311" w:type="dxa"/>
            <w:vAlign w:val="center"/>
          </w:tcPr>
          <w:p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rsidR="000B56AE" w:rsidRDefault="000B56AE" w:rsidP="00BE2D19">
            <w:pPr>
              <w:pStyle w:val="TableTextBullet"/>
            </w:pPr>
            <w:r>
              <w:t xml:space="preserve">Unit is not in a frozen state. </w:t>
            </w:r>
          </w:p>
          <w:p w:rsidR="000B56AE" w:rsidRDefault="000B56AE" w:rsidP="00BE2D19">
            <w:pPr>
              <w:pStyle w:val="TableTextBullet"/>
            </w:pPr>
            <w:r>
              <w:t>The unit is crossmatched to the patient (eXM, or serologic XM).</w:t>
            </w:r>
          </w:p>
          <w:p w:rsidR="000B56AE" w:rsidRDefault="000B56AE" w:rsidP="00BE2D19">
            <w:pPr>
              <w:pStyle w:val="TableTextBullet"/>
            </w:pPr>
            <w:r>
              <w:t xml:space="preserve">TAS Specimen testing is complete and valid (ABO/Rh and </w:t>
            </w:r>
            <w:r w:rsidR="004E2F2D">
              <w:t>ABS</w:t>
            </w:r>
            <w:r>
              <w:t xml:space="preserve"> results are entered).</w:t>
            </w:r>
          </w:p>
          <w:p w:rsidR="000B56AE" w:rsidRDefault="000B56AE">
            <w:pPr>
              <w:pStyle w:val="TableText"/>
            </w:pPr>
            <w:r>
              <w:t>One of these crossmatch interpretations was entered:</w:t>
            </w:r>
          </w:p>
          <w:p w:rsidR="000B56AE" w:rsidRDefault="000B56AE" w:rsidP="00BE2D19">
            <w:pPr>
              <w:pStyle w:val="TableTextBullet"/>
            </w:pPr>
            <w:r>
              <w:t xml:space="preserve">Crossmatch Compatible </w:t>
            </w:r>
          </w:p>
          <w:p w:rsidR="000B56AE" w:rsidRDefault="000B56AE" w:rsidP="00BE2D19">
            <w:pPr>
              <w:pStyle w:val="TableTextBullet"/>
            </w:pPr>
            <w:r>
              <w:t>Compatible: Electronically crossmatched</w:t>
            </w:r>
          </w:p>
          <w:p w:rsidR="000B56AE" w:rsidRDefault="000B56AE" w:rsidP="00BE2D19">
            <w:pPr>
              <w:pStyle w:val="TableTextBullet"/>
            </w:pPr>
            <w:r>
              <w:t>Crossmatch Incompatible: Give only with Medical Director approval</w:t>
            </w:r>
          </w:p>
        </w:tc>
        <w:tc>
          <w:tcPr>
            <w:tcW w:w="5253" w:type="dxa"/>
            <w:vAlign w:val="bottom"/>
          </w:tcPr>
          <w:p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rsidR="000B56AE" w:rsidRDefault="000B56AE">
            <w:pPr>
              <w:pStyle w:val="TableText"/>
            </w:pPr>
            <w:r>
              <w:t>All users</w:t>
            </w:r>
          </w:p>
        </w:tc>
      </w:tr>
      <w:tr w:rsidR="00F77995">
        <w:trPr>
          <w:hidden/>
        </w:trPr>
        <w:tc>
          <w:tcPr>
            <w:tcW w:w="5311" w:type="dxa"/>
            <w:tcBorders>
              <w:bottom w:val="single" w:sz="4" w:space="0" w:color="auto"/>
            </w:tcBorders>
            <w:vAlign w:val="center"/>
          </w:tcPr>
          <w:p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rsidR="000B56AE" w:rsidRDefault="000B56AE">
            <w:pPr>
              <w:pStyle w:val="TableText"/>
            </w:pPr>
            <w:r>
              <w:t>All users</w:t>
            </w:r>
          </w:p>
        </w:tc>
      </w:tr>
    </w:tbl>
    <w:p w:rsidR="002A21AE" w:rsidRDefault="002A21AE">
      <w:pPr>
        <w:pStyle w:val="Caption"/>
      </w:pPr>
      <w:bookmarkStart w:id="488" w:name="_Toc97523621"/>
      <w:bookmarkStart w:id="489" w:name="_Toc97527591"/>
      <w:r>
        <w:t xml:space="preserve">Figure </w:t>
      </w:r>
      <w:r w:rsidR="00C17F7C">
        <w:fldChar w:fldCharType="begin"/>
      </w:r>
      <w:r w:rsidR="00C17F7C">
        <w:instrText xml:space="preserve"> SEQ Figure \* ARABIC </w:instrText>
      </w:r>
      <w:r w:rsidR="00C17F7C">
        <w:fldChar w:fldCharType="separate"/>
      </w:r>
      <w:r w:rsidR="006B2037">
        <w:rPr>
          <w:noProof/>
        </w:rPr>
        <w:t>109</w:t>
      </w:r>
      <w:r w:rsidR="00C17F7C">
        <w:fldChar w:fldCharType="end"/>
      </w:r>
      <w:r>
        <w:t>: Caution Tag</w:t>
      </w:r>
      <w:bookmarkEnd w:id="488"/>
      <w:bookmarkEnd w:id="489"/>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tblPrEx>
          <w:tblCellMar>
            <w:top w:w="0" w:type="dxa"/>
            <w:bottom w:w="0" w:type="dxa"/>
          </w:tblCellMar>
        </w:tblPrEx>
        <w:trPr>
          <w:cantSplit/>
          <w:trHeight w:val="230"/>
          <w:jc w:val="center"/>
        </w:trPr>
        <w:tc>
          <w:tcPr>
            <w:tcW w:w="5760" w:type="dxa"/>
            <w:gridSpan w:val="3"/>
            <w:vMerge w:val="restart"/>
          </w:tcPr>
          <w:p w:rsidR="002A21AE" w:rsidRPr="0071550C" w:rsidRDefault="0071550C">
            <w:pPr>
              <w:rPr>
                <w:rFonts w:ascii="Arial" w:hAnsi="Arial"/>
                <w:sz w:val="18"/>
                <w:szCs w:val="18"/>
              </w:rPr>
            </w:pPr>
            <w:r w:rsidRPr="0071550C">
              <w:rPr>
                <w:rFonts w:ascii="Arial" w:hAnsi="Arial"/>
                <w:sz w:val="18"/>
                <w:szCs w:val="18"/>
              </w:rPr>
              <w:t>Product Code                                            2D Barcode</w:t>
            </w:r>
          </w:p>
          <w:p w:rsidR="0071550C" w:rsidRPr="0071550C" w:rsidRDefault="0071550C">
            <w:pPr>
              <w:rPr>
                <w:rFonts w:ascii="Arial" w:hAnsi="Arial"/>
                <w:sz w:val="18"/>
                <w:szCs w:val="18"/>
              </w:rPr>
            </w:pPr>
          </w:p>
          <w:p w:rsidR="0071550C" w:rsidRPr="0071550C" w:rsidRDefault="002A21AE">
            <w:pPr>
              <w:rPr>
                <w:rFonts w:ascii="Arial" w:hAnsi="Arial"/>
                <w:sz w:val="18"/>
                <w:szCs w:val="18"/>
              </w:rPr>
            </w:pPr>
            <w:r w:rsidRPr="0071550C">
              <w:rPr>
                <w:rFonts w:ascii="Arial" w:hAnsi="Arial"/>
                <w:sz w:val="18"/>
                <w:szCs w:val="18"/>
              </w:rPr>
              <w:t>Division Name</w:t>
            </w:r>
          </w:p>
          <w:p w:rsidR="002A21AE" w:rsidRDefault="002A21AE">
            <w:pPr>
              <w:rPr>
                <w:rFonts w:ascii="Arial" w:hAnsi="Arial"/>
                <w:sz w:val="20"/>
              </w:rPr>
            </w:pPr>
            <w:r w:rsidRPr="0071550C">
              <w:rPr>
                <w:rFonts w:ascii="Arial" w:hAnsi="Arial"/>
                <w:sz w:val="18"/>
                <w:szCs w:val="18"/>
              </w:rPr>
              <w:t>City, State</w:t>
            </w:r>
          </w:p>
        </w:tc>
      </w:tr>
      <w:tr w:rsidR="002A21AE">
        <w:tblPrEx>
          <w:tblCellMar>
            <w:top w:w="0" w:type="dxa"/>
            <w:bottom w:w="0" w:type="dxa"/>
          </w:tblCellMar>
        </w:tblPrEx>
        <w:trPr>
          <w:cantSplit/>
          <w:trHeight w:val="230"/>
          <w:jc w:val="center"/>
        </w:trPr>
        <w:tc>
          <w:tcPr>
            <w:tcW w:w="5760" w:type="dxa"/>
            <w:gridSpan w:val="3"/>
            <w:vMerge/>
          </w:tcPr>
          <w:p w:rsidR="002A21AE" w:rsidRDefault="002A21AE">
            <w:pPr>
              <w:rPr>
                <w:rFonts w:ascii="Arial" w:hAnsi="Arial"/>
                <w:sz w:val="20"/>
              </w:rPr>
            </w:pPr>
          </w:p>
        </w:tc>
      </w:tr>
      <w:tr w:rsidR="002A21AE">
        <w:tblPrEx>
          <w:tblCellMar>
            <w:top w:w="0" w:type="dxa"/>
            <w:bottom w:w="0" w:type="dxa"/>
          </w:tblCellMar>
        </w:tblPrEx>
        <w:trPr>
          <w:cantSplit/>
          <w:jc w:val="center"/>
        </w:trPr>
        <w:tc>
          <w:tcPr>
            <w:tcW w:w="5760" w:type="dxa"/>
            <w:gridSpan w:val="3"/>
          </w:tcPr>
          <w:p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3960" w:type="dxa"/>
            <w:gridSpan w:val="2"/>
            <w:tcBorders>
              <w:bottom w:val="single" w:sz="4" w:space="0" w:color="auto"/>
            </w:tcBorders>
          </w:tcPr>
          <w:p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rsidR="002A21AE" w:rsidRDefault="002A21AE">
            <w:pPr>
              <w:rPr>
                <w:rFonts w:ascii="Arial" w:hAnsi="Arial"/>
                <w:sz w:val="20"/>
                <w:vertAlign w:val="superscript"/>
              </w:rPr>
            </w:pPr>
          </w:p>
        </w:tc>
        <w:tc>
          <w:tcPr>
            <w:tcW w:w="1800" w:type="dxa"/>
            <w:tcBorders>
              <w:bottom w:val="single" w:sz="4" w:space="0" w:color="auto"/>
            </w:tcBorders>
          </w:tcPr>
          <w:p w:rsidR="002A21AE" w:rsidRDefault="002A21AE">
            <w:pPr>
              <w:rPr>
                <w:rFonts w:ascii="Arial" w:hAnsi="Arial"/>
                <w:sz w:val="20"/>
                <w:vertAlign w:val="superscript"/>
              </w:rPr>
            </w:pPr>
            <w:r>
              <w:rPr>
                <w:rFonts w:ascii="Arial" w:hAnsi="Arial"/>
                <w:sz w:val="20"/>
                <w:vertAlign w:val="superscript"/>
              </w:rPr>
              <w:t>Recipient Blood Type:</w:t>
            </w:r>
          </w:p>
          <w:p w:rsidR="002A21AE" w:rsidRDefault="002A21AE">
            <w:pPr>
              <w:pStyle w:val="Heading4"/>
              <w:rPr>
                <w:sz w:val="20"/>
                <w:vertAlign w:val="superscript"/>
              </w:rPr>
            </w:pPr>
          </w:p>
        </w:tc>
      </w:tr>
      <w:tr w:rsidR="002A21AE">
        <w:tblPrEx>
          <w:tblCellMar>
            <w:top w:w="0" w:type="dxa"/>
            <w:bottom w:w="0" w:type="dxa"/>
          </w:tblCellMar>
        </w:tblPrEx>
        <w:trPr>
          <w:cantSplit/>
          <w:trHeight w:val="230"/>
          <w:jc w:val="center"/>
        </w:trPr>
        <w:tc>
          <w:tcPr>
            <w:tcW w:w="3960" w:type="dxa"/>
            <w:gridSpan w:val="2"/>
            <w:vMerge w:val="restart"/>
          </w:tcPr>
          <w:p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rsidR="002A21AE" w:rsidRDefault="002A21AE">
            <w:pPr>
              <w:rPr>
                <w:rFonts w:ascii="Arial" w:hAnsi="Arial"/>
                <w:sz w:val="20"/>
                <w:vertAlign w:val="superscript"/>
              </w:rPr>
            </w:pPr>
            <w:r>
              <w:rPr>
                <w:rFonts w:ascii="Arial" w:hAnsi="Arial"/>
                <w:sz w:val="20"/>
                <w:vertAlign w:val="superscript"/>
              </w:rPr>
              <w:t>Donor Blood Type:</w:t>
            </w:r>
          </w:p>
          <w:p w:rsidR="002A21AE" w:rsidRDefault="002A21AE">
            <w:pPr>
              <w:rPr>
                <w:rFonts w:ascii="Arial" w:hAnsi="Arial"/>
                <w:sz w:val="20"/>
                <w:vertAlign w:val="superscript"/>
              </w:rPr>
            </w:pPr>
          </w:p>
        </w:tc>
      </w:tr>
      <w:tr w:rsidR="002A21AE">
        <w:tblPrEx>
          <w:tblCellMar>
            <w:top w:w="0" w:type="dxa"/>
            <w:bottom w:w="0" w:type="dxa"/>
          </w:tblCellMar>
        </w:tblPrEx>
        <w:trPr>
          <w:cantSplit/>
          <w:trHeight w:val="230"/>
          <w:jc w:val="center"/>
        </w:trPr>
        <w:tc>
          <w:tcPr>
            <w:tcW w:w="3960" w:type="dxa"/>
            <w:gridSpan w:val="2"/>
            <w:vMerge/>
          </w:tcPr>
          <w:p w:rsidR="002A21AE" w:rsidRDefault="002A21AE">
            <w:pPr>
              <w:rPr>
                <w:rFonts w:ascii="Arial" w:hAnsi="Arial"/>
                <w:sz w:val="20"/>
                <w:vertAlign w:val="superscript"/>
              </w:rPr>
            </w:pPr>
          </w:p>
        </w:tc>
        <w:tc>
          <w:tcPr>
            <w:tcW w:w="1800" w:type="dxa"/>
            <w:vMerge/>
          </w:tcPr>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5760" w:type="dxa"/>
            <w:gridSpan w:val="3"/>
            <w:tcBorders>
              <w:bottom w:val="single" w:sz="4" w:space="0" w:color="auto"/>
            </w:tcBorders>
          </w:tcPr>
          <w:p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rsidR="002A21AE" w:rsidRDefault="002A21AE">
            <w:pPr>
              <w:rPr>
                <w:vertAlign w:val="superscript"/>
              </w:rPr>
            </w:pPr>
          </w:p>
        </w:tc>
      </w:tr>
      <w:tr w:rsidR="002A21AE">
        <w:tblPrEx>
          <w:tblCellMar>
            <w:top w:w="0" w:type="dxa"/>
            <w:bottom w:w="0" w:type="dxa"/>
          </w:tblCellMar>
        </w:tblPrEx>
        <w:trPr>
          <w:cantSplit/>
          <w:trHeight w:val="276"/>
          <w:jc w:val="center"/>
        </w:trPr>
        <w:tc>
          <w:tcPr>
            <w:tcW w:w="5760" w:type="dxa"/>
            <w:gridSpan w:val="3"/>
            <w:vMerge w:val="restart"/>
          </w:tcPr>
          <w:p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tblPrEx>
          <w:tblCellMar>
            <w:top w:w="0" w:type="dxa"/>
            <w:bottom w:w="0" w:type="dxa"/>
          </w:tblCellMar>
        </w:tblPrEx>
        <w:trPr>
          <w:cantSplit/>
          <w:trHeight w:val="276"/>
          <w:jc w:val="center"/>
        </w:trPr>
        <w:tc>
          <w:tcPr>
            <w:tcW w:w="5760" w:type="dxa"/>
            <w:gridSpan w:val="3"/>
            <w:vMerge/>
          </w:tcPr>
          <w:p w:rsidR="002A21AE" w:rsidRDefault="002A21AE">
            <w:pPr>
              <w:rPr>
                <w:rFonts w:ascii="Arial" w:hAnsi="Arial"/>
                <w:sz w:val="18"/>
              </w:rPr>
            </w:pPr>
          </w:p>
        </w:tc>
      </w:tr>
      <w:tr w:rsidR="002A21AE">
        <w:tblPrEx>
          <w:tblCellMar>
            <w:top w:w="0" w:type="dxa"/>
            <w:bottom w:w="0" w:type="dxa"/>
          </w:tblCellMar>
        </w:tblPrEx>
        <w:trPr>
          <w:cantSplit/>
          <w:trHeight w:val="207"/>
          <w:jc w:val="center"/>
        </w:trPr>
        <w:tc>
          <w:tcPr>
            <w:tcW w:w="5760" w:type="dxa"/>
            <w:gridSpan w:val="3"/>
            <w:vMerge/>
            <w:tcBorders>
              <w:bottom w:val="single" w:sz="4" w:space="0" w:color="auto"/>
            </w:tcBorders>
          </w:tcPr>
          <w:p w:rsidR="002A21AE" w:rsidRDefault="002A21AE">
            <w:pPr>
              <w:rPr>
                <w:rFonts w:ascii="Arial" w:hAnsi="Arial"/>
                <w:sz w:val="18"/>
              </w:rPr>
            </w:pPr>
          </w:p>
        </w:tc>
      </w:tr>
      <w:tr w:rsidR="002A21AE">
        <w:tblPrEx>
          <w:tblCellMar>
            <w:top w:w="0" w:type="dxa"/>
            <w:bottom w:w="0" w:type="dxa"/>
          </w:tblCellMar>
        </w:tblPrEx>
        <w:trPr>
          <w:cantSplit/>
          <w:jc w:val="center"/>
        </w:trPr>
        <w:tc>
          <w:tcPr>
            <w:tcW w:w="2880" w:type="dxa"/>
          </w:tcPr>
          <w:p w:rsidR="002A21AE" w:rsidRDefault="002A21AE">
            <w:pPr>
              <w:rPr>
                <w:rFonts w:ascii="Arial" w:hAnsi="Arial"/>
                <w:sz w:val="18"/>
                <w:vertAlign w:val="superscript"/>
              </w:rPr>
            </w:pPr>
            <w:r>
              <w:rPr>
                <w:rFonts w:ascii="Arial" w:hAnsi="Arial"/>
                <w:sz w:val="18"/>
                <w:vertAlign w:val="superscript"/>
              </w:rPr>
              <w:t>Assigned Date/Time:</w:t>
            </w:r>
          </w:p>
          <w:p w:rsidR="002A21AE" w:rsidRDefault="002A21AE">
            <w:pPr>
              <w:rPr>
                <w:rFonts w:ascii="Arial" w:hAnsi="Arial"/>
                <w:sz w:val="20"/>
              </w:rPr>
            </w:pPr>
          </w:p>
        </w:tc>
        <w:tc>
          <w:tcPr>
            <w:tcW w:w="2880" w:type="dxa"/>
            <w:gridSpan w:val="2"/>
          </w:tcPr>
          <w:p w:rsidR="002A21AE" w:rsidRDefault="00CC006F">
            <w:pPr>
              <w:rPr>
                <w:rFonts w:ascii="Arial" w:hAnsi="Arial"/>
                <w:sz w:val="20"/>
                <w:vertAlign w:val="superscript"/>
              </w:rPr>
            </w:pPr>
            <w:r>
              <w:rPr>
                <w:rFonts w:ascii="Arial" w:hAnsi="Arial"/>
                <w:sz w:val="20"/>
                <w:vertAlign w:val="superscript"/>
              </w:rPr>
              <w:t>Assigning Tech/ Crossmatch Tech:</w:t>
            </w:r>
          </w:p>
          <w:p w:rsidR="002A21AE" w:rsidRDefault="002A21AE">
            <w:pPr>
              <w:rPr>
                <w:rFonts w:ascii="Arial" w:hAnsi="Arial"/>
              </w:rPr>
            </w:pPr>
          </w:p>
        </w:tc>
      </w:tr>
    </w:tbl>
    <w:p w:rsidR="002A21AE" w:rsidRDefault="002A21AE"/>
    <w:p w:rsidR="002A21AE" w:rsidRDefault="002A21AE">
      <w:pPr>
        <w:pStyle w:val="Caption"/>
      </w:pPr>
      <w:r>
        <w:br w:type="page"/>
      </w:r>
      <w:bookmarkStart w:id="490" w:name="_Toc97523622"/>
      <w:bookmarkStart w:id="491" w:name="_Toc97527592"/>
      <w:r>
        <w:t xml:space="preserve">Figure </w:t>
      </w:r>
      <w:r w:rsidR="00C17F7C">
        <w:fldChar w:fldCharType="begin"/>
      </w:r>
      <w:r w:rsidR="00C17F7C">
        <w:instrText xml:space="preserve"> SEQ Figure \* ARABIC </w:instrText>
      </w:r>
      <w:r w:rsidR="00C17F7C">
        <w:fldChar w:fldCharType="separate"/>
      </w:r>
      <w:r w:rsidR="006B2037">
        <w:rPr>
          <w:noProof/>
        </w:rPr>
        <w:t>110</w:t>
      </w:r>
      <w:r w:rsidR="00C17F7C">
        <w:fldChar w:fldCharType="end"/>
      </w:r>
      <w:r>
        <w:t>: Blood Transfusion Record Form</w:t>
      </w:r>
      <w:bookmarkEnd w:id="490"/>
      <w:bookmarkEnd w:id="491"/>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rsidR="00B75AA9" w:rsidRDefault="00B75AA9" w:rsidP="00716890">
      <w:pPr>
        <w:pStyle w:val="TableText"/>
        <w:tabs>
          <w:tab w:val="left" w:leader="underscore" w:pos="2880"/>
          <w:tab w:val="left" w:leader="underscore" w:pos="5040"/>
          <w:tab w:val="left" w:leader="underscore" w:pos="7200"/>
        </w:tabs>
      </w:pPr>
    </w:p>
    <w:p w:rsidR="00A00904" w:rsidRDefault="00BF6A0C" w:rsidP="00716890">
      <w:pPr>
        <w:pStyle w:val="TableText"/>
        <w:tabs>
          <w:tab w:val="left" w:leader="underscore" w:pos="2880"/>
          <w:tab w:val="left" w:leader="underscore" w:pos="5040"/>
          <w:tab w:val="left" w:leader="underscore" w:pos="7200"/>
        </w:tabs>
        <w:rPr>
          <w:color w:val="1F497D"/>
        </w:rPr>
      </w:pPr>
      <w:r>
        <w:rPr>
          <w:noProof/>
          <w:color w:val="1F497D"/>
        </w:rPr>
        <w:drawing>
          <wp:inline distT="0" distB="0" distL="0" distR="0">
            <wp:extent cx="6391275" cy="4819650"/>
            <wp:effectExtent l="0" t="0" r="9525" b="0"/>
            <wp:docPr id="196" name="Picture 2" descr="cid:image002.png@01D09C8D.1B51EC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09C8D.1B51ECA0"/>
                    <pic:cNvPicPr>
                      <a:picLocks noChangeAspect="1" noChangeArrowheads="1"/>
                    </pic:cNvPicPr>
                  </pic:nvPicPr>
                  <pic:blipFill>
                    <a:blip r:embed="rId202" r:link="rId203">
                      <a:extLst>
                        <a:ext uri="{28A0092B-C50C-407E-A947-70E740481C1C}">
                          <a14:useLocalDpi xmlns:a14="http://schemas.microsoft.com/office/drawing/2010/main" val="0"/>
                        </a:ext>
                      </a:extLst>
                    </a:blip>
                    <a:srcRect/>
                    <a:stretch>
                      <a:fillRect/>
                    </a:stretch>
                  </pic:blipFill>
                  <pic:spPr bwMode="auto">
                    <a:xfrm>
                      <a:off x="0" y="0"/>
                      <a:ext cx="6391275" cy="4819650"/>
                    </a:xfrm>
                    <a:prstGeom prst="rect">
                      <a:avLst/>
                    </a:prstGeom>
                    <a:noFill/>
                    <a:ln>
                      <a:noFill/>
                    </a:ln>
                  </pic:spPr>
                </pic:pic>
              </a:graphicData>
            </a:graphic>
          </wp:inline>
        </w:drawing>
      </w:r>
    </w:p>
    <w:p w:rsidR="00A00904" w:rsidRDefault="00BF6A0C" w:rsidP="00716890">
      <w:pPr>
        <w:pStyle w:val="TableText"/>
        <w:tabs>
          <w:tab w:val="left" w:leader="underscore" w:pos="2880"/>
          <w:tab w:val="left" w:leader="underscore" w:pos="5040"/>
          <w:tab w:val="left" w:leader="underscore" w:pos="7200"/>
        </w:tabs>
        <w:sectPr w:rsidR="00A00904" w:rsidSect="00EE771C">
          <w:headerReference w:type="default" r:id="rId204"/>
          <w:pgSz w:w="12240" w:h="15840" w:code="1"/>
          <w:pgMar w:top="1440" w:right="1440" w:bottom="1440" w:left="1440" w:header="720" w:footer="720" w:gutter="0"/>
          <w:cols w:space="720"/>
          <w:docGrid w:linePitch="360"/>
        </w:sectPr>
      </w:pPr>
      <w:r>
        <w:rPr>
          <w:noProof/>
          <w:color w:val="1F497D"/>
        </w:rPr>
        <w:drawing>
          <wp:inline distT="0" distB="0" distL="0" distR="0">
            <wp:extent cx="6296025" cy="4324350"/>
            <wp:effectExtent l="0" t="0" r="9525" b="0"/>
            <wp:docPr id="197" name="Picture 4" descr="cid:image003.png@01D09C8D.1B51EC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png@01D09C8D.1B51ECA0"/>
                    <pic:cNvPicPr>
                      <a:picLocks noChangeAspect="1" noChangeArrowheads="1"/>
                    </pic:cNvPicPr>
                  </pic:nvPicPr>
                  <pic:blipFill>
                    <a:blip r:embed="rId205" r:link="rId206">
                      <a:extLst>
                        <a:ext uri="{28A0092B-C50C-407E-A947-70E740481C1C}">
                          <a14:useLocalDpi xmlns:a14="http://schemas.microsoft.com/office/drawing/2010/main" val="0"/>
                        </a:ext>
                      </a:extLst>
                    </a:blip>
                    <a:srcRect/>
                    <a:stretch>
                      <a:fillRect/>
                    </a:stretch>
                  </pic:blipFill>
                  <pic:spPr bwMode="auto">
                    <a:xfrm>
                      <a:off x="0" y="0"/>
                      <a:ext cx="6296025" cy="4324350"/>
                    </a:xfrm>
                    <a:prstGeom prst="rect">
                      <a:avLst/>
                    </a:prstGeom>
                    <a:noFill/>
                    <a:ln>
                      <a:noFill/>
                    </a:ln>
                  </pic:spPr>
                </pic:pic>
              </a:graphicData>
            </a:graphic>
          </wp:inline>
        </w:drawing>
      </w:r>
    </w:p>
    <w:p w:rsidR="002A21AE" w:rsidRDefault="002A21AE">
      <w:pPr>
        <w:pStyle w:val="Heading2"/>
      </w:pPr>
      <w:bookmarkStart w:id="492" w:name="_Toc474323416"/>
      <w:r>
        <w:t>Invalidate Test Results</w:t>
      </w:r>
      <w:bookmarkEnd w:id="492"/>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rsidR="002A21AE" w:rsidRDefault="002A21AE" w:rsidP="00FA7E65">
      <w:pPr>
        <w:pStyle w:val="BodyText"/>
      </w:pPr>
      <w:r>
        <w:t>The user invalidates incorrectly entered patient test results and reenters correct patient test results and interpretations.</w:t>
      </w:r>
    </w:p>
    <w:p w:rsidR="002A21AE" w:rsidRDefault="002A21AE">
      <w:pPr>
        <w:pStyle w:val="Heading4"/>
      </w:pPr>
      <w:r>
        <w:t>Assumptions</w:t>
      </w:r>
      <w:r>
        <w:rPr>
          <w:b w:val="0"/>
        </w:rPr>
        <w:t xml:space="preserve"> </w:t>
      </w:r>
    </w:p>
    <w:p w:rsidR="002A21AE" w:rsidRDefault="002A21AE">
      <w:pPr>
        <w:pStyle w:val="ListBullet"/>
      </w:pPr>
      <w:r>
        <w:t>A completed patient order exists in VBECS.</w:t>
      </w:r>
    </w:p>
    <w:p w:rsidR="002A21AE" w:rsidRDefault="002A21AE">
      <w:pPr>
        <w:pStyle w:val="Heading4"/>
      </w:pPr>
      <w:r>
        <w:t xml:space="preserve">Outcome </w:t>
      </w:r>
    </w:p>
    <w:p w:rsidR="002A21AE" w:rsidRDefault="002A21AE">
      <w:pPr>
        <w:pStyle w:val="ListBullet"/>
      </w:pPr>
      <w:r>
        <w:t>Test results are invalidated.</w:t>
      </w:r>
    </w:p>
    <w:p w:rsidR="002A21AE" w:rsidRDefault="002A21AE">
      <w:pPr>
        <w:pStyle w:val="ListBullet"/>
      </w:pPr>
      <w:r>
        <w:t xml:space="preserve">VBECS may assign “correction” status to a task to allow the user to repeat a test and add it to the Pending Task List (PTL). </w:t>
      </w:r>
    </w:p>
    <w:p w:rsidR="002A21AE" w:rsidRDefault="002A21AE">
      <w:pPr>
        <w:pStyle w:val="Heading4"/>
      </w:pPr>
      <w:r>
        <w:t>Limitations and Restrictions</w:t>
      </w:r>
      <w:r>
        <w:rPr>
          <w:b w:val="0"/>
        </w:rPr>
        <w:t xml:space="preserve"> </w:t>
      </w:r>
    </w:p>
    <w:p w:rsidR="002A21AE" w:rsidRDefault="002A21AE">
      <w:pPr>
        <w:pStyle w:val="ListBullet"/>
      </w:pPr>
      <w:r>
        <w:t>A user may not inactivate a component task in this option.</w:t>
      </w:r>
    </w:p>
    <w:p w:rsidR="002A21AE" w:rsidRDefault="002A21AE">
      <w:pPr>
        <w:pStyle w:val="ListBullet"/>
      </w:pPr>
      <w:r>
        <w:t>This option does not release units from patient assignment. The user must release “assigned” units before invalidating the test results.</w:t>
      </w:r>
    </w:p>
    <w:p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rsidR="002A21AE" w:rsidRDefault="002A21AE">
      <w:pPr>
        <w:pStyle w:val="Heading4"/>
      </w:pPr>
      <w:r>
        <w:t xml:space="preserve">Additional Information </w:t>
      </w:r>
    </w:p>
    <w:p w:rsidR="002A21AE" w:rsidRDefault="002A21AE">
      <w:pPr>
        <w:pStyle w:val="ListBullet"/>
      </w:pPr>
      <w:r>
        <w:t>VBECS invalidates the entire test group during this option. The user must reenter results to replace the invalidated results.</w:t>
      </w:r>
    </w:p>
    <w:p w:rsidR="002A21AE" w:rsidRDefault="002A21AE">
      <w:pPr>
        <w:pStyle w:val="ListBullet"/>
      </w:pPr>
      <w:r>
        <w:t>Workload and billing are inactivated or rescinded from the inactivated testing.</w:t>
      </w:r>
    </w:p>
    <w:p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rsidR="002A21AE" w:rsidRDefault="002A21AE">
      <w:pPr>
        <w:pStyle w:val="ListBullet"/>
      </w:pPr>
      <w:r>
        <w:t>VBECS displays results and interpretations of the tests but not any QC performed with the tests.</w:t>
      </w:r>
    </w:p>
    <w:p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rsidR="002A21AE" w:rsidRDefault="002A21AE">
      <w:pPr>
        <w:pStyle w:val="Heading4"/>
        <w:rPr>
          <w:b w:val="0"/>
        </w:rPr>
      </w:pPr>
      <w:r>
        <w:t>User Roles with Access to This Option</w:t>
      </w:r>
      <w:r>
        <w:rPr>
          <w:b w:val="0"/>
        </w:rPr>
        <w:t xml:space="preserve"> </w:t>
      </w:r>
    </w:p>
    <w:p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Invalidate Test Results</w:t>
      </w:r>
    </w:p>
    <w:p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rsidP="00B75AA9">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NotesText"/>
            </w:pPr>
          </w:p>
          <w:p w:rsidR="002A21AE" w:rsidRDefault="00BF6A0C">
            <w:pPr>
              <w:pStyle w:val="TableText"/>
              <w:rPr>
                <w:b/>
                <w:bCs/>
                <w:szCs w:val="18"/>
              </w:rPr>
            </w:pPr>
            <w:r>
              <w:rPr>
                <w:b/>
                <w:bCs/>
                <w:noProof/>
              </w:rPr>
              <mc:AlternateContent>
                <mc:Choice Requires="wps">
                  <w:drawing>
                    <wp:anchor distT="0" distB="0" distL="114300" distR="114300" simplePos="0" relativeHeight="251592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4" name="Lin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9" o:spid="_x0000_s1026" style="position:absolute;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7M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JMdI&#10;kQ5E2gjF0dPTP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6m&#10;rs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c>
          <w:tcPr>
            <w:tcW w:w="3240" w:type="dxa"/>
          </w:tcPr>
          <w:p w:rsidR="002A21AE" w:rsidRDefault="002A21AE">
            <w:pPr>
              <w:pStyle w:val="TableTextNumbers"/>
            </w:pPr>
            <w:r>
              <w:t>Enter the patient name and/or specimen UID.</w:t>
            </w:r>
          </w:p>
          <w:p w:rsidR="002A21AE" w:rsidRDefault="002A21AE">
            <w:pPr>
              <w:pStyle w:val="TableTextNumbersContinued"/>
            </w:pPr>
          </w:p>
          <w:p w:rsidR="002A21AE" w:rsidRDefault="002A21AE">
            <w:pPr>
              <w:pStyle w:val="TableTextNumbersContinued"/>
            </w:pPr>
            <w:r>
              <w:t xml:space="preserve">Edit the “expires after” date, if required. </w:t>
            </w:r>
          </w:p>
          <w:p w:rsidR="002A21AE" w:rsidRDefault="002A21AE">
            <w:pPr>
              <w:pStyle w:val="TableTextNumbersContinued"/>
            </w:pPr>
          </w:p>
          <w:p w:rsidR="002A21AE" w:rsidRDefault="002A21AE">
            <w:pPr>
              <w:pStyle w:val="TableTextNumbersContinued"/>
            </w:pPr>
            <w:r>
              <w:t xml:space="preserve">Click </w:t>
            </w:r>
            <w:r>
              <w:rPr>
                <w:b/>
              </w:rPr>
              <w:t>Search</w:t>
            </w:r>
            <w:r>
              <w:t>, if needed.</w:t>
            </w:r>
          </w:p>
        </w:tc>
        <w:tc>
          <w:tcPr>
            <w:tcW w:w="6120" w:type="dxa"/>
          </w:tcPr>
          <w:p w:rsidR="002A21AE" w:rsidRDefault="002A21AE">
            <w:pPr>
              <w:pStyle w:val="TableTextBullet"/>
            </w:pPr>
            <w:r>
              <w:rPr>
                <w:rFonts w:cs="Arial"/>
                <w:vanish/>
              </w:rPr>
              <w:t xml:space="preserve">BR_94.01 </w:t>
            </w:r>
            <w:r>
              <w:t>Displays an option to enter a specimen UID or a patient for a specific date or for a range of dates.</w:t>
            </w:r>
          </w:p>
          <w:p w:rsidR="002A21AE" w:rsidRDefault="002A21AE">
            <w:pPr>
              <w:pStyle w:val="TableTextBullet"/>
            </w:pPr>
            <w:r>
              <w:rPr>
                <w:rFonts w:cs="Arial"/>
                <w:vanish/>
              </w:rPr>
              <w:t xml:space="preserve">BR_94.02 </w:t>
            </w:r>
            <w:r>
              <w:t xml:space="preserve">Displays the complete diagnostic tests associated with the entry. </w:t>
            </w:r>
          </w:p>
        </w:tc>
      </w:tr>
      <w:tr w:rsidR="002A21AE">
        <w:tblPrEx>
          <w:tblCellMar>
            <w:top w:w="0" w:type="dxa"/>
            <w:bottom w:w="0" w:type="dxa"/>
          </w:tblCellMar>
        </w:tblPrEx>
        <w:tc>
          <w:tcPr>
            <w:tcW w:w="3240" w:type="dxa"/>
          </w:tcPr>
          <w:p w:rsidR="002A21AE" w:rsidRDefault="002A21AE">
            <w:pPr>
              <w:pStyle w:val="TableTextNumbers"/>
            </w:pPr>
            <w:r>
              <w:t>Select a test result from the Specimen Test Results list.</w:t>
            </w:r>
          </w:p>
        </w:tc>
        <w:tc>
          <w:tcPr>
            <w:tcW w:w="6120" w:type="dxa"/>
          </w:tcPr>
          <w:p w:rsidR="002A21AE" w:rsidRDefault="002A21AE">
            <w:pPr>
              <w:pStyle w:val="TableTextBullet"/>
            </w:pPr>
            <w:r>
              <w:t>Displays the original results for the user to review.</w:t>
            </w:r>
            <w:r>
              <w:rPr>
                <w:vanish/>
                <w:szCs w:val="18"/>
              </w:rPr>
              <w:t xml:space="preserve"> BR_94.06</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0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3"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6" o:spid="_x0000_s1026" style="position:absolute;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0NM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5aIyR&#10;Ii2ItBWKo+l0E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W&#10;a0N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rsidR="002A21AE" w:rsidRDefault="002A21AE">
            <w:pPr>
              <w:pStyle w:val="NotesText"/>
            </w:pPr>
          </w:p>
          <w:p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rsidR="002A21AE" w:rsidRDefault="002A21AE" w:rsidP="0055373D">
            <w:pPr>
              <w:pStyle w:val="NotesText"/>
            </w:pPr>
          </w:p>
          <w:p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rsidR="0055373D" w:rsidRDefault="0055373D" w:rsidP="0055373D">
            <w:pPr>
              <w:pStyle w:val="NotesText"/>
            </w:pPr>
          </w:p>
          <w:p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tblPrEx>
          <w:tblCellMar>
            <w:top w:w="0" w:type="dxa"/>
            <w:bottom w:w="0" w:type="dxa"/>
          </w:tblCellMar>
        </w:tblPrEx>
        <w:tc>
          <w:tcPr>
            <w:tcW w:w="3240" w:type="dxa"/>
          </w:tcPr>
          <w:p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6B2037">
              <w:t xml:space="preserve">Figure </w:t>
            </w:r>
            <w:r w:rsidR="006B2037">
              <w:rPr>
                <w:noProof/>
              </w:rPr>
              <w:t>111</w:t>
            </w:r>
            <w:r w:rsidR="004C67AB">
              <w:fldChar w:fldCharType="end"/>
            </w:r>
            <w:r w:rsidR="004C67AB">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results.</w:t>
            </w:r>
          </w:p>
        </w:tc>
        <w:tc>
          <w:tcPr>
            <w:tcW w:w="6120" w:type="dxa"/>
          </w:tcPr>
          <w:p w:rsidR="002A21AE" w:rsidRDefault="002A21AE">
            <w:pPr>
              <w:pStyle w:val="TableTextBullet"/>
            </w:pPr>
            <w:r>
              <w:t>Marks these test results as “invalid” and asks the user whether he needs to replace the invalidated results with new test results.</w:t>
            </w:r>
          </w:p>
          <w:p w:rsidR="002A21AE" w:rsidRDefault="002A21AE">
            <w:pPr>
              <w:pStyle w:val="TableTextBullet1"/>
            </w:pPr>
            <w:r>
              <w:rPr>
                <w:b/>
              </w:rPr>
              <w:t>Yes</w:t>
            </w:r>
            <w:r>
              <w:t xml:space="preserve"> (test result replacement is needed) changes the task status to “correction” to return the task to the PTL for completion.</w:t>
            </w:r>
          </w:p>
          <w:p w:rsidR="002A21AE" w:rsidRDefault="002A21AE">
            <w:pPr>
              <w:pStyle w:val="TableTextBullet1"/>
            </w:pPr>
            <w:r>
              <w:rPr>
                <w:b/>
              </w:rPr>
              <w:t>No</w:t>
            </w:r>
            <w:r>
              <w:t xml:space="preserve"> (test replacement is not needed) marks the erroneous test results as “Test Result Invalidated”; the task status does not change.</w:t>
            </w:r>
          </w:p>
          <w:p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tblPrEx>
          <w:tblCellMar>
            <w:top w:w="0" w:type="dxa"/>
            <w:bottom w:w="0" w:type="dxa"/>
          </w:tblCellMar>
        </w:tblPrEx>
        <w:tc>
          <w:tcPr>
            <w:tcW w:w="3240" w:type="dxa"/>
          </w:tcPr>
          <w:p w:rsidR="002A21AE" w:rsidRDefault="002A21AE">
            <w:pPr>
              <w:pStyle w:val="TableTextNumbers"/>
            </w:pPr>
            <w:r>
              <w:t>Select the test to invalidate from the Patient Test Results list.</w:t>
            </w:r>
          </w:p>
          <w:p w:rsidR="002A21AE" w:rsidRDefault="002A21AE">
            <w:pPr>
              <w:pStyle w:val="TableTextNumbersContinued"/>
            </w:pPr>
          </w:p>
          <w:p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6B2037">
              <w:t xml:space="preserve">Figure </w:t>
            </w:r>
            <w:r w:rsidR="006B2037">
              <w:rPr>
                <w:noProof/>
              </w:rPr>
              <w:t>112</w:t>
            </w:r>
            <w:r w:rsidR="004C67AB">
              <w:fldChar w:fldCharType="end"/>
            </w:r>
            <w:r w:rsidR="004C67AB" w:rsidRPr="004C67AB">
              <w:t>)</w:t>
            </w:r>
            <w:r>
              <w:t>.</w:t>
            </w:r>
          </w:p>
          <w:p w:rsidR="002A21AE" w:rsidRDefault="002A21AE">
            <w:pPr>
              <w:pStyle w:val="TableTextNumbersContinued"/>
            </w:pPr>
          </w:p>
          <w:p w:rsidR="002A21AE" w:rsidRDefault="002A21AE">
            <w:pPr>
              <w:pStyle w:val="TableTextNumbersContinued"/>
            </w:pPr>
            <w:r>
              <w:t>Enter a comment.</w:t>
            </w:r>
          </w:p>
          <w:p w:rsidR="002A21AE" w:rsidRDefault="002A21AE">
            <w:pPr>
              <w:pStyle w:val="TableTextNumbersContinued"/>
            </w:pPr>
          </w:p>
          <w:p w:rsidR="002A21AE" w:rsidRDefault="002A21AE">
            <w:pPr>
              <w:pStyle w:val="TableTextNumbersContinued"/>
            </w:pPr>
            <w:r>
              <w:t xml:space="preserve">Click the </w:t>
            </w:r>
            <w:r>
              <w:rPr>
                <w:b/>
              </w:rPr>
              <w:t xml:space="preserve">Add test to the Pending Task List to allow for replacement results </w:t>
            </w:r>
            <w:r w:rsidRPr="00D1100E">
              <w:t>check box</w:t>
            </w:r>
            <w:r>
              <w:t>, if appropriate.</w:t>
            </w:r>
          </w:p>
          <w:p w:rsidR="002A21AE" w:rsidRDefault="002A21AE">
            <w:pPr>
              <w:pStyle w:val="TableTextNumbersContinued"/>
            </w:pPr>
          </w:p>
          <w:p w:rsidR="002A21AE" w:rsidRDefault="002A21AE">
            <w:pPr>
              <w:pStyle w:val="TableTextNumbersContinued"/>
            </w:pPr>
            <w:r>
              <w:t xml:space="preserve">Click </w:t>
            </w:r>
            <w:r w:rsidRPr="003B3B94">
              <w:rPr>
                <w:b/>
              </w:rPr>
              <w:t>OK</w:t>
            </w:r>
            <w:r>
              <w:t>.</w:t>
            </w:r>
          </w:p>
        </w:tc>
        <w:tc>
          <w:tcPr>
            <w:tcW w:w="6120" w:type="dxa"/>
          </w:tcPr>
          <w:p w:rsidR="002A21AE" w:rsidRDefault="002A21AE">
            <w:pPr>
              <w:pStyle w:val="TableTextBullet"/>
            </w:pPr>
            <w:r>
              <w:t>Asks the user whether he wishes to change the specimen status to “unacceptabl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1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2"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8" o:spid="_x0000_s1026"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6uY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RX&#10;q5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rsidR="001B2013" w:rsidRDefault="001B2013">
            <w:pPr>
              <w:pStyle w:val="NotesText"/>
              <w:rPr>
                <w:rFonts w:cs="Arial"/>
              </w:rPr>
            </w:pPr>
          </w:p>
          <w:p w:rsidR="002A21AE" w:rsidRDefault="002A21AE">
            <w:pPr>
              <w:pStyle w:val="NotesText"/>
            </w:pPr>
            <w:r>
              <w:rPr>
                <w:rFonts w:cs="Arial"/>
                <w:vanish/>
              </w:rPr>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93" w:author="Department of Veterans Affairs" w:date="2017-02-09T08:17:00Z" w:original="0."/>
              </w:fldChar>
            </w:r>
          </w:p>
        </w:tc>
        <w:tc>
          <w:tcPr>
            <w:tcW w:w="6120" w:type="dxa"/>
          </w:tcPr>
          <w:p w:rsidR="002A21AE" w:rsidRDefault="002A21AE">
            <w:pPr>
              <w:pStyle w:val="NotesText"/>
            </w:pPr>
          </w:p>
        </w:tc>
      </w:tr>
    </w:tbl>
    <w:p w:rsidR="004C67AB" w:rsidRDefault="004C67AB" w:rsidP="004C67AB">
      <w:pPr>
        <w:pStyle w:val="Caption"/>
      </w:pPr>
      <w:bookmarkStart w:id="494" w:name="_Ref127159551"/>
      <w:r>
        <w:t xml:space="preserve">Figure </w:t>
      </w:r>
      <w:r w:rsidR="00C17F7C">
        <w:fldChar w:fldCharType="begin"/>
      </w:r>
      <w:r w:rsidR="00C17F7C">
        <w:instrText xml:space="preserve"> SEQ Figure \* ARABIC </w:instrText>
      </w:r>
      <w:r w:rsidR="00C17F7C">
        <w:fldChar w:fldCharType="separate"/>
      </w:r>
      <w:r w:rsidR="006B2037">
        <w:rPr>
          <w:noProof/>
        </w:rPr>
        <w:t>111</w:t>
      </w:r>
      <w:r w:rsidR="00C17F7C">
        <w:fldChar w:fldCharType="end"/>
      </w:r>
      <w:bookmarkEnd w:id="494"/>
      <w:r>
        <w:t>: Invalidate Patient Test Results</w:t>
      </w:r>
    </w:p>
    <w:p w:rsidR="004C67AB" w:rsidRDefault="00BF6A0C" w:rsidP="004C67AB">
      <w:pPr>
        <w:pStyle w:val="BodyText"/>
      </w:pPr>
      <w:r>
        <w:rPr>
          <w:noProof/>
        </w:rPr>
        <w:drawing>
          <wp:inline distT="0" distB="0" distL="0" distR="0">
            <wp:extent cx="5943600" cy="353377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p>
    <w:p w:rsidR="004C67AB" w:rsidRPr="004C67AB" w:rsidRDefault="004C67AB" w:rsidP="002D153F">
      <w:pPr>
        <w:pStyle w:val="BodyText"/>
      </w:pPr>
    </w:p>
    <w:p w:rsidR="004C67AB" w:rsidRDefault="004C67AB" w:rsidP="004C67AB">
      <w:pPr>
        <w:pStyle w:val="Caption"/>
      </w:pPr>
      <w:bookmarkStart w:id="495" w:name="_Ref127159868"/>
      <w:r>
        <w:t xml:space="preserve">Figure </w:t>
      </w:r>
      <w:r w:rsidR="00C17F7C">
        <w:fldChar w:fldCharType="begin"/>
      </w:r>
      <w:r w:rsidR="00C17F7C">
        <w:instrText xml:space="preserve"> SEQ Figure \* ARABIC </w:instrText>
      </w:r>
      <w:r w:rsidR="00C17F7C">
        <w:fldChar w:fldCharType="separate"/>
      </w:r>
      <w:r w:rsidR="006B2037">
        <w:rPr>
          <w:noProof/>
        </w:rPr>
        <w:t>112</w:t>
      </w:r>
      <w:r w:rsidR="00C17F7C">
        <w:fldChar w:fldCharType="end"/>
      </w:r>
      <w:bookmarkEnd w:id="495"/>
      <w:r>
        <w:t>: Confirm Invalidation</w:t>
      </w:r>
    </w:p>
    <w:p w:rsidR="004C67AB" w:rsidRDefault="00BF6A0C" w:rsidP="004C67AB">
      <w:pPr>
        <w:pStyle w:val="BodyText"/>
      </w:pPr>
      <w:r>
        <w:rPr>
          <w:noProof/>
        </w:rPr>
        <w:drawing>
          <wp:inline distT="0" distB="0" distL="0" distR="0">
            <wp:extent cx="5934075" cy="3752850"/>
            <wp:effectExtent l="0" t="0" r="952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2A21AE" w:rsidRDefault="002A21AE" w:rsidP="004C67AB">
      <w:pPr>
        <w:pStyle w:val="Heading2"/>
      </w:pPr>
      <w:r>
        <w:br w:type="page"/>
      </w:r>
      <w:bookmarkStart w:id="496" w:name="_Toc474323417"/>
      <w:r>
        <w:t>Remove Final Status</w:t>
      </w:r>
      <w:bookmarkEnd w:id="496"/>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rsidR="002A21AE" w:rsidRDefault="002A21AE" w:rsidP="00FA7E65">
      <w:pPr>
        <w:pStyle w:val="BodyText"/>
      </w:pPr>
      <w:r>
        <w:t xml:space="preserve">The user removes a final status from a unit. All other statuses are manipulated through normal system rules and practices. </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record.</w:t>
      </w:r>
    </w:p>
    <w:p w:rsidR="002A21AE" w:rsidRDefault="002A21AE">
      <w:pPr>
        <w:pStyle w:val="ListBullet"/>
      </w:pPr>
      <w:r>
        <w:t>The unit is in a final (transfused, transferred, modified, discarded) status.</w:t>
      </w:r>
    </w:p>
    <w:p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rsidR="002A21AE" w:rsidRDefault="002A21AE">
      <w:pPr>
        <w:pStyle w:val="Heading4"/>
      </w:pPr>
      <w:r>
        <w:t>Outcome</w:t>
      </w:r>
    </w:p>
    <w:p w:rsidR="002A21AE" w:rsidRDefault="002A21AE">
      <w:pPr>
        <w:pStyle w:val="ListBullet"/>
      </w:pPr>
      <w:r>
        <w:t xml:space="preserve">The new information was saved with the unit’s </w:t>
      </w:r>
      <w:r w:rsidR="0051757B">
        <w:t>historic</w:t>
      </w:r>
      <w:r>
        <w:t xml:space="preserve"> record.</w:t>
      </w:r>
    </w:p>
    <w:p w:rsidR="002A21AE" w:rsidRDefault="002A21AE">
      <w:pPr>
        <w:pStyle w:val="ListBullet"/>
      </w:pPr>
      <w:r>
        <w:t xml:space="preserve">The unit is in the status immediately prior to the final status. </w:t>
      </w:r>
    </w:p>
    <w:p w:rsidR="002A21AE" w:rsidRDefault="002A21AE">
      <w:pPr>
        <w:pStyle w:val="Heading4"/>
      </w:pPr>
      <w:r>
        <w:t>Limitations and Restrictions</w:t>
      </w:r>
      <w:r>
        <w:rPr>
          <w:b w:val="0"/>
        </w:rPr>
        <w:t xml:space="preserve"> </w:t>
      </w:r>
    </w:p>
    <w:p w:rsidR="002A21AE" w:rsidRDefault="002A21AE">
      <w:pPr>
        <w:pStyle w:val="ListBullet"/>
      </w:pPr>
      <w:r>
        <w:t>This option applies only to the release of units in final statuses.</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rsidR="002A21AE" w:rsidRDefault="002A21AE">
      <w:pPr>
        <w:pStyle w:val="ListBullet"/>
      </w:pPr>
      <w:r>
        <w:t>“Issued” is not a final unit status.</w:t>
      </w:r>
    </w:p>
    <w:p w:rsidR="002A21AE" w:rsidRDefault="002A21AE">
      <w:pPr>
        <w:pStyle w:val="ListBullet"/>
      </w:pPr>
      <w:r>
        <w:t xml:space="preserve">This option is not used to add units to or remove them from a pool. </w:t>
      </w:r>
    </w:p>
    <w:p w:rsidR="002A21AE" w:rsidRDefault="002A21AE">
      <w:pPr>
        <w:pStyle w:val="Heading4"/>
        <w:rPr>
          <w:b w:val="0"/>
        </w:rPr>
      </w:pPr>
      <w:r>
        <w:t>User Roles with Access to This Option</w:t>
      </w:r>
      <w:r>
        <w:rPr>
          <w:b w:val="0"/>
        </w:rPr>
        <w:t xml:space="preserve"> </w:t>
      </w:r>
    </w:p>
    <w:p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rsidR="002A21AE" w:rsidRDefault="002A21AE">
      <w:pPr>
        <w:pStyle w:val="Heading4"/>
      </w:pPr>
      <w:r>
        <w:t>Remove Final Status</w:t>
      </w:r>
    </w:p>
    <w:p w:rsidR="00B25F6C" w:rsidRDefault="002A21AE" w:rsidP="00FA7E65">
      <w:pPr>
        <w:pStyle w:val="BodyText"/>
      </w:pPr>
      <w:r>
        <w:t>The user corrects a clerical error: a unit was processed and moved to a final status in the computer incorrectly.</w:t>
      </w:r>
    </w:p>
    <w:p w:rsidR="00B25F6C" w:rsidRPr="00D93651" w:rsidRDefault="002A21AE" w:rsidP="00B25F6C">
      <w:pPr>
        <w:pStyle w:val="Caution"/>
        <w:ind w:right="180"/>
      </w:pPr>
      <w:r>
        <w:t xml:space="preserve"> </w:t>
      </w:r>
      <w:r w:rsidR="00BF6A0C">
        <w:rPr>
          <w:noProof/>
        </w:rPr>
        <w:drawing>
          <wp:inline distT="0" distB="0" distL="0" distR="0">
            <wp:extent cx="266700" cy="219075"/>
            <wp:effectExtent l="0" t="0" r="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move Final Status</w:t>
            </w:r>
            <w:r>
              <w:t>.</w:t>
            </w:r>
          </w:p>
        </w:tc>
        <w:tc>
          <w:tcPr>
            <w:tcW w:w="6120" w:type="dxa"/>
          </w:tcPr>
          <w:p w:rsidR="002A21AE" w:rsidRDefault="002A21AE">
            <w:pPr>
              <w:pStyle w:val="TableTextBullet"/>
            </w:pPr>
            <w:r>
              <w:t>Displays options available to supervisors</w:t>
            </w:r>
            <w:r w:rsidR="00922AD8">
              <w:t>.</w:t>
            </w:r>
          </w:p>
          <w:p w:rsidR="002A21AE" w:rsidRDefault="002A21AE">
            <w:pPr>
              <w:pStyle w:val="TableTextBullet"/>
            </w:pPr>
            <w:r>
              <w:t>Displays fields for selecting a unit and removing its final status.</w:t>
            </w:r>
          </w:p>
        </w:tc>
      </w:tr>
      <w:tr w:rsidR="002A21AE">
        <w:tblPrEx>
          <w:tblCellMar>
            <w:top w:w="0" w:type="dxa"/>
            <w:bottom w:w="0" w:type="dxa"/>
          </w:tblCellMar>
        </w:tblPrEx>
        <w:trPr>
          <w:tblHeader/>
        </w:trPr>
        <w:tc>
          <w:tcPr>
            <w:tcW w:w="3240" w:type="dxa"/>
          </w:tcPr>
          <w:p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r>
              <w:rPr>
                <w:rFonts w:cs="Arial"/>
              </w:rPr>
              <w:t xml:space="preserve"> including the previous and current unit statuses.</w:t>
            </w:r>
          </w:p>
          <w:p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11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1"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8" o:spid="_x0000_s1026" style="position:absolute;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HF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JMNI&#10;kQ5E2gjF0Sybhe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14&#10;cU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rsidR="002A21AE" w:rsidRDefault="002A21AE">
            <w:pPr>
              <w:pStyle w:val="NotesText"/>
              <w:rPr>
                <w:rFonts w:cs="Arial"/>
              </w:rPr>
            </w:pPr>
          </w:p>
          <w:p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tblPrEx>
          <w:tblCellMar>
            <w:top w:w="0" w:type="dxa"/>
            <w:bottom w:w="0" w:type="dxa"/>
          </w:tblCellMar>
        </w:tblPrEx>
        <w:trPr>
          <w:cantSplit/>
        </w:trPr>
        <w:tc>
          <w:tcPr>
            <w:tcW w:w="3240" w:type="dxa"/>
          </w:tcPr>
          <w:p w:rsidR="002A21AE" w:rsidRDefault="002A21AE">
            <w:pPr>
              <w:pStyle w:val="TableTextNumbers"/>
            </w:pPr>
            <w:r>
              <w:t>Verify that the unit selected is the desired unit.</w:t>
            </w:r>
          </w:p>
          <w:p w:rsidR="000B79B3" w:rsidRDefault="000B79B3" w:rsidP="000B79B3">
            <w:pPr>
              <w:pStyle w:val="TableTextNumbersContinued"/>
            </w:pPr>
          </w:p>
          <w:p w:rsidR="000B79B3" w:rsidRDefault="000B79B3" w:rsidP="000B79B3">
            <w:pPr>
              <w:pStyle w:val="TableTextNumbersContinued"/>
            </w:pPr>
            <w:r>
              <w:t xml:space="preserve">Click </w:t>
            </w:r>
            <w:r w:rsidRPr="000B79B3">
              <w:rPr>
                <w:b/>
              </w:rPr>
              <w:t>OK</w:t>
            </w:r>
            <w:r>
              <w:t>.</w:t>
            </w:r>
          </w:p>
          <w:p w:rsidR="002A21AE" w:rsidRDefault="002A21AE" w:rsidP="000B79B3">
            <w:pPr>
              <w:pStyle w:val="TableTextNumbersContinued"/>
            </w:pPr>
          </w:p>
          <w:p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6B2037">
              <w:t xml:space="preserve">Figure </w:t>
            </w:r>
            <w:r w:rsidR="006B2037">
              <w:rPr>
                <w:noProof/>
              </w:rPr>
              <w:t>113</w:t>
            </w:r>
            <w:r w:rsidR="007F4644">
              <w:fldChar w:fldCharType="end"/>
            </w:r>
            <w:r w:rsidR="007F4644">
              <w:t>)</w:t>
            </w:r>
            <w:r>
              <w:t>.</w:t>
            </w:r>
          </w:p>
        </w:tc>
        <w:tc>
          <w:tcPr>
            <w:tcW w:w="6120" w:type="dxa"/>
          </w:tcPr>
          <w:p w:rsidR="002A21AE" w:rsidRDefault="002A21AE">
            <w:pPr>
              <w:pStyle w:val="TableTextBullet"/>
            </w:pPr>
            <w:r>
              <w:t>Asks the user if he would like to remove the final status.</w:t>
            </w:r>
          </w:p>
          <w:p w:rsidR="002A21AE" w:rsidRDefault="002A21AE">
            <w:pPr>
              <w:pStyle w:val="TableTextBullet"/>
            </w:pPr>
            <w:r>
              <w:rPr>
                <w:rFonts w:cs="Arial"/>
                <w:vanish/>
              </w:rPr>
              <w:t xml:space="preserve">BR_13.02 </w:t>
            </w:r>
            <w:r>
              <w:t>Requires the user to enter an explanatory commen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11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0"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1" o:spid="_x0000_s1026" style="position:absolute;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8R&#10;7O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tblPrEx>
          <w:tblCellMar>
            <w:top w:w="0" w:type="dxa"/>
            <w:bottom w:w="0" w:type="dxa"/>
          </w:tblCellMar>
        </w:tblPrEx>
        <w:trPr>
          <w:cantSplit/>
        </w:trPr>
        <w:tc>
          <w:tcPr>
            <w:tcW w:w="3240" w:type="dxa"/>
          </w:tcPr>
          <w:p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numberingChange w:id="497" w:author="Department of Veterans Affairs" w:date="2017-02-09T08:17:00Z" w:original="0."/>
              </w:fldChar>
            </w:r>
          </w:p>
        </w:tc>
        <w:tc>
          <w:tcPr>
            <w:tcW w:w="6120" w:type="dxa"/>
          </w:tcPr>
          <w:p w:rsidR="002A21AE" w:rsidRDefault="002A21AE">
            <w:pPr>
              <w:pStyle w:val="TableTextBullet"/>
            </w:pPr>
            <w:r>
              <w:t>Displays the unit data and asks the</w:t>
            </w:r>
            <w:r w:rsidR="008614C5">
              <w:t xml:space="preserve"> user to</w:t>
            </w:r>
            <w:r>
              <w:t xml:space="preserve"> verify the return to the previous status. </w:t>
            </w:r>
          </w:p>
          <w:p w:rsidR="002A21AE" w:rsidRDefault="002A21AE">
            <w:pPr>
              <w:pStyle w:val="TableTextBullet"/>
            </w:pPr>
            <w:r>
              <w:t>Allows the user to review his entries and choices and save the correction to the unit record or exit without saving.</w:t>
            </w:r>
          </w:p>
          <w:p w:rsidR="007F4644" w:rsidRDefault="007F4644" w:rsidP="007F4644">
            <w:pPr>
              <w:pStyle w:val="TableTextBullet"/>
            </w:pPr>
            <w:r>
              <w:t>Updates the unit record.</w:t>
            </w:r>
          </w:p>
          <w:p w:rsidR="007F4644" w:rsidRDefault="007F4644" w:rsidP="007F4644">
            <w:pPr>
              <w:pStyle w:val="TableText"/>
            </w:pPr>
          </w:p>
          <w:p w:rsidR="007F4644" w:rsidRDefault="00BF6A0C" w:rsidP="007F4644">
            <w:pPr>
              <w:pStyle w:val="TableText"/>
              <w:rPr>
                <w:b/>
                <w:bCs/>
                <w:szCs w:val="18"/>
              </w:rPr>
            </w:pPr>
            <w:r>
              <w:rPr>
                <w:b/>
                <w:bCs/>
                <w:noProof/>
              </w:rPr>
              <mc:AlternateContent>
                <mc:Choice Requires="wps">
                  <w:drawing>
                    <wp:anchor distT="0" distB="0" distL="114300" distR="114300" simplePos="0" relativeHeight="251773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9" name="Line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0" o:spid="_x0000_s1026" style="position:absolute;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IMDFgIAAC4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9&#10;nIMDFgIAAC4EAAAOAAAAAAAAAAAAAAAAAC4CAABkcnMvZTJvRG9jLnhtbFBLAQItABQABgAIAAAA&#10;IQAXTzAS2wAAAAgBAAAPAAAAAAAAAAAAAAAAAHAEAABkcnMvZG93bnJldi54bWxQSwUGAAAAAAQA&#10;BADzAAAAeAUAAAAA&#10;" strokeweight="1.5pt"/>
                  </w:pict>
                </mc:Fallback>
              </mc:AlternateContent>
            </w:r>
            <w:r w:rsidR="007F4644">
              <w:rPr>
                <w:b/>
                <w:bCs/>
                <w:szCs w:val="18"/>
              </w:rPr>
              <w:t>NOTES</w:t>
            </w:r>
          </w:p>
          <w:p w:rsidR="007F4644" w:rsidRDefault="007F4644" w:rsidP="007F4644">
            <w:pPr>
              <w:pStyle w:val="NotesText"/>
            </w:pPr>
          </w:p>
          <w:p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rsidR="00772DD7" w:rsidRDefault="00772DD7" w:rsidP="00772DD7">
      <w:pPr>
        <w:pStyle w:val="Caption"/>
      </w:pPr>
      <w:bookmarkStart w:id="498" w:name="_Ref128468600"/>
      <w:bookmarkStart w:id="499" w:name="_Ref128468634"/>
      <w:r>
        <w:t xml:space="preserve">Figure </w:t>
      </w:r>
      <w:r w:rsidR="00C17F7C">
        <w:fldChar w:fldCharType="begin"/>
      </w:r>
      <w:r w:rsidR="00C17F7C">
        <w:instrText xml:space="preserve"> SEQ Figure \* ARABIC </w:instrText>
      </w:r>
      <w:r w:rsidR="00C17F7C">
        <w:fldChar w:fldCharType="separate"/>
      </w:r>
      <w:r w:rsidR="006B2037">
        <w:rPr>
          <w:noProof/>
        </w:rPr>
        <w:t>113</w:t>
      </w:r>
      <w:r w:rsidR="00C17F7C">
        <w:fldChar w:fldCharType="end"/>
      </w:r>
      <w:bookmarkEnd w:id="499"/>
      <w:r>
        <w:t>:</w:t>
      </w:r>
      <w:r w:rsidR="007F4644">
        <w:t xml:space="preserve"> Remove Final Unit Status</w:t>
      </w:r>
      <w:bookmarkEnd w:id="498"/>
    </w:p>
    <w:p w:rsidR="00E661A1" w:rsidRDefault="00BF6A0C" w:rsidP="00772DD7">
      <w:pPr>
        <w:pStyle w:val="BodyText"/>
      </w:pPr>
      <w:r>
        <w:rPr>
          <w:noProof/>
        </w:rPr>
        <w:drawing>
          <wp:inline distT="0" distB="0" distL="0" distR="0">
            <wp:extent cx="5943600" cy="44196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4419600"/>
                    </a:xfrm>
                    <a:prstGeom prst="rect">
                      <a:avLst/>
                    </a:prstGeom>
                    <a:noFill/>
                    <a:ln>
                      <a:noFill/>
                    </a:ln>
                  </pic:spPr>
                </pic:pic>
              </a:graphicData>
            </a:graphic>
          </wp:inline>
        </w:drawing>
      </w:r>
    </w:p>
    <w:p w:rsidR="00ED6B65" w:rsidRDefault="00ED6B65" w:rsidP="003653C0">
      <w:pPr>
        <w:jc w:val="center"/>
        <w:rPr>
          <w:b/>
          <w:sz w:val="22"/>
          <w:szCs w:val="22"/>
        </w:rPr>
      </w:pPr>
      <w:bookmarkStart w:id="500" w:name="_Toc75225469"/>
      <w:bookmarkStart w:id="501" w:name="_Toc63680365"/>
      <w:bookmarkStart w:id="502" w:name="_Toc79560666"/>
      <w:bookmarkStart w:id="503" w:name="OLE_LINK20"/>
      <w:r>
        <w:br w:type="page"/>
      </w:r>
      <w:r w:rsidRPr="003653C0">
        <w:t>This page intentionally left blank</w:t>
      </w:r>
      <w:r w:rsidRPr="00ED6B65">
        <w:rPr>
          <w:b/>
          <w:sz w:val="22"/>
          <w:szCs w:val="22"/>
        </w:rPr>
        <w:t>.</w:t>
      </w:r>
    </w:p>
    <w:p w:rsidR="00E659AB" w:rsidRDefault="00ED6B65" w:rsidP="00ED6B65">
      <w:pPr>
        <w:pStyle w:val="Heading1"/>
      </w:pPr>
      <w:r>
        <w:br w:type="page"/>
      </w:r>
      <w:bookmarkStart w:id="504" w:name="_Toc474323418"/>
      <w:r w:rsidR="00E659AB">
        <w:t>P</w:t>
      </w:r>
      <w:r w:rsidR="004675B3">
        <w:t>rocessing Orders</w:t>
      </w:r>
      <w:bookmarkEnd w:id="504"/>
      <w:r w:rsidR="004675B3">
        <w:fldChar w:fldCharType="begin"/>
      </w:r>
      <w:r w:rsidR="004675B3">
        <w:instrText xml:space="preserve"> XE “Processing Orders” </w:instrText>
      </w:r>
      <w:r w:rsidR="004675B3">
        <w:fldChar w:fldCharType="end"/>
      </w:r>
    </w:p>
    <w:p w:rsidR="002A21AE" w:rsidRDefault="002A21AE">
      <w:pPr>
        <w:pStyle w:val="Heading2"/>
      </w:pPr>
      <w:bookmarkStart w:id="505" w:name="_Toc474323419"/>
      <w:r>
        <w:t>Accept Orders: Accept an Order</w:t>
      </w:r>
      <w:bookmarkEnd w:id="501"/>
      <w:bookmarkEnd w:id="502"/>
      <w:bookmarkEnd w:id="503"/>
      <w:bookmarkEnd w:id="505"/>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rsidR="002A21AE" w:rsidRDefault="002A21AE" w:rsidP="00FA7E65">
      <w:pPr>
        <w:pStyle w:val="BodyText"/>
      </w:pPr>
      <w:r>
        <w:t>The user accepts the receipt of an order.</w:t>
      </w:r>
    </w:p>
    <w:p w:rsidR="002A21AE" w:rsidRDefault="002A21AE">
      <w:pPr>
        <w:pStyle w:val="Heading4"/>
      </w:pPr>
      <w:r>
        <w:t>Assumptions</w:t>
      </w:r>
    </w:p>
    <w:p w:rsidR="002A21AE" w:rsidRDefault="00A36582">
      <w:pPr>
        <w:pStyle w:val="ListBullet"/>
      </w:pPr>
      <w:r>
        <w:t>Orders were placed in CPRS for a patient and a</w:t>
      </w:r>
      <w:r w:rsidR="002A21AE">
        <w:t xml:space="preserve"> VBECS order number was generated. </w:t>
      </w:r>
    </w:p>
    <w:p w:rsidR="002A21AE" w:rsidRDefault="002A21AE">
      <w:pPr>
        <w:pStyle w:val="ListBullet"/>
      </w:pPr>
      <w:r>
        <w:t>When a specimen is required, the user located it.</w:t>
      </w:r>
    </w:p>
    <w:p w:rsidR="002A21AE" w:rsidRDefault="002A21AE">
      <w:pPr>
        <w:pStyle w:val="ListBullet"/>
      </w:pPr>
      <w:r>
        <w:t>Inappropriate Transfusion Request parameters are defined for orderable component classes.</w:t>
      </w:r>
    </w:p>
    <w:p w:rsidR="002A21AE" w:rsidRDefault="002A21AE" w:rsidP="00A36582">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Ordered tests may be </w:t>
      </w:r>
      <w:r w:rsidRPr="00BC4AB6">
        <w:t xml:space="preserve">processed and are </w:t>
      </w:r>
      <w:r>
        <w:t>available to various worklists.</w:t>
      </w:r>
    </w:p>
    <w:p w:rsidR="002A21AE" w:rsidRDefault="002A21AE">
      <w:pPr>
        <w:pStyle w:val="Heading4"/>
      </w:pPr>
      <w:r>
        <w:t xml:space="preserve">Limitations and Restrictions </w:t>
      </w:r>
    </w:p>
    <w:p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t xml:space="preserve">. </w:t>
      </w:r>
      <w:r w:rsidRPr="00C41A95">
        <w:rPr>
          <w:vanish/>
        </w:rPr>
        <w:t>Remedy 826766</w:t>
      </w:r>
      <w:r w:rsidR="00E46422">
        <w:rPr>
          <w:vanish/>
        </w:rPr>
        <w:t xml:space="preserve"> </w:t>
      </w:r>
      <w:r w:rsidR="00E46422" w:rsidRPr="00E46422">
        <w:rPr>
          <w:vanish/>
        </w:rPr>
        <w:t>DR 4854</w:t>
      </w:r>
    </w:p>
    <w:p w:rsidR="002A21AE" w:rsidRDefault="002A21AE">
      <w:pPr>
        <w:pStyle w:val="ListBullet"/>
      </w:pPr>
      <w:r>
        <w:t xml:space="preserve">When no CPRS order exists, the user processes the </w:t>
      </w:r>
      <w:r w:rsidR="00AC406E">
        <w:t>specimen</w:t>
      </w:r>
      <w:r>
        <w:t xml:space="preserve"> offline.</w:t>
      </w:r>
    </w:p>
    <w:p w:rsidR="00A67B62" w:rsidRDefault="009E2EF4" w:rsidP="00A67B62">
      <w:pPr>
        <w:pStyle w:val="ListBullet"/>
      </w:pPr>
      <w:r w:rsidRPr="009E2EF4">
        <w:rPr>
          <w:vanish/>
        </w:rPr>
        <w:t>DR 2,811</w:t>
      </w:r>
      <w:r w:rsidR="00A67B62">
        <w:t>The user must accept the Type &amp; Screen (TAS) before he accepts other diagnostic tests or component orders.</w:t>
      </w:r>
    </w:p>
    <w:p w:rsidR="00B26E41" w:rsidRDefault="00B2513B">
      <w:pPr>
        <w:pStyle w:val="ListBullet"/>
      </w:pPr>
      <w:r>
        <w:t>T</w:t>
      </w:r>
      <w:r w:rsidR="00B26E41" w:rsidRPr="00AB4ABB">
        <w:t>he</w:t>
      </w:r>
      <w:r w:rsidR="003254B7">
        <w:t xml:space="preserve"> user cannot click </w:t>
      </w:r>
      <w:r w:rsidR="00BF6A0C">
        <w:rPr>
          <w:noProof/>
        </w:rPr>
        <w:drawing>
          <wp:inline distT="0" distB="0" distL="0" distR="0">
            <wp:extent cx="152400" cy="152400"/>
            <wp:effectExtent l="0" t="0" r="0" b="0"/>
            <wp:docPr id="202" name="Picture 20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mall_patientselectedunits"/>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rsidR="008B0C9A" w:rsidRDefault="0055788D" w:rsidP="00A87E0D">
      <w:pPr>
        <w:pStyle w:val="ListBullet"/>
      </w:pPr>
      <w:r>
        <w:t>Orders placed for patient</w:t>
      </w:r>
      <w:r w:rsidR="009412D6">
        <w:t>s with names that exceed the database standard for File #2 (30 characters) or do not have a first or last name in VistA are rejected</w:t>
      </w:r>
      <w:r w:rsidR="00551EF1">
        <w:t xml:space="preserve"> and do not appear in VBECS</w:t>
      </w:r>
      <w:r w:rsidR="009412D6">
        <w:t>. The VBECS System Administrator is notified of each rejection via an email to the address entered in VBECS Administrator “Interface Failure Alert Recipient” field.</w:t>
      </w:r>
    </w:p>
    <w:p w:rsidR="00A9799D" w:rsidRPr="00A9799D" w:rsidRDefault="00A9799D" w:rsidP="00A9799D">
      <w:pPr>
        <w:pStyle w:val="ListBullet"/>
        <w:rPr>
          <w:color w:val="1F497D"/>
        </w:rPr>
      </w:pPr>
      <w:r>
        <w:t>A VBECS order on a Collection List has to be received with a date and time in VistA to make the specimen available in VBECS.</w:t>
      </w:r>
    </w:p>
    <w:p w:rsidR="002A21AE" w:rsidRDefault="002A21AE">
      <w:pPr>
        <w:pStyle w:val="Heading4"/>
      </w:pPr>
      <w:r>
        <w:t>Additional Information</w:t>
      </w:r>
    </w:p>
    <w:p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rsidR="002A21AE" w:rsidRDefault="002A21AE">
      <w:pPr>
        <w:pStyle w:val="Heading4"/>
      </w:pPr>
      <w:r>
        <w:t>User Roles with Access to This Option</w:t>
      </w:r>
    </w:p>
    <w:p w:rsidR="002A21AE" w:rsidRDefault="000F12D4">
      <w:pPr>
        <w:pStyle w:val="Roles"/>
        <w:rPr>
          <w:snapToGrid w:val="0"/>
        </w:rPr>
      </w:pPr>
      <w:r>
        <w:t>All users</w:t>
      </w:r>
    </w:p>
    <w:bookmarkEnd w:id="500"/>
    <w:p w:rsidR="002A21AE" w:rsidRDefault="002A21AE">
      <w:pPr>
        <w:pStyle w:val="Heading4"/>
      </w:pPr>
      <w:r>
        <w:t>Accept Orders: Accept an Order</w:t>
      </w:r>
    </w:p>
    <w:p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rsidR="004675B3" w:rsidRDefault="002A21AE" w:rsidP="00FA7E65">
      <w:pPr>
        <w:pStyle w:val="BodyText"/>
      </w:pPr>
      <w:r>
        <w:t>The user uses the Pending Order List (POL) to view additional details, print outstanding orders, and to select, accept, and add orders to the Pending Task List (PTL).</w:t>
      </w:r>
    </w:p>
    <w:p w:rsidR="002A21AE" w:rsidRDefault="002A21AE" w:rsidP="00FA7E65">
      <w:pPr>
        <w:pStyle w:val="BodyText"/>
      </w:pPr>
    </w:p>
    <w:p w:rsidR="00FE7547" w:rsidRPr="006F5EC8" w:rsidRDefault="00BF6A0C" w:rsidP="00FE7547">
      <w:pPr>
        <w:pStyle w:val="Caution"/>
      </w:pPr>
      <w:r>
        <w:rPr>
          <w:i w:val="0"/>
          <w:noProof/>
        </w:rPr>
        <w:drawing>
          <wp:inline distT="0" distB="0" distL="0" distR="0">
            <wp:extent cx="266700" cy="219075"/>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506" w:name="_Toc34528152"/>
            <w:bookmarkStart w:id="507" w:name="_Toc34721750"/>
            <w:bookmarkEnd w:id="506"/>
            <w:bookmarkEnd w:id="507"/>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OL and POL search criteria.</w:t>
            </w:r>
          </w:p>
        </w:tc>
      </w:tr>
      <w:tr w:rsidR="002A21AE">
        <w:tblPrEx>
          <w:tblCellMar>
            <w:top w:w="0" w:type="dxa"/>
            <w:bottom w:w="0" w:type="dxa"/>
          </w:tblCellMar>
        </w:tblPrEx>
        <w:tc>
          <w:tcPr>
            <w:tcW w:w="3240" w:type="dxa"/>
          </w:tcPr>
          <w:p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6B2037">
              <w:t xml:space="preserve">Figure </w:t>
            </w:r>
            <w:r w:rsidR="006B2037">
              <w:rPr>
                <w:noProof/>
              </w:rPr>
              <w:t>114</w:t>
            </w:r>
            <w:r w:rsidR="007810A1">
              <w:fldChar w:fldCharType="end"/>
            </w:r>
            <w:r w:rsidR="00F3761C">
              <w:t>)</w:t>
            </w:r>
            <w:r>
              <w:t xml:space="preserve">, or </w:t>
            </w:r>
          </w:p>
          <w:p w:rsidR="002A21AE" w:rsidRDefault="002A21AE">
            <w:pPr>
              <w:pStyle w:val="TableTextNumbersContinued"/>
            </w:pPr>
          </w:p>
          <w:p w:rsidR="002A21AE" w:rsidRDefault="002A21AE">
            <w:pPr>
              <w:pStyle w:val="TableTextNumbersContinued"/>
            </w:pPr>
            <w:r>
              <w:t xml:space="preserve">In the Pending Order List Search Criteria area, enter the known </w:t>
            </w:r>
            <w:r w:rsidR="00C47144">
              <w:t>data, including the date wanted.</w:t>
            </w:r>
          </w:p>
          <w:p w:rsidR="002A21AE" w:rsidRDefault="002A21AE">
            <w:pPr>
              <w:pStyle w:val="TableTextNumbersContinued"/>
            </w:pPr>
          </w:p>
          <w:p w:rsidR="002A21AE" w:rsidRDefault="002A21AE">
            <w:pPr>
              <w:pStyle w:val="TableTextNumbersContinued"/>
            </w:pPr>
            <w:r>
              <w:t xml:space="preserve">Click </w:t>
            </w:r>
            <w:r>
              <w:rPr>
                <w:b/>
              </w:rPr>
              <w:t>Search</w:t>
            </w:r>
            <w:r>
              <w:t xml:space="preserve"> to find an order.</w:t>
            </w:r>
          </w:p>
        </w:tc>
        <w:tc>
          <w:tcPr>
            <w:tcW w:w="6120" w:type="dxa"/>
          </w:tcPr>
          <w:p w:rsidR="002A21AE" w:rsidRDefault="002A21AE">
            <w:pPr>
              <w:pStyle w:val="TableTextBullet"/>
            </w:pPr>
            <w:r>
              <w:t>Displays options for selecting, reviewing, and processing patient data and pending orders.</w:t>
            </w:r>
          </w:p>
          <w:p w:rsidR="002A21AE" w:rsidRDefault="002A21AE">
            <w:pPr>
              <w:pStyle w:val="TableTextBullet"/>
            </w:pPr>
            <w:r>
              <w:t>Allows the user to associate a specimen with an order.</w:t>
            </w:r>
          </w:p>
          <w:p w:rsidR="002A21AE" w:rsidRDefault="002A21AE" w:rsidP="00DE0F15">
            <w:pPr>
              <w:pStyle w:val="TableTextBullet"/>
            </w:pPr>
            <w:r>
              <w:t>Displays the Patient Information Toolbar that allows the user to review.</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3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8"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7" o:spid="_x0000_s1026" style="position:absolute;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mjw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Te&#10;aP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C2360C" w:rsidRDefault="002A21AE" w:rsidP="00C2360C">
            <w:pPr>
              <w:pStyle w:val="NotesText"/>
            </w:pPr>
          </w:p>
          <w:p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rsidR="00090B78" w:rsidRPr="00C2360C" w:rsidRDefault="00090B78" w:rsidP="00C2360C">
            <w:pPr>
              <w:pStyle w:val="NotesText"/>
              <w:rPr>
                <w:szCs w:val="18"/>
              </w:rPr>
            </w:pPr>
          </w:p>
          <w:p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rsidR="00DE0F15" w:rsidRDefault="00DE0F15">
            <w:pPr>
              <w:pStyle w:val="NotesText"/>
            </w:pPr>
          </w:p>
          <w:p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rsidR="000568BA" w:rsidRDefault="000568BA">
            <w:pPr>
              <w:pStyle w:val="NotesText"/>
              <w:rPr>
                <w:vanish/>
                <w:szCs w:val="18"/>
              </w:rPr>
            </w:pPr>
          </w:p>
          <w:p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rsidR="002A21AE" w:rsidRDefault="002A21AE">
            <w:pPr>
              <w:pStyle w:val="NotesText"/>
            </w:pPr>
          </w:p>
          <w:p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r>
              <w:rPr>
                <w:vanish/>
                <w:szCs w:val="18"/>
              </w:rPr>
              <w:t xml:space="preserve"> (See PT_1.05 ISBT 128 Donation Types.)</w:t>
            </w:r>
          </w:p>
        </w:tc>
      </w:tr>
      <w:tr w:rsidR="002A21AE">
        <w:tblPrEx>
          <w:tblCellMar>
            <w:top w:w="0" w:type="dxa"/>
            <w:bottom w:w="0" w:type="dxa"/>
          </w:tblCellMar>
        </w:tblPrEx>
        <w:tc>
          <w:tcPr>
            <w:tcW w:w="3240" w:type="dxa"/>
          </w:tcPr>
          <w:p w:rsidR="002A21AE" w:rsidRDefault="00AE3C64" w:rsidP="00F51906">
            <w:pPr>
              <w:pStyle w:val="TableTextNumbers"/>
            </w:pPr>
            <w:r>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6B2037">
              <w:t xml:space="preserve">Figure </w:t>
            </w:r>
            <w:r w:rsidR="006B2037">
              <w:rPr>
                <w:noProof/>
              </w:rPr>
              <w:t>115</w:t>
            </w:r>
            <w:r w:rsidR="0057318C">
              <w:fldChar w:fldCharType="end"/>
            </w:r>
            <w:r w:rsidR="0057318C">
              <w:t>)</w:t>
            </w:r>
          </w:p>
          <w:p w:rsidR="00F51906" w:rsidRDefault="00F51906" w:rsidP="00F51906">
            <w:pPr>
              <w:pStyle w:val="TableTextNumbersContinued"/>
            </w:pPr>
          </w:p>
          <w:p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rsidR="008E5063" w:rsidRDefault="008E5063" w:rsidP="00F51906">
            <w:pPr>
              <w:pStyle w:val="TableTextNumbersContinued"/>
            </w:pPr>
          </w:p>
          <w:p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rsidR="002A21AE" w:rsidRDefault="002A21AE">
            <w:pPr>
              <w:pStyle w:val="TableTextBullet"/>
            </w:pPr>
            <w:r>
              <w:t>Allows the user to enter new specimen information or correct problems with an existing specimen with the current VBECS order.</w:t>
            </w:r>
          </w:p>
          <w:p w:rsidR="00BD6594" w:rsidRDefault="00BD6594">
            <w:pPr>
              <w:pStyle w:val="TableTextBullet"/>
            </w:pPr>
            <w:r>
              <w:t>Allows the user to process an order without an associated specimen for emergency issue and retroactively associate a specimen with the order.</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4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7"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8"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Q4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9oSR&#10;Ih2ItBGKo6ds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Cv&#10;9D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513A28" w:rsidRDefault="00513A28">
            <w:pPr>
              <w:pStyle w:val="NotesText"/>
              <w:rPr>
                <w:rFonts w:cs="Arial"/>
              </w:rPr>
            </w:pPr>
            <w:r>
              <w:rPr>
                <w:rFonts w:cs="Arial"/>
              </w:rPr>
              <w:t>Alphabetical characters in specimen UIDs must be capitalized: VBECS recognizes only uppercase letters.</w:t>
            </w:r>
          </w:p>
          <w:p w:rsidR="00513A28" w:rsidRDefault="00513A28">
            <w:pPr>
              <w:pStyle w:val="NotesText"/>
              <w:rPr>
                <w:rFonts w:cs="Arial"/>
              </w:rPr>
            </w:pPr>
          </w:p>
          <w:p w:rsidR="002A21AE" w:rsidRDefault="002A21AE">
            <w:pPr>
              <w:pStyle w:val="NotesText"/>
            </w:pPr>
            <w:r>
              <w:rPr>
                <w:rFonts w:cs="Arial"/>
                <w:vanish/>
              </w:rPr>
              <w:t xml:space="preserve">BR_35.04 </w:t>
            </w:r>
            <w:r>
              <w:t xml:space="preserve">Specimens collected for diagnostic tests only are to be used for performing the specifically ordered tests and are not available for processing blood component orders. </w:t>
            </w:r>
          </w:p>
          <w:p w:rsidR="002A21AE" w:rsidRDefault="002A21AE">
            <w:pPr>
              <w:pStyle w:val="NotesText"/>
            </w:pPr>
          </w:p>
          <w:p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rsidR="002A21AE" w:rsidRDefault="002A21AE">
            <w:pPr>
              <w:pStyle w:val="NotesText"/>
            </w:pPr>
          </w:p>
          <w:p w:rsidR="002A21AE" w:rsidRDefault="002A21AE">
            <w:pPr>
              <w:pStyle w:val="NotesText"/>
            </w:pPr>
            <w:r>
              <w:rPr>
                <w:rFonts w:cs="Arial"/>
                <w:vanish/>
              </w:rPr>
              <w:t xml:space="preserve">BR_16.20 </w:t>
            </w:r>
            <w:r>
              <w:t xml:space="preserve">When the order status is “In Blood Bank,” a specimen was associated with the order; when the status is “Specimen Required,” the user must identify a specimen by its UID and enter specimen details according to Maintain Specimen. </w:t>
            </w:r>
          </w:p>
          <w:p w:rsidR="002A21AE" w:rsidRDefault="002A21AE">
            <w:pPr>
              <w:pStyle w:val="NotesText"/>
            </w:pPr>
          </w:p>
          <w:p w:rsidR="002A21AE" w:rsidRDefault="002A21AE">
            <w:pPr>
              <w:pStyle w:val="NotesText"/>
            </w:pPr>
            <w:r>
              <w:rPr>
                <w:rFonts w:cs="Arial"/>
                <w:vanish/>
              </w:rPr>
              <w:t>BR_16.0</w:t>
            </w:r>
            <w:r w:rsidRPr="00FF6514">
              <w:rPr>
                <w:vanish/>
                <w:szCs w:val="18"/>
              </w:rPr>
              <w:t>6</w:t>
            </w:r>
            <w:r w:rsidR="00ED1076" w:rsidRPr="00FF6514">
              <w:t></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p w:rsidR="002A21AE" w:rsidRDefault="002A21AE">
            <w:pPr>
              <w:pStyle w:val="NotesText"/>
              <w:rPr>
                <w:rFonts w:cs="Arial"/>
              </w:rPr>
            </w:pPr>
          </w:p>
          <w:p w:rsidR="002A21AE" w:rsidRDefault="002A21AE">
            <w:pPr>
              <w:pStyle w:val="NotesText"/>
            </w:pPr>
            <w:r>
              <w:rPr>
                <w:rFonts w:cs="Arial"/>
                <w:vanish/>
              </w:rPr>
              <w:t xml:space="preserve">BR_35.19 </w:t>
            </w:r>
            <w:r>
              <w:t>Within an order group containing orders for blood components and the Type &amp; Screen (TAS) test, the specimen associated with the TAS test applies to the TAS test and to all blood component orders contained in the order group.</w:t>
            </w:r>
          </w:p>
        </w:tc>
      </w:tr>
      <w:tr w:rsidR="002A21AE">
        <w:tblPrEx>
          <w:tblCellMar>
            <w:top w:w="0" w:type="dxa"/>
            <w:bottom w:w="0" w:type="dxa"/>
          </w:tblCellMar>
        </w:tblPrEx>
        <w:tc>
          <w:tcPr>
            <w:tcW w:w="3240" w:type="dxa"/>
          </w:tcPr>
          <w:p w:rsidR="002A21AE" w:rsidRDefault="00844381">
            <w:pPr>
              <w:pStyle w:val="TableTextNumbers"/>
            </w:pPr>
            <w:r>
              <w:t xml:space="preserve">Click </w:t>
            </w:r>
            <w:r w:rsidR="00BF6A0C">
              <w:rPr>
                <w:noProof/>
              </w:rPr>
              <w:drawing>
                <wp:inline distT="0" distB="0" distL="0" distR="0">
                  <wp:extent cx="152400" cy="152400"/>
                  <wp:effectExtent l="0" t="0" r="0" b="0"/>
                  <wp:docPr id="204" name="Picture 204"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mall_view_orde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6A0A4A">
              <w:t xml:space="preserve"> </w:t>
            </w:r>
            <w:r>
              <w:t>to r</w:t>
            </w:r>
            <w:r w:rsidR="002A21AE">
              <w:t>eview order details.</w:t>
            </w:r>
          </w:p>
        </w:tc>
        <w:tc>
          <w:tcPr>
            <w:tcW w:w="6120" w:type="dxa"/>
          </w:tcPr>
          <w:p w:rsidR="002A21AE" w:rsidRDefault="002A21AE" w:rsidP="0083673C">
            <w:pPr>
              <w:pStyle w:val="TableTextBullet"/>
            </w:pPr>
            <w:r>
              <w:t>Displays order details that may not be edited</w:t>
            </w:r>
            <w:r w:rsidR="0083673C">
              <w:t>.</w:t>
            </w: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BF6A0C">
              <w:rPr>
                <w:noProof/>
              </w:rPr>
              <w:drawing>
                <wp:inline distT="0" distB="0" distL="0" distR="0">
                  <wp:extent cx="152400" cy="152400"/>
                  <wp:effectExtent l="0" t="0" r="0" b="0"/>
                  <wp:docPr id="205" name="Picture 205"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small_msbos"/>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rsidR="002A21AE" w:rsidRDefault="002A21AE">
            <w:pPr>
              <w:pStyle w:val="TableTextNumbersContinued"/>
            </w:pPr>
          </w:p>
          <w:p w:rsidR="002A21AE" w:rsidRDefault="002A21AE">
            <w:pPr>
              <w:pStyle w:val="TableTextNumbersContinued"/>
            </w:pPr>
            <w:r>
              <w:t>View and/or search entries in the MSBOS for possible matches with the patient surgery.</w:t>
            </w:r>
          </w:p>
        </w:tc>
        <w:tc>
          <w:tcPr>
            <w:tcW w:w="6120" w:type="dxa"/>
          </w:tcPr>
          <w:p w:rsidR="002A21AE" w:rsidRDefault="002A21AE">
            <w:pPr>
              <w:pStyle w:val="TableTextBullet"/>
            </w:pPr>
            <w:r>
              <w:t>Allows the user to review current MSBOS settings.</w:t>
            </w:r>
          </w:p>
          <w:p w:rsidR="002A21AE" w:rsidRDefault="002A21AE">
            <w:pPr>
              <w:pStyle w:val="TableTextBullet"/>
            </w:pPr>
            <w:r>
              <w:t>Lists the current MSBOS site parameters, based on generic surgery type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5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6"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0" o:spid="_x0000_s1026" style="position:absolute;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Dd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ILDd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Adds the details of the order to the Inappropriate Transfusion Request Report when the user completes Accept Orders: Accept an Order.</w:t>
            </w:r>
          </w:p>
          <w:p w:rsidR="00FF6514" w:rsidRDefault="00FF6514" w:rsidP="00FF6514">
            <w:pPr>
              <w:pStyle w:val="TableText"/>
            </w:pPr>
          </w:p>
          <w:p w:rsidR="00FF6514" w:rsidRDefault="00BF6A0C" w:rsidP="00FF6514">
            <w:pPr>
              <w:pStyle w:val="TableText"/>
              <w:rPr>
                <w:b/>
                <w:bCs/>
                <w:szCs w:val="18"/>
              </w:rPr>
            </w:pPr>
            <w:r>
              <w:rPr>
                <w:b/>
                <w:bCs/>
                <w:noProof/>
              </w:rPr>
              <mc:AlternateContent>
                <mc:Choice Requires="wps">
                  <w:drawing>
                    <wp:anchor distT="0" distB="0" distL="114300" distR="114300" simplePos="0" relativeHeight="251774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5"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1" o:spid="_x0000_s1026"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hMJFgIAAC4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E&#10;JhMJFgIAAC4EAAAOAAAAAAAAAAAAAAAAAC4CAABkcnMvZTJvRG9jLnhtbFBLAQItABQABgAIAAAA&#10;IQAXTzAS2wAAAAgBAAAPAAAAAAAAAAAAAAAAAHAEAABkcnMvZG93bnJldi54bWxQSwUGAAAAAAQA&#10;BADzAAAAeAUAAAAA&#10;" strokeweight="1.5pt"/>
                  </w:pict>
                </mc:Fallback>
              </mc:AlternateContent>
            </w:r>
            <w:r w:rsidR="00FF6514">
              <w:rPr>
                <w:b/>
                <w:bCs/>
                <w:szCs w:val="18"/>
              </w:rPr>
              <w:t>NOTES</w:t>
            </w:r>
          </w:p>
          <w:p w:rsidR="00FF6514" w:rsidRPr="00000CF1" w:rsidRDefault="00FF6514" w:rsidP="00FF6514">
            <w:pPr>
              <w:pStyle w:val="NotesText"/>
            </w:pPr>
          </w:p>
          <w:p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rsidR="008B0C9A" w:rsidRDefault="008B0C9A" w:rsidP="00FF6514">
            <w:pPr>
              <w:pStyle w:val="NotesText"/>
            </w:pPr>
          </w:p>
          <w:p w:rsidR="008B0C9A" w:rsidRDefault="008B0C9A" w:rsidP="00FF6514">
            <w:pPr>
              <w:pStyle w:val="NotesText"/>
            </w:pPr>
            <w:r>
              <w:t xml:space="preserve">A user must accept the corresponding TAS order before including a component order in Inappropriate Transfusion Request Report. </w:t>
            </w:r>
            <w:r w:rsidR="00075AA3" w:rsidRPr="00075AA3">
              <w:rPr>
                <w:vanish/>
              </w:rPr>
              <w:t>Remedy 826766</w:t>
            </w:r>
          </w:p>
        </w:tc>
      </w:tr>
      <w:tr w:rsidR="002A21AE">
        <w:tblPrEx>
          <w:tblCellMar>
            <w:top w:w="0" w:type="dxa"/>
            <w:bottom w:w="0" w:type="dxa"/>
          </w:tblCellMar>
        </w:tblPrEx>
        <w:tc>
          <w:tcPr>
            <w:tcW w:w="3240" w:type="dxa"/>
          </w:tcPr>
          <w:p w:rsidR="002A21AE" w:rsidRDefault="002A21AE">
            <w:pPr>
              <w:pStyle w:val="TableTextNumbers"/>
            </w:pPr>
            <w:r>
              <w:t xml:space="preserve">Click </w:t>
            </w:r>
            <w:r w:rsidR="00BF6A0C">
              <w:rPr>
                <w:noProof/>
              </w:rPr>
              <w:drawing>
                <wp:inline distT="0" distB="0" distL="0" distR="0">
                  <wp:extent cx="152400" cy="152400"/>
                  <wp:effectExtent l="0" t="0" r="0" b="0"/>
                  <wp:docPr id="206" name="Picture 20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rsidR="002A21AE" w:rsidRDefault="002A21AE">
            <w:pPr>
              <w:pStyle w:val="TableTextBullet"/>
            </w:pPr>
            <w:r>
              <w:t xml:space="preserve">Displays read-only </w:t>
            </w:r>
            <w:r w:rsidR="00F01B32">
              <w:t xml:space="preserve">TR and SI </w:t>
            </w:r>
            <w:r>
              <w:t>patient VBECS data.</w:t>
            </w:r>
          </w:p>
          <w:p w:rsidR="002A21AE" w:rsidRDefault="002A21AE">
            <w:pPr>
              <w:pStyle w:val="TableText"/>
            </w:pP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rsidR="002A21AE" w:rsidRDefault="002A21AE">
            <w:pPr>
              <w:pStyle w:val="TableTextBullet"/>
            </w:pPr>
            <w:r>
              <w:t>For each order accepted, updates the:</w:t>
            </w:r>
          </w:p>
          <w:p w:rsidR="002A21AE" w:rsidRDefault="002A21AE">
            <w:pPr>
              <w:pStyle w:val="TableTextBullet1"/>
            </w:pPr>
            <w:r>
              <w:t xml:space="preserve">Status to “accepted” and adds it to the PTL for further processing. </w:t>
            </w:r>
          </w:p>
          <w:p w:rsidR="002A21AE" w:rsidRDefault="002A21AE">
            <w:pPr>
              <w:pStyle w:val="TableTextBullet1"/>
            </w:pPr>
            <w:r>
              <w:t>Existing lab accession number to collect data associated with every order.</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6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4"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1" o:spid="_x0000_s1026" style="position:absolute;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42t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K&#10;D42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 user rejects an order, VBECS acknowledges the order and cancels it through Accept Orders: Cancel a Pending Order. </w:t>
            </w:r>
          </w:p>
          <w:p w:rsidR="002A21AE" w:rsidRDefault="002A21AE">
            <w:pPr>
              <w:pStyle w:val="TableText"/>
            </w:pPr>
          </w:p>
          <w:p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rsidR="002A21AE" w:rsidRDefault="002A21AE">
            <w:pPr>
              <w:pStyle w:val="NotesText"/>
            </w:pPr>
          </w:p>
          <w:p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rsidR="00AF5D80">
              <w:t>:</w:t>
            </w:r>
            <w:r w:rsidR="00A4315F">
              <w:t xml:space="preserve"> </w:t>
            </w:r>
            <w:r w:rsidR="00A4315F">
              <w:fldChar w:fldCharType="begin"/>
            </w:r>
            <w:r w:rsidR="00A4315F">
              <w:instrText xml:space="preserve"> REF _Ref127061358 \h </w:instrText>
            </w:r>
            <w:r w:rsidR="00A4315F">
              <w:instrText xml:space="preserve"> \* MERGEFORMAT </w:instrText>
            </w:r>
            <w:r w:rsidR="00A4315F">
              <w:fldChar w:fldCharType="separate"/>
            </w:r>
            <w:r w:rsidR="006B2037">
              <w:t xml:space="preserve">Figure </w:t>
            </w:r>
            <w:r w:rsidR="006B2037">
              <w:rPr>
                <w:noProof/>
              </w:rPr>
              <w:t>142:</w:t>
            </w:r>
            <w:r w:rsidR="006B2037">
              <w:t xml:space="preserve"> </w:t>
            </w:r>
            <w:r w:rsidR="006B2037">
              <w:rPr>
                <w:vanish/>
              </w:rPr>
              <w:t xml:space="preserve">TT_92.01 </w:t>
            </w:r>
            <w:r w:rsidR="006B2037" w:rsidRPr="006B2037">
              <w:t>Order</w:t>
            </w:r>
            <w:r w:rsidR="006B2037">
              <w:t xml:space="preserve"> Status Flowchart</w:t>
            </w:r>
            <w:r w:rsidR="00A4315F">
              <w:fldChar w:fldCharType="end"/>
            </w:r>
            <w:r>
              <w:t>.)</w:t>
            </w:r>
          </w:p>
          <w:p w:rsidR="002A21AE" w:rsidRDefault="002A21AE">
            <w:pPr>
              <w:pStyle w:val="NotesText"/>
            </w:pPr>
          </w:p>
          <w:p w:rsidR="002A21AE" w:rsidRDefault="002A21AE">
            <w:pPr>
              <w:pStyle w:val="NotesText"/>
            </w:pPr>
            <w:r>
              <w:rPr>
                <w:rFonts w:cs="Arial"/>
                <w:vanish/>
              </w:rPr>
              <w:t xml:space="preserve">BR_16.14 </w:t>
            </w:r>
            <w:r>
              <w:t>The user evaluates each diagnostic test and component order separately.</w:t>
            </w:r>
          </w:p>
          <w:p w:rsidR="002A21AE" w:rsidRDefault="002A21AE">
            <w:pPr>
              <w:pStyle w:val="NotesText"/>
            </w:pPr>
          </w:p>
          <w:p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rsidR="002A21AE" w:rsidRDefault="002A21AE">
            <w:pPr>
              <w:pStyle w:val="NotesText"/>
            </w:pPr>
          </w:p>
          <w:p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tblPrEx>
          <w:tblCellMar>
            <w:top w:w="0" w:type="dxa"/>
            <w:bottom w:w="0" w:type="dxa"/>
          </w:tblCellMar>
        </w:tblPrEx>
        <w:tc>
          <w:tcPr>
            <w:tcW w:w="3240" w:type="dxa"/>
          </w:tcPr>
          <w:p w:rsidR="002A21AE" w:rsidRDefault="009644D4">
            <w:pPr>
              <w:pStyle w:val="TableTextNumbers"/>
            </w:pPr>
            <w:r>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508" w:author="Department of Veterans Affairs" w:date="2017-02-09T08:17:00Z" w:original="0."/>
              </w:fldChar>
            </w:r>
          </w:p>
        </w:tc>
        <w:tc>
          <w:tcPr>
            <w:tcW w:w="6120" w:type="dxa"/>
          </w:tcPr>
          <w:p w:rsidR="002A21AE" w:rsidRDefault="002A21AE">
            <w:pPr>
              <w:pStyle w:val="TableText"/>
            </w:pPr>
          </w:p>
        </w:tc>
      </w:tr>
    </w:tbl>
    <w:p w:rsidR="002A21AE" w:rsidRDefault="002118B0" w:rsidP="002118B0">
      <w:pPr>
        <w:pStyle w:val="Caption"/>
      </w:pPr>
      <w:bookmarkStart w:id="509" w:name="_Ref126722356"/>
      <w:bookmarkStart w:id="510" w:name="_Ref126723121"/>
      <w:r>
        <w:t xml:space="preserve">Figure </w:t>
      </w:r>
      <w:r w:rsidR="00C17F7C">
        <w:fldChar w:fldCharType="begin"/>
      </w:r>
      <w:r w:rsidR="00C17F7C">
        <w:instrText xml:space="preserve"> SEQ Figure \* ARABIC </w:instrText>
      </w:r>
      <w:r w:rsidR="00C17F7C">
        <w:fldChar w:fldCharType="separate"/>
      </w:r>
      <w:r w:rsidR="006B2037">
        <w:rPr>
          <w:noProof/>
        </w:rPr>
        <w:t>114</w:t>
      </w:r>
      <w:r w:rsidR="00C17F7C">
        <w:fldChar w:fldCharType="end"/>
      </w:r>
      <w:bookmarkEnd w:id="510"/>
      <w:r>
        <w:t xml:space="preserve">: </w:t>
      </w:r>
      <w:r w:rsidR="00050BB7">
        <w:t>Accept Orders</w:t>
      </w:r>
      <w:bookmarkEnd w:id="509"/>
    </w:p>
    <w:p w:rsidR="00050BB7" w:rsidRPr="00050BB7" w:rsidRDefault="00BF6A0C" w:rsidP="007810A1">
      <w:pPr>
        <w:pStyle w:val="BodyText"/>
      </w:pPr>
      <w:r>
        <w:rPr>
          <w:noProof/>
        </w:rPr>
        <w:drawing>
          <wp:inline distT="0" distB="0" distL="0" distR="0">
            <wp:extent cx="5600700" cy="3267075"/>
            <wp:effectExtent l="0" t="0" r="0"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00700" cy="3267075"/>
                    </a:xfrm>
                    <a:prstGeom prst="rect">
                      <a:avLst/>
                    </a:prstGeom>
                    <a:noFill/>
                    <a:ln>
                      <a:noFill/>
                    </a:ln>
                  </pic:spPr>
                </pic:pic>
              </a:graphicData>
            </a:graphic>
          </wp:inline>
        </w:drawing>
      </w:r>
    </w:p>
    <w:p w:rsidR="0057318C" w:rsidRDefault="0057318C" w:rsidP="0057318C">
      <w:pPr>
        <w:pStyle w:val="Caption"/>
      </w:pPr>
      <w:bookmarkStart w:id="511" w:name="_Ref126722603"/>
      <w:bookmarkStart w:id="512" w:name="_Ref126722649"/>
      <w:r>
        <w:t xml:space="preserve">Figure </w:t>
      </w:r>
      <w:r w:rsidR="00C17F7C">
        <w:fldChar w:fldCharType="begin"/>
      </w:r>
      <w:r w:rsidR="00C17F7C">
        <w:instrText xml:space="preserve"> SEQ Figure \* ARABIC </w:instrText>
      </w:r>
      <w:r w:rsidR="00C17F7C">
        <w:fldChar w:fldCharType="separate"/>
      </w:r>
      <w:r w:rsidR="006B2037">
        <w:rPr>
          <w:noProof/>
        </w:rPr>
        <w:t>115</w:t>
      </w:r>
      <w:r w:rsidR="00C17F7C">
        <w:fldChar w:fldCharType="end"/>
      </w:r>
      <w:bookmarkEnd w:id="512"/>
      <w:r>
        <w:t>: Maintain Specimen</w:t>
      </w:r>
      <w:bookmarkEnd w:id="511"/>
    </w:p>
    <w:p w:rsidR="007810A1" w:rsidRDefault="00BF6A0C" w:rsidP="007810A1">
      <w:pPr>
        <w:pStyle w:val="BodyText"/>
      </w:pPr>
      <w:r>
        <w:rPr>
          <w:noProof/>
        </w:rPr>
        <w:drawing>
          <wp:inline distT="0" distB="0" distL="0" distR="0">
            <wp:extent cx="5591175" cy="3676650"/>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91175" cy="3676650"/>
                    </a:xfrm>
                    <a:prstGeom prst="rect">
                      <a:avLst/>
                    </a:prstGeom>
                    <a:noFill/>
                    <a:ln>
                      <a:noFill/>
                    </a:ln>
                  </pic:spPr>
                </pic:pic>
              </a:graphicData>
            </a:graphic>
          </wp:inline>
        </w:drawing>
      </w:r>
    </w:p>
    <w:p w:rsidR="002A21AE" w:rsidRDefault="002A21AE">
      <w:pPr>
        <w:pStyle w:val="Heading3"/>
      </w:pPr>
      <w:r>
        <w:br w:type="page"/>
      </w:r>
      <w:bookmarkStart w:id="513" w:name="_Toc474323420"/>
      <w:r>
        <w:t>Accept Orders: Pending Order List</w:t>
      </w:r>
      <w:bookmarkEnd w:id="513"/>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rsidR="002A21AE" w:rsidRDefault="002A21AE" w:rsidP="00FA7E65">
      <w:pPr>
        <w:pStyle w:val="BodyText"/>
      </w:pPr>
      <w:bookmarkStart w:id="514" w:name="_Toc74835890"/>
      <w:r>
        <w:t>The Pending Order List (POL) lists pending blood bank orders.</w:t>
      </w:r>
    </w:p>
    <w:p w:rsidR="002A21AE" w:rsidRDefault="002A21AE">
      <w:pPr>
        <w:pStyle w:val="Heading4"/>
      </w:pPr>
      <w:r>
        <w:t>Assumptions</w:t>
      </w:r>
    </w:p>
    <w:p w:rsidR="002A21AE" w:rsidRDefault="002A21AE">
      <w:pPr>
        <w:pStyle w:val="ListBullet"/>
      </w:pPr>
      <w:r>
        <w:t>A CPRS order is acknowledged by VBECS.</w:t>
      </w:r>
    </w:p>
    <w:p w:rsidR="002A21AE" w:rsidRDefault="002A21AE">
      <w:pPr>
        <w:pStyle w:val="ListBullet"/>
      </w:pPr>
      <w:r>
        <w:t xml:space="preserve">An order is printed or an alert is issued per site parameters. </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A list of pending</w:t>
      </w:r>
      <w:r w:rsidR="00E46E21">
        <w:t xml:space="preserve"> orders displays and may be sorted and searched.</w:t>
      </w:r>
    </w:p>
    <w:p w:rsidR="00E46E21" w:rsidRDefault="00E46E21">
      <w:pPr>
        <w:pStyle w:val="ListBullet"/>
      </w:pPr>
      <w:r>
        <w:t>A list of pending orders may be printed in the default sort presentation.</w:t>
      </w:r>
    </w:p>
    <w:p w:rsidR="002A21AE" w:rsidRDefault="002A21AE">
      <w:pPr>
        <w:pStyle w:val="Heading4"/>
      </w:pPr>
      <w:r>
        <w:t>Limitations and Restrictions</w:t>
      </w:r>
    </w:p>
    <w:p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2A21AE" w:rsidRDefault="002A21AE">
      <w:pPr>
        <w:pStyle w:val="Heading4"/>
      </w:pPr>
      <w:r>
        <w:t>Additional Information</w:t>
      </w:r>
    </w:p>
    <w:p w:rsidR="00E079D4" w:rsidRDefault="00E079D4">
      <w:pPr>
        <w:pStyle w:val="ListBullet"/>
      </w:pPr>
      <w:r>
        <w:t>This option is used for diagnostic and blood component test orders.</w:t>
      </w:r>
    </w:p>
    <w:p w:rsidR="002A21AE" w:rsidRDefault="002A21AE">
      <w:pPr>
        <w:pStyle w:val="Heading4"/>
      </w:pPr>
      <w:r>
        <w:t>User Roles with Access to This Option</w:t>
      </w:r>
    </w:p>
    <w:p w:rsidR="002A21AE" w:rsidRDefault="000F12D4">
      <w:pPr>
        <w:pStyle w:val="Roles"/>
        <w:rPr>
          <w:snapToGrid w:val="0"/>
        </w:rPr>
      </w:pPr>
      <w:r>
        <w:t>All users</w:t>
      </w:r>
    </w:p>
    <w:bookmarkEnd w:id="514"/>
    <w:p w:rsidR="002A21AE" w:rsidRDefault="002A21AE">
      <w:pPr>
        <w:pStyle w:val="Heading4"/>
      </w:pPr>
      <w:r>
        <w:t>Accept Orders: Pending Order List</w:t>
      </w:r>
    </w:p>
    <w:p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 or</w:t>
            </w:r>
          </w:p>
          <w:p w:rsidR="002A21AE" w:rsidRDefault="002A21AE">
            <w:pPr>
              <w:pStyle w:val="TableTextNumbersContinued"/>
            </w:pPr>
          </w:p>
          <w:p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6B2037">
              <w:t xml:space="preserve">Figure </w:t>
            </w:r>
            <w:r w:rsidR="006B2037">
              <w:rPr>
                <w:noProof/>
              </w:rPr>
              <w:t>114</w:t>
            </w:r>
            <w:r w:rsidR="0071094D">
              <w:fldChar w:fldCharType="end"/>
            </w:r>
            <w:r w:rsidR="007B4959">
              <w:t>)</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p w:rsidR="002A21AE" w:rsidRDefault="002A21AE">
            <w:pPr>
              <w:pStyle w:val="TableTextBullet"/>
            </w:pPr>
            <w:r>
              <w:t xml:space="preserve">Allows the user to search for specific orders. </w:t>
            </w:r>
          </w:p>
          <w:p w:rsidR="002A21AE" w:rsidRDefault="002A21AE">
            <w:pPr>
              <w:pStyle w:val="TableTextBullet"/>
            </w:pPr>
            <w:r>
              <w:t xml:space="preserve">Provides the criteria to limit the search and subsequent presentation and processing. </w:t>
            </w:r>
          </w:p>
          <w:p w:rsidR="002A21AE" w:rsidRDefault="002A21AE">
            <w:pPr>
              <w:pStyle w:val="TableTextBullet"/>
            </w:pPr>
            <w:r>
              <w:t>Allows acceptance of an order.</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8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3"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7" o:spid="_x0000_s1026" style="position:absolute;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Gqa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6o&#10;ap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rsidR="00E21E67" w:rsidRDefault="00E21E67">
            <w:pPr>
              <w:pStyle w:val="NotesText"/>
            </w:pPr>
          </w:p>
          <w:p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6B2037">
              <w:t xml:space="preserve">Figure 142: </w:t>
            </w:r>
            <w:r w:rsidR="006B2037" w:rsidRPr="006B2037">
              <w:rPr>
                <w:vanish/>
                <w:szCs w:val="18"/>
              </w:rPr>
              <w:t xml:space="preserve">TT_92.01 </w:t>
            </w:r>
            <w:r w:rsidR="006B2037" w:rsidRPr="006B2037">
              <w:t>Order</w:t>
            </w:r>
            <w:r w:rsidR="006B2037">
              <w:t xml:space="preserve"> Status Flowchart</w:t>
            </w:r>
            <w:r w:rsidR="00A4315F" w:rsidRPr="00A4315F">
              <w:fldChar w:fldCharType="end"/>
            </w:r>
            <w:r>
              <w:t>.</w:t>
            </w:r>
          </w:p>
          <w:p w:rsidR="002A21AE" w:rsidRDefault="002A21AE">
            <w:pPr>
              <w:pStyle w:val="NotesText"/>
            </w:pPr>
          </w:p>
          <w:p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patient. A current order is a previously accepted order with a future order/specimen expiration date. </w:t>
            </w:r>
          </w:p>
        </w:tc>
      </w:tr>
      <w:tr w:rsidR="002A21AE">
        <w:tblPrEx>
          <w:tblCellMar>
            <w:top w:w="0" w:type="dxa"/>
            <w:bottom w:w="0" w:type="dxa"/>
          </w:tblCellMar>
        </w:tblPrEx>
        <w:trPr>
          <w:trHeight w:val="575"/>
        </w:trPr>
        <w:tc>
          <w:tcPr>
            <w:tcW w:w="3240" w:type="dxa"/>
          </w:tcPr>
          <w:p w:rsidR="002A21AE" w:rsidRDefault="002A21AE">
            <w:pPr>
              <w:pStyle w:val="TableTextNumbers"/>
            </w:pPr>
            <w:r>
              <w:t>Change the selection criteria, as needed, to prepare the list or to accept the default presentation.</w:t>
            </w:r>
          </w:p>
        </w:tc>
        <w:tc>
          <w:tcPr>
            <w:tcW w:w="6120" w:type="dxa"/>
          </w:tcPr>
          <w:p w:rsidR="002A21AE" w:rsidRDefault="002A21AE">
            <w:pPr>
              <w:pStyle w:val="TableTextBullet"/>
            </w:pPr>
            <w:r>
              <w:t xml:space="preserve">Displays the POL requested by user’s selection(s).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59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2"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8"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KMs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NsFI&#10;kQ5E2gjF0VM6C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U&#10;oy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rPr>
                <w:rFonts w:cs="Arial"/>
                <w:vanish/>
              </w:rPr>
              <w:t xml:space="preserve">BR_88.09 </w:t>
            </w:r>
            <w:r>
              <w:t>The POL can be sorted by Patient, Procedure, Urgency, Date/time received or date/time wanted.</w:t>
            </w:r>
          </w:p>
          <w:p w:rsidR="002A21AE" w:rsidRDefault="002A21AE">
            <w:pPr>
              <w:pStyle w:val="NotesText"/>
            </w:pPr>
          </w:p>
          <w:p w:rsidR="002A21AE" w:rsidRDefault="002A21AE">
            <w:pPr>
              <w:pStyle w:val="NotesText"/>
            </w:pPr>
            <w:r>
              <w:rPr>
                <w:rFonts w:cs="Arial"/>
                <w:vanish/>
              </w:rPr>
              <w:t xml:space="preserve">BR_88.07 </w:t>
            </w:r>
            <w:r>
              <w:t>The user may select an entry on the POL to view additional details for the order, including:</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rsidR="002A21AE" w:rsidRDefault="002A21AE">
            <w:pPr>
              <w:pStyle w:val="NotesTextBullet"/>
            </w:pPr>
            <w:r>
              <w:t>Order comments (additional requirements from CPRS)</w:t>
            </w:r>
          </w:p>
          <w:p w:rsidR="002A21AE" w:rsidRDefault="002A21AE">
            <w:pPr>
              <w:pStyle w:val="NotesTextBullet"/>
            </w:pPr>
            <w:r>
              <w:t>Quantity (component class orders only)</w:t>
            </w:r>
          </w:p>
          <w:p w:rsidR="002A21AE" w:rsidRDefault="002A21AE">
            <w:pPr>
              <w:pStyle w:val="NotesTextBullet"/>
            </w:pPr>
            <w:r>
              <w:t>Patient hospital location</w:t>
            </w:r>
          </w:p>
          <w:p w:rsidR="002A21AE" w:rsidRDefault="002A21AE">
            <w:pPr>
              <w:pStyle w:val="NotesTextBullet"/>
            </w:pPr>
            <w:r>
              <w:t>Lab order #</w:t>
            </w:r>
          </w:p>
          <w:p w:rsidR="002A21AE" w:rsidRDefault="002A21AE">
            <w:pPr>
              <w:pStyle w:val="NotesTextBullet"/>
            </w:pPr>
            <w:r>
              <w:t>Patient ABO/Rh (if known)</w:t>
            </w:r>
          </w:p>
          <w:p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tblPrEx>
          <w:tblCellMar>
            <w:top w:w="0" w:type="dxa"/>
            <w:bottom w:w="0" w:type="dxa"/>
          </w:tblCellMar>
        </w:tblPrEx>
        <w:tc>
          <w:tcPr>
            <w:tcW w:w="3240" w:type="dxa"/>
          </w:tcPr>
          <w:p w:rsidR="002A21AE" w:rsidRDefault="002A21AE">
            <w:pPr>
              <w:pStyle w:val="TableTextNumbers"/>
            </w:pPr>
            <w:r>
              <w:t xml:space="preserve">To continue processing the POL, review the displayed list, print the list, or go to Accept Orders: Accept an Order. </w:t>
            </w:r>
          </w:p>
        </w:tc>
        <w:tc>
          <w:tcPr>
            <w:tcW w:w="6120" w:type="dxa"/>
          </w:tcPr>
          <w:p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0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1"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9" o:spid="_x0000_s1026" style="position:absolute;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yi4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lmGk&#10;SAcibYTi6Cmdh+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hP&#10;KL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tblPrEx>
          <w:tblCellMar>
            <w:top w:w="0" w:type="dxa"/>
            <w:bottom w:w="0" w:type="dxa"/>
          </w:tblCellMar>
        </w:tblPrEx>
        <w:tc>
          <w:tcPr>
            <w:tcW w:w="3240" w:type="dxa"/>
          </w:tcPr>
          <w:p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5" w:author="Department of Veterans Affairs" w:date="2017-02-09T08:17:00Z" w:original="0."/>
              </w:fldChar>
            </w:r>
          </w:p>
        </w:tc>
        <w:tc>
          <w:tcPr>
            <w:tcW w:w="6120" w:type="dxa"/>
          </w:tcPr>
          <w:p w:rsidR="002A21AE" w:rsidRDefault="002A21AE">
            <w:pPr>
              <w:pStyle w:val="TableText"/>
            </w:pPr>
          </w:p>
        </w:tc>
      </w:tr>
    </w:tbl>
    <w:p w:rsidR="002A21AE" w:rsidRDefault="0072673B" w:rsidP="0072673B">
      <w:r>
        <w:br w:type="page"/>
      </w:r>
      <w:r w:rsidR="00BF6A0C">
        <w:rPr>
          <w:noProof/>
        </w:rPr>
        <w:drawing>
          <wp:inline distT="0" distB="0" distL="0" distR="0">
            <wp:extent cx="152400" cy="152400"/>
            <wp:effectExtent l="0" t="0" r="0" b="0"/>
            <wp:docPr id="209" name="Picture 209"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order_aler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rsidR="002A21AE" w:rsidRDefault="002A21AE" w:rsidP="00FA7E65">
      <w:pPr>
        <w:pStyle w:val="BodyText"/>
      </w:pPr>
      <w:r>
        <w:t>VBECS notifies the user of new and updated patient orders.</w:t>
      </w:r>
    </w:p>
    <w:p w:rsidR="002A21AE" w:rsidRDefault="002A21AE">
      <w:pPr>
        <w:pStyle w:val="Heading4"/>
      </w:pPr>
      <w:r>
        <w:t>Assumptions</w:t>
      </w:r>
      <w:r>
        <w:rPr>
          <w:b w:val="0"/>
        </w:rPr>
        <w:t xml:space="preserve"> </w:t>
      </w:r>
    </w:p>
    <w:p w:rsidR="002A21AE" w:rsidRDefault="002A21AE">
      <w:pPr>
        <w:pStyle w:val="ListBullet"/>
      </w:pPr>
      <w:r>
        <w:t xml:space="preserve">VBECS receives a new order or an order update message from </w:t>
      </w:r>
      <w:r w:rsidR="00CA0045" w:rsidRPr="00CA0045">
        <w:rPr>
          <w:bCs/>
        </w:rPr>
        <w:t>VistA</w:t>
      </w:r>
      <w:r>
        <w:t xml:space="preserve"> for the user’s division.</w:t>
      </w:r>
    </w:p>
    <w:p w:rsidR="002A21AE" w:rsidRDefault="002A21AE">
      <w:pPr>
        <w:pStyle w:val="Heading4"/>
      </w:pPr>
      <w:r>
        <w:t xml:space="preserve">Outcome </w:t>
      </w:r>
    </w:p>
    <w:p w:rsidR="002A21AE" w:rsidRPr="000975BF" w:rsidRDefault="002A21AE">
      <w:pPr>
        <w:pStyle w:val="ListBullet"/>
        <w:rPr>
          <w:strike/>
        </w:rPr>
      </w:pPr>
      <w:r>
        <w:t>VBECS displays notification icons only to users logged into VBECS.</w:t>
      </w:r>
    </w:p>
    <w:p w:rsidR="002A21AE" w:rsidRDefault="002A21AE">
      <w:pPr>
        <w:pStyle w:val="Heading4"/>
      </w:pPr>
      <w:r>
        <w:t>Limitations and Restrictions</w:t>
      </w:r>
      <w:r>
        <w:rPr>
          <w:b w:val="0"/>
        </w:rPr>
        <w:t xml:space="preserve"> </w:t>
      </w:r>
    </w:p>
    <w:p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rsidR="002A21AE" w:rsidRDefault="002A21AE">
      <w:pPr>
        <w:pStyle w:val="Heading4"/>
        <w:rPr>
          <w:b w:val="0"/>
        </w:rPr>
      </w:pPr>
      <w:r>
        <w:t>User Roles with Access to This Option</w:t>
      </w:r>
      <w:r>
        <w:rPr>
          <w:b w:val="0"/>
        </w:rPr>
        <w:t xml:space="preserve"> </w:t>
      </w:r>
    </w:p>
    <w:p w:rsidR="002A21AE" w:rsidRDefault="000F12D4">
      <w:pPr>
        <w:pStyle w:val="Roles"/>
        <w:rPr>
          <w:snapToGrid w:val="0"/>
        </w:rPr>
      </w:pPr>
      <w:r>
        <w:t>All users</w:t>
      </w:r>
    </w:p>
    <w:p w:rsidR="002A21AE" w:rsidRDefault="002A21AE">
      <w:pPr>
        <w:pStyle w:val="Heading4"/>
      </w:pPr>
      <w:r>
        <w:t>Display Order Alerts</w:t>
      </w:r>
    </w:p>
    <w:p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rsidR="002A21AE" w:rsidRDefault="002A21AE">
            <w:pPr>
              <w:pStyle w:val="TableTextNumbersContinued"/>
            </w:pPr>
          </w:p>
          <w:p w:rsidR="002A21AE" w:rsidRDefault="002A21AE">
            <w:pPr>
              <w:pStyle w:val="TableTextNumbersContinued"/>
            </w:pPr>
            <w:r>
              <w:t xml:space="preserve">Click </w:t>
            </w:r>
            <w:r w:rsidR="00BF6A0C">
              <w:rPr>
                <w:noProof/>
              </w:rPr>
              <w:drawing>
                <wp:inline distT="0" distB="0" distL="0" distR="0">
                  <wp:extent cx="152400" cy="152400"/>
                  <wp:effectExtent l="0" t="0" r="0" b="0"/>
                  <wp:docPr id="210" name="Picture 210"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order_aler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a panel showing new or updated orders and hide the icon. </w:t>
            </w:r>
          </w:p>
          <w:p w:rsidR="002A21AE" w:rsidRDefault="002A21AE">
            <w:pPr>
              <w:pStyle w:val="TableTextNumbersContinued"/>
            </w:pPr>
          </w:p>
          <w:p w:rsidR="002A21AE" w:rsidRDefault="002A21AE">
            <w:pPr>
              <w:pStyle w:val="TableTextNumbersContinued"/>
            </w:pPr>
            <w:r>
              <w:t xml:space="preserve">Click </w:t>
            </w:r>
            <w:r w:rsidR="00BF6A0C">
              <w:rPr>
                <w:noProof/>
              </w:rPr>
              <w:drawing>
                <wp:inline distT="0" distB="0" distL="0" distR="0">
                  <wp:extent cx="152400" cy="152400"/>
                  <wp:effectExtent l="0" t="0" r="0" b="0"/>
                  <wp:docPr id="211" name="Picture 211"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small_order_aler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6" w:author="Department of Veterans Affairs" w:date="2017-02-09T08:17:00Z" w:original="0."/>
              </w:fldChar>
            </w:r>
          </w:p>
        </w:tc>
        <w:tc>
          <w:tcPr>
            <w:tcW w:w="6120" w:type="dxa"/>
          </w:tcPr>
          <w:p w:rsidR="002A21AE" w:rsidRDefault="002A21AE">
            <w:pPr>
              <w:pStyle w:val="TableTextBullet"/>
            </w:pPr>
            <w:r>
              <w:t>Acknowledges a new or updated patient order.</w:t>
            </w:r>
          </w:p>
          <w:p w:rsidR="002A21AE" w:rsidRDefault="002A21AE">
            <w:pPr>
              <w:pStyle w:val="TableTextBullet"/>
            </w:pPr>
            <w:r>
              <w:t xml:space="preserve">Displays </w:t>
            </w:r>
            <w:r w:rsidR="00922AD8">
              <w:t>an</w:t>
            </w:r>
            <w:r>
              <w:t xml:space="preserve"> order notification icon in the status bar when new orders are received, according to local settings.</w:t>
            </w:r>
          </w:p>
          <w:p w:rsidR="002A21AE" w:rsidRDefault="002A21AE">
            <w:pPr>
              <w:pStyle w:val="TableTextBullet"/>
            </w:pPr>
            <w:r>
              <w:t>Displays information regarding new orders and order updates and allows the user to accept them.</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3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0"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8" o:spid="_x0000_s1026" style="position:absolute;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88a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R5Bv1R&#10;pIMhbYTiaDadhe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VP&#10;zx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rsidR="002A21AE" w:rsidRDefault="002A21AE">
            <w:pPr>
              <w:pStyle w:val="NotesTextBullet"/>
              <w:tabs>
                <w:tab w:val="clear" w:pos="1008"/>
                <w:tab w:val="num" w:pos="288"/>
              </w:tabs>
            </w:pPr>
            <w:r>
              <w:t>Directed to the user’s division.</w:t>
            </w:r>
          </w:p>
          <w:p w:rsidR="002A21AE" w:rsidRDefault="002A21AE">
            <w:pPr>
              <w:pStyle w:val="NotesTextBullet"/>
              <w:tabs>
                <w:tab w:val="clear" w:pos="1008"/>
                <w:tab w:val="num" w:pos="288"/>
              </w:tabs>
            </w:pPr>
            <w:r>
              <w:t xml:space="preserve">Added or updated in </w:t>
            </w:r>
            <w:r w:rsidR="00CA0045" w:rsidRPr="00CA0045">
              <w:rPr>
                <w:bCs/>
              </w:rPr>
              <w:t>VistA</w:t>
            </w:r>
            <w:r>
              <w:t>.</w:t>
            </w:r>
          </w:p>
          <w:p w:rsidR="002A21AE" w:rsidRDefault="002A21AE">
            <w:pPr>
              <w:pStyle w:val="NotesText"/>
            </w:pPr>
          </w:p>
          <w:p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tc>
      </w:tr>
    </w:tbl>
    <w:p w:rsidR="002A21AE" w:rsidRDefault="0072673B" w:rsidP="0072673B">
      <w:pPr>
        <w:pStyle w:val="Heading3"/>
      </w:pPr>
      <w:r>
        <w:br w:type="page"/>
      </w:r>
      <w:bookmarkStart w:id="517" w:name="_Toc474323421"/>
      <w:r w:rsidR="00BF6A0C">
        <w:rPr>
          <w:noProof/>
        </w:rPr>
        <w:drawing>
          <wp:inline distT="0" distB="0" distL="0" distR="0">
            <wp:extent cx="161925" cy="152400"/>
            <wp:effectExtent l="0" t="0" r="9525" b="0"/>
            <wp:docPr id="212" name="Picture 21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Display Patient Update Alerts</w:t>
      </w:r>
      <w:bookmarkEnd w:id="517"/>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patient update, death, and merge events. </w:t>
      </w:r>
    </w:p>
    <w:p w:rsidR="002A21AE" w:rsidRDefault="002A21AE">
      <w:pPr>
        <w:pStyle w:val="Heading4"/>
      </w:pPr>
      <w:r>
        <w:t>Assumptions</w:t>
      </w:r>
      <w:r>
        <w:rPr>
          <w:b w:val="0"/>
        </w:rPr>
        <w:t xml:space="preserve"> </w:t>
      </w:r>
    </w:p>
    <w:p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rsidR="002A21AE" w:rsidRDefault="002A21AE">
      <w:pPr>
        <w:pStyle w:val="Heading4"/>
      </w:pPr>
      <w:r>
        <w:t xml:space="preserve">Outcome </w:t>
      </w:r>
    </w:p>
    <w:p w:rsidR="002A21AE" w:rsidRDefault="002A21AE">
      <w:pPr>
        <w:pStyle w:val="ListBullet"/>
      </w:pPr>
      <w:r>
        <w:t>The patient demographics are updated in VBECS.</w:t>
      </w:r>
    </w:p>
    <w:p w:rsidR="002A21AE" w:rsidRDefault="002A21AE">
      <w:pPr>
        <w:pStyle w:val="Heading4"/>
        <w:rPr>
          <w:b w:val="0"/>
        </w:rPr>
      </w:pPr>
      <w:r>
        <w:t>Limitations and Restrictions</w:t>
      </w:r>
      <w:r>
        <w:rPr>
          <w:b w:val="0"/>
        </w:rPr>
        <w:t xml:space="preserve"> </w:t>
      </w:r>
    </w:p>
    <w:p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DF031C">
      <w:pPr>
        <w:pStyle w:val="Roles"/>
        <w:rPr>
          <w:snapToGrid w:val="0"/>
        </w:rPr>
      </w:pPr>
      <w:r>
        <w:t>All users</w:t>
      </w:r>
    </w:p>
    <w:p w:rsidR="002A21AE" w:rsidRDefault="002A21AE">
      <w:pPr>
        <w:pStyle w:val="Heading4"/>
      </w:pPr>
      <w:r>
        <w:t>Display Patient Update Alerts</w:t>
      </w:r>
    </w:p>
    <w:p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BF6A0C">
              <w:rPr>
                <w:noProof/>
              </w:rPr>
              <w:drawing>
                <wp:inline distT="0" distB="0" distL="0" distR="0">
                  <wp:extent cx="161925" cy="152400"/>
                  <wp:effectExtent l="0" t="0" r="9525" b="0"/>
                  <wp:docPr id="213" name="Picture 21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BF6A0C">
              <w:rPr>
                <w:noProof/>
              </w:rPr>
              <w:drawing>
                <wp:inline distT="0" distB="0" distL="0" distR="0">
                  <wp:extent cx="161925" cy="152400"/>
                  <wp:effectExtent l="0" t="0" r="9525" b="0"/>
                  <wp:docPr id="214" name="Picture 21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8" w:author="Department of Veterans Affairs" w:date="2017-02-09T08:17:00Z" w:original="0."/>
              </w:fldChar>
            </w:r>
          </w:p>
        </w:tc>
        <w:tc>
          <w:tcPr>
            <w:tcW w:w="6120" w:type="dxa"/>
          </w:tcPr>
          <w:p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rsidR="008B7F48"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rsidR="002A21AE" w:rsidRDefault="002A21AE" w:rsidP="005E431D">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4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9"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9"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6WG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OsdI&#10;kQ5E2gjF0Ww6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tT&#10;pY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rsidR="002A21AE" w:rsidRDefault="0072673B" w:rsidP="0072673B">
      <w:pPr>
        <w:pStyle w:val="Heading3"/>
      </w:pPr>
      <w:r>
        <w:br w:type="page"/>
      </w:r>
      <w:bookmarkStart w:id="519" w:name="_Toc474323422"/>
      <w:r w:rsidR="00BF6A0C">
        <w:rPr>
          <w:noProof/>
        </w:rPr>
        <w:drawing>
          <wp:inline distT="0" distB="0" distL="0" distR="0">
            <wp:extent cx="161925" cy="152400"/>
            <wp:effectExtent l="0" t="0" r="9525" b="0"/>
            <wp:docPr id="215" name="Picture 215"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w:t>
      </w:r>
      <w:bookmarkStart w:id="520" w:name="there"/>
      <w:bookmarkEnd w:id="520"/>
      <w:r w:rsidR="002A21AE">
        <w:t>Display Patient Merge Alerts</w:t>
      </w:r>
      <w:bookmarkEnd w:id="519"/>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w:t>
      </w:r>
      <w:r w:rsidR="003549BA">
        <w:t xml:space="preserve">VistA </w:t>
      </w:r>
      <w:r>
        <w:t>patient merges.</w:t>
      </w:r>
    </w:p>
    <w:p w:rsidR="002A21AE" w:rsidRDefault="002A21AE">
      <w:pPr>
        <w:pStyle w:val="Heading4"/>
      </w:pPr>
      <w:r>
        <w:t>Assumptions</w:t>
      </w:r>
      <w:r>
        <w:rPr>
          <w:b w:val="0"/>
        </w:rPr>
        <w:t xml:space="preserve"> </w:t>
      </w:r>
    </w:p>
    <w:p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rsidR="002A21AE" w:rsidRDefault="002A21AE">
      <w:pPr>
        <w:pStyle w:val="Heading4"/>
      </w:pPr>
      <w:r>
        <w:t xml:space="preserve">Outcome </w:t>
      </w:r>
    </w:p>
    <w:p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rsidR="002A21AE" w:rsidRDefault="002A21AE">
      <w:pPr>
        <w:pStyle w:val="Heading4"/>
        <w:rPr>
          <w:b w:val="0"/>
        </w:rPr>
      </w:pPr>
      <w:r>
        <w:t>Limitations and Restrictions</w:t>
      </w:r>
      <w:r>
        <w:rPr>
          <w:b w:val="0"/>
        </w:rPr>
        <w:t xml:space="preserve"> </w:t>
      </w:r>
    </w:p>
    <w:p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rsidR="002A21AE" w:rsidRDefault="002A21AE">
      <w:pPr>
        <w:pStyle w:val="Heading4"/>
      </w:pPr>
      <w:r>
        <w:t xml:space="preserve">Additional Information </w:t>
      </w:r>
    </w:p>
    <w:p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rsidR="002A21AE" w:rsidRDefault="002A21AE">
      <w:pPr>
        <w:pStyle w:val="Heading4"/>
        <w:rPr>
          <w:b w:val="0"/>
        </w:rPr>
      </w:pPr>
      <w:r>
        <w:t>User Roles with Access to This Option</w:t>
      </w:r>
      <w:r>
        <w:rPr>
          <w:b w:val="0"/>
        </w:rPr>
        <w:t xml:space="preserve"> </w:t>
      </w:r>
    </w:p>
    <w:p w:rsidR="002A21AE" w:rsidRDefault="005E431D">
      <w:pPr>
        <w:pStyle w:val="Roles"/>
        <w:rPr>
          <w:snapToGrid w:val="0"/>
        </w:rPr>
      </w:pPr>
      <w:r>
        <w:t>All users</w:t>
      </w:r>
    </w:p>
    <w:p w:rsidR="002A21AE" w:rsidRDefault="002A21AE">
      <w:pPr>
        <w:pStyle w:val="Heading4"/>
      </w:pPr>
      <w:r>
        <w:t>Display Patient Merge Alerts</w:t>
      </w:r>
    </w:p>
    <w:p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BF6A0C">
              <w:rPr>
                <w:noProof/>
              </w:rPr>
              <w:drawing>
                <wp:inline distT="0" distB="0" distL="0" distR="0">
                  <wp:extent cx="161925" cy="152400"/>
                  <wp:effectExtent l="0" t="0" r="9525"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BF6A0C">
              <w:rPr>
                <w:noProof/>
              </w:rPr>
              <w:drawing>
                <wp:inline distT="0" distB="0" distL="0" distR="0">
                  <wp:extent cx="161925" cy="152400"/>
                  <wp:effectExtent l="0" t="0" r="9525"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1" w:author="Department of Veterans Affairs" w:date="2017-02-09T08:17:00Z" w:original="0."/>
              </w:fldChar>
            </w:r>
          </w:p>
        </w:tc>
        <w:tc>
          <w:tcPr>
            <w:tcW w:w="6120" w:type="dxa"/>
          </w:tcPr>
          <w:p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rsidR="008A1BFD" w:rsidRDefault="008A1BFD">
            <w:pPr>
              <w:pStyle w:val="TableTextBullet"/>
            </w:pPr>
            <w:r>
              <w:t xml:space="preserve">When it receives a merge event message from VistA, displays a </w:t>
            </w:r>
            <w:r w:rsidR="00D57F25">
              <w:t>Patient Alert icon</w:t>
            </w:r>
            <w:r>
              <w:t xml:space="preserve"> in the status bar.</w:t>
            </w:r>
          </w:p>
          <w:p w:rsidR="002A21AE" w:rsidRDefault="002A21AE" w:rsidP="002232A3">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5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8"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0"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QNz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T&#10;uQNz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rsidR="002A21AE" w:rsidRDefault="002A21AE">
            <w:pPr>
              <w:pStyle w:val="NotesText"/>
            </w:pPr>
          </w:p>
          <w:p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rsidR="00AC2D9E" w:rsidRDefault="00AC2D9E" w:rsidP="0073493B">
      <w:pPr>
        <w:pStyle w:val="Heading2"/>
      </w:pPr>
    </w:p>
    <w:p w:rsidR="0073493B" w:rsidRDefault="00AC2D9E" w:rsidP="0073493B">
      <w:pPr>
        <w:pStyle w:val="Heading2"/>
      </w:pPr>
      <w:r>
        <w:br w:type="page"/>
      </w:r>
      <w:bookmarkStart w:id="522" w:name="_Toc474323423"/>
      <w:r w:rsidR="0073493B">
        <w:t>Maintain Specimen</w:t>
      </w:r>
      <w:bookmarkEnd w:id="522"/>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Heading4"/>
      </w:pPr>
      <w:r>
        <w:t>Assumptions</w:t>
      </w:r>
      <w:r>
        <w:rPr>
          <w:b w:val="0"/>
        </w:rPr>
        <w:t xml:space="preserve"> </w:t>
      </w:r>
    </w:p>
    <w:p w:rsidR="0073493B" w:rsidRDefault="0073493B" w:rsidP="0073493B">
      <w:pPr>
        <w:pStyle w:val="ListBullet"/>
      </w:pPr>
      <w:r>
        <w:t>Pending CPRS orders and active orders require an acceptable specimen.</w:t>
      </w:r>
    </w:p>
    <w:p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rsidR="0073493B" w:rsidRDefault="0073493B" w:rsidP="0073493B">
      <w:pPr>
        <w:pStyle w:val="Heading4"/>
      </w:pPr>
      <w:r>
        <w:t xml:space="preserve">Outcome </w:t>
      </w:r>
    </w:p>
    <w:p w:rsidR="0073493B" w:rsidRDefault="0073493B" w:rsidP="0073493B">
      <w:pPr>
        <w:pStyle w:val="ListBullet"/>
      </w:pPr>
      <w:r>
        <w:t>The user accepted or rejected a specimen.</w:t>
      </w:r>
    </w:p>
    <w:p w:rsidR="0073493B" w:rsidRDefault="0073493B" w:rsidP="0073493B">
      <w:pPr>
        <w:pStyle w:val="Heading4"/>
      </w:pPr>
      <w:r>
        <w:t>Limitations and Restrictions</w:t>
      </w:r>
      <w:r>
        <w:rPr>
          <w:b w:val="0"/>
        </w:rPr>
        <w:t xml:space="preserve"> </w:t>
      </w:r>
    </w:p>
    <w:p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rsidR="0073493B" w:rsidRDefault="0073493B" w:rsidP="0073493B">
      <w:pPr>
        <w:pStyle w:val="ListBullet"/>
      </w:pPr>
      <w:r>
        <w:t>Specimen recollection requests must be made offline.</w:t>
      </w:r>
    </w:p>
    <w:p w:rsidR="008F0300" w:rsidRDefault="008F0300" w:rsidP="0073493B">
      <w:pPr>
        <w:pStyle w:val="ListBullet"/>
      </w:pPr>
      <w:bookmarkStart w:id="523" w:name="OLE_LINK5"/>
      <w:bookmarkStart w:id="524" w:name="OLE_LINK6"/>
      <w:r>
        <w:t>Designating a specimen as “unacceptable” after accepting a CPRS order closes that order and requires a new CPRS order and sample.</w:t>
      </w:r>
    </w:p>
    <w:bookmarkEnd w:id="523"/>
    <w:bookmarkEnd w:id="524"/>
    <w:p w:rsidR="0073493B" w:rsidRDefault="0073493B" w:rsidP="0073493B">
      <w:pPr>
        <w:pStyle w:val="Heading4"/>
      </w:pPr>
      <w:r>
        <w:t xml:space="preserve">Additional Information </w:t>
      </w:r>
    </w:p>
    <w:p w:rsidR="0073493B" w:rsidRDefault="0073493B" w:rsidP="0073493B">
      <w:pPr>
        <w:pStyle w:val="ListBullet"/>
      </w:pPr>
      <w:r>
        <w:t>A specimen may be marked unsuitable for use after its acceptance.</w:t>
      </w:r>
    </w:p>
    <w:p w:rsidR="0073493B" w:rsidRDefault="0073493B" w:rsidP="0073493B">
      <w:pPr>
        <w:pStyle w:val="ListBullet"/>
      </w:pPr>
      <w:r>
        <w:t>A specimen expiration date may be edited after acceptance.</w:t>
      </w:r>
    </w:p>
    <w:p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rsidR="0073493B" w:rsidRDefault="0073493B" w:rsidP="0073493B">
      <w:pPr>
        <w:pStyle w:val="ListBullet"/>
      </w:pPr>
      <w:r>
        <w:t>Specimens marked as originally associated with diagnostic tests only or unacceptable are not considered available specimens when CPRS is queried for specimen availability.</w:t>
      </w:r>
    </w:p>
    <w:p w:rsidR="0073493B" w:rsidRDefault="0073493B" w:rsidP="0073493B">
      <w:pPr>
        <w:pStyle w:val="Heading4"/>
        <w:rPr>
          <w:b w:val="0"/>
        </w:rPr>
      </w:pPr>
      <w:r>
        <w:t>User Roles with Access to This Option</w:t>
      </w:r>
    </w:p>
    <w:p w:rsidR="0073493B" w:rsidRDefault="0073493B" w:rsidP="0073493B">
      <w:pPr>
        <w:pStyle w:val="Roles"/>
        <w:rPr>
          <w:snapToGrid w:val="0"/>
        </w:rPr>
      </w:pPr>
      <w:r>
        <w:t>All users</w:t>
      </w:r>
    </w:p>
    <w:p w:rsidR="0073493B" w:rsidRDefault="0073493B" w:rsidP="0073493B">
      <w:pPr>
        <w:pStyle w:val="Heading4"/>
      </w:pPr>
      <w:r>
        <w:t>Maintain Specimen</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rsidR="00E661A1" w:rsidRDefault="0073493B" w:rsidP="0073493B">
      <w:pPr>
        <w:pStyle w:val="BodyText"/>
      </w:pPr>
      <w:r>
        <w:t>When a specimen is required, the user must find that specimen before acknowledging that order, as described in Accept Orders: Accept an Order.</w:t>
      </w:r>
    </w:p>
    <w:p w:rsidR="0073493B" w:rsidRDefault="00E661A1" w:rsidP="0073493B">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tblPrEx>
          <w:tblCellMar>
            <w:top w:w="0" w:type="dxa"/>
            <w:bottom w:w="0" w:type="dxa"/>
          </w:tblCellMar>
        </w:tblPrEx>
        <w:trPr>
          <w:cantSplit/>
          <w:tblHeader/>
        </w:trPr>
        <w:tc>
          <w:tcPr>
            <w:tcW w:w="3240" w:type="dxa"/>
            <w:shd w:val="pct30" w:color="auto" w:fill="FFFFFF"/>
            <w:vAlign w:val="bottom"/>
          </w:tcPr>
          <w:p w:rsidR="0073493B" w:rsidRDefault="0073493B" w:rsidP="00141448">
            <w:pPr>
              <w:pStyle w:val="TableText"/>
              <w:rPr>
                <w:b/>
              </w:rPr>
            </w:pPr>
            <w:r>
              <w:rPr>
                <w:b/>
              </w:rPr>
              <w:t>User Action</w:t>
            </w:r>
          </w:p>
        </w:tc>
        <w:tc>
          <w:tcPr>
            <w:tcW w:w="6120" w:type="dxa"/>
            <w:shd w:val="pct30" w:color="auto" w:fill="FFFFFF"/>
            <w:vAlign w:val="bottom"/>
          </w:tcPr>
          <w:p w:rsidR="0073493B" w:rsidRDefault="0073493B" w:rsidP="00141448">
            <w:pPr>
              <w:pStyle w:val="TableText"/>
              <w:rPr>
                <w:b/>
              </w:rPr>
            </w:pPr>
            <w:r>
              <w:rPr>
                <w:b/>
              </w:rPr>
              <w:t>VBECS</w:t>
            </w:r>
          </w:p>
        </w:tc>
      </w:tr>
      <w:tr w:rsidR="0073493B">
        <w:tblPrEx>
          <w:tblCellMar>
            <w:top w:w="0" w:type="dxa"/>
            <w:bottom w:w="0" w:type="dxa"/>
          </w:tblCellMar>
        </w:tblPrEx>
        <w:tc>
          <w:tcPr>
            <w:tcW w:w="3240" w:type="dxa"/>
          </w:tcPr>
          <w:p w:rsidR="0073493B" w:rsidRDefault="0073493B" w:rsidP="00141448">
            <w:pPr>
              <w:pStyle w:val="TableTextNumbers"/>
            </w:pPr>
            <w:r>
              <w:t xml:space="preserve">Select </w:t>
            </w:r>
            <w:r>
              <w:rPr>
                <w:b/>
              </w:rPr>
              <w:t>Orders</w:t>
            </w:r>
            <w:r>
              <w:t xml:space="preserve"> from the main menu.</w:t>
            </w:r>
          </w:p>
          <w:p w:rsidR="0073493B" w:rsidRDefault="0073493B" w:rsidP="00141448">
            <w:pPr>
              <w:pStyle w:val="TableTextNumbersContinued"/>
            </w:pPr>
          </w:p>
          <w:p w:rsidR="0073493B" w:rsidRDefault="0073493B" w:rsidP="00141448">
            <w:pPr>
              <w:pStyle w:val="TableTextNumbersContinued"/>
            </w:pPr>
            <w:r>
              <w:t xml:space="preserve">Select </w:t>
            </w:r>
            <w:r>
              <w:rPr>
                <w:b/>
              </w:rPr>
              <w:t>Maintain Specimen</w:t>
            </w:r>
            <w:r>
              <w:t>.</w:t>
            </w:r>
          </w:p>
        </w:tc>
        <w:tc>
          <w:tcPr>
            <w:tcW w:w="6120" w:type="dxa"/>
          </w:tcPr>
          <w:p w:rsidR="0073493B" w:rsidRDefault="0073493B" w:rsidP="00141448">
            <w:pPr>
              <w:pStyle w:val="TableTextBullet"/>
            </w:pPr>
            <w:r>
              <w:t>Displays options for processing orders.</w:t>
            </w:r>
          </w:p>
          <w:p w:rsidR="0073493B" w:rsidRDefault="0073493B" w:rsidP="00141448">
            <w:pPr>
              <w:pStyle w:val="TableTextBullet"/>
            </w:pPr>
            <w:r>
              <w:t>Displays fields for entering patient specimen information.</w:t>
            </w:r>
          </w:p>
        </w:tc>
      </w:tr>
      <w:tr w:rsidR="0073493B">
        <w:tblPrEx>
          <w:tblCellMar>
            <w:top w:w="0" w:type="dxa"/>
            <w:bottom w:w="0" w:type="dxa"/>
          </w:tblCellMar>
        </w:tblPrEx>
        <w:tc>
          <w:tcPr>
            <w:tcW w:w="3240" w:type="dxa"/>
          </w:tcPr>
          <w:p w:rsidR="0073493B" w:rsidRDefault="0073493B" w:rsidP="00141448">
            <w:pPr>
              <w:pStyle w:val="TableTextNumbers"/>
            </w:pPr>
            <w:r>
              <w:t>Scan or enter the specimen’s UID.</w:t>
            </w:r>
          </w:p>
        </w:tc>
        <w:tc>
          <w:tcPr>
            <w:tcW w:w="6120" w:type="dxa"/>
          </w:tcPr>
          <w:p w:rsidR="0073493B" w:rsidRDefault="0073493B" w:rsidP="00141448">
            <w:pPr>
              <w:pStyle w:val="TableTextBullet"/>
            </w:pPr>
            <w:r>
              <w:t xml:space="preserve">Displays a field to enter the specimen UID and allows the user to search for existing specimens. </w:t>
            </w:r>
          </w:p>
          <w:p w:rsidR="0073493B" w:rsidRDefault="0073493B" w:rsidP="00141448">
            <w:pPr>
              <w:pStyle w:val="TableTextBullet"/>
            </w:pPr>
            <w:r>
              <w:t>Displays previously entered information for the specimen and accommodates data entry of new specimen information.</w:t>
            </w:r>
          </w:p>
          <w:p w:rsidR="0073493B" w:rsidRDefault="0073493B" w:rsidP="00141448">
            <w:pPr>
              <w:pStyle w:val="TableText"/>
            </w:pPr>
          </w:p>
          <w:p w:rsidR="0073493B" w:rsidRDefault="00BF6A0C" w:rsidP="00141448">
            <w:pPr>
              <w:pStyle w:val="TableText"/>
              <w:rPr>
                <w:b/>
                <w:bCs/>
                <w:szCs w:val="18"/>
              </w:rPr>
            </w:pPr>
            <w:r>
              <w:rPr>
                <w:b/>
                <w:bCs/>
                <w:noProof/>
              </w:rPr>
              <mc:AlternateContent>
                <mc:Choice Requires="wps">
                  <w:drawing>
                    <wp:anchor distT="0" distB="0" distL="114300" distR="114300" simplePos="0" relativeHeight="251748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7" name="Lin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7"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G2H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c&#10;gG2H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t xml:space="preserve">The user may: </w:t>
            </w:r>
          </w:p>
          <w:p w:rsidR="0073493B" w:rsidRDefault="0073493B" w:rsidP="00141448">
            <w:pPr>
              <w:pStyle w:val="NotesTextBullet"/>
            </w:pPr>
            <w:r>
              <w:t>Create and/or maintain a specimen associated with an order from Accept Orders: Accept an Order.</w:t>
            </w:r>
          </w:p>
          <w:p w:rsidR="0073493B" w:rsidRDefault="0073493B" w:rsidP="00141448">
            <w:pPr>
              <w:pStyle w:val="NotesTextBullet"/>
            </w:pPr>
            <w:r>
              <w:t>Update specimen information from a previously received specimen.</w:t>
            </w:r>
          </w:p>
          <w:p w:rsidR="0073493B" w:rsidRDefault="0073493B" w:rsidP="00141448">
            <w:pPr>
              <w:pStyle w:val="NotesText"/>
            </w:pPr>
          </w:p>
          <w:p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rsidR="0073493B" w:rsidRDefault="0073493B" w:rsidP="00141448">
            <w:pPr>
              <w:pStyle w:val="NotesText"/>
            </w:pPr>
          </w:p>
          <w:p w:rsidR="0073493B" w:rsidRDefault="0073493B" w:rsidP="00141448">
            <w:pPr>
              <w:pStyle w:val="NotesText"/>
            </w:pPr>
            <w:r>
              <w:t>The orders and associated specimens are maintained for three days before the order or specimen expires: Type &amp; Screen (TAS), component orders (RBC, FFP, CRYO, PLT, WB, OTHER).</w:t>
            </w:r>
          </w:p>
          <w:p w:rsidR="0073493B" w:rsidRDefault="0073493B" w:rsidP="00141448">
            <w:pPr>
              <w:pStyle w:val="NotesText"/>
            </w:pPr>
          </w:p>
          <w:p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rsidR="0073493B" w:rsidRDefault="0073493B" w:rsidP="00141448">
            <w:pPr>
              <w:pStyle w:val="NotesText"/>
            </w:pPr>
          </w:p>
          <w:p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rsidR="0073493B" w:rsidRDefault="0073493B" w:rsidP="00141448">
            <w:pPr>
              <w:pStyle w:val="NotesTextBullet"/>
            </w:pPr>
            <w:r>
              <w:t>DAT</w:t>
            </w:r>
          </w:p>
          <w:p w:rsidR="0073493B" w:rsidRDefault="0073493B" w:rsidP="00141448">
            <w:pPr>
              <w:pStyle w:val="NotesTextBullet"/>
            </w:pPr>
            <w:r>
              <w:t>ABS</w:t>
            </w:r>
          </w:p>
          <w:p w:rsidR="0073493B" w:rsidRDefault="0073493B" w:rsidP="00141448">
            <w:pPr>
              <w:pStyle w:val="NotesTextBullet"/>
            </w:pPr>
            <w:r>
              <w:t>ABO/Rh</w:t>
            </w:r>
          </w:p>
          <w:p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rsidR="0073493B" w:rsidRDefault="0073493B" w:rsidP="00141448">
            <w:pPr>
              <w:pStyle w:val="NotesText"/>
            </w:pPr>
          </w:p>
          <w:p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tblPrEx>
          <w:tblCellMar>
            <w:top w:w="0" w:type="dxa"/>
            <w:bottom w:w="0" w:type="dxa"/>
          </w:tblCellMar>
        </w:tblPrEx>
        <w:tc>
          <w:tcPr>
            <w:tcW w:w="3240" w:type="dxa"/>
          </w:tcPr>
          <w:p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6B2037">
              <w:t xml:space="preserve">Figure </w:t>
            </w:r>
            <w:r w:rsidR="006B2037">
              <w:rPr>
                <w:noProof/>
              </w:rPr>
              <w:t>115</w:t>
            </w:r>
            <w:r w:rsidR="00833047">
              <w:fldChar w:fldCharType="end"/>
            </w:r>
            <w:r w:rsidR="00833047">
              <w:t>)</w:t>
            </w:r>
            <w:r>
              <w:t>.</w:t>
            </w:r>
          </w:p>
        </w:tc>
        <w:tc>
          <w:tcPr>
            <w:tcW w:w="6120" w:type="dxa"/>
          </w:tcPr>
          <w:p w:rsidR="0073493B" w:rsidRPr="006E05B3" w:rsidRDefault="0073493B" w:rsidP="00141448">
            <w:pPr>
              <w:pStyle w:val="TableTextBullet"/>
              <w:rPr>
                <w:lang w:val="fr-FR"/>
              </w:rPr>
            </w:pPr>
            <w:r w:rsidRPr="006E05B3">
              <w:rPr>
                <w:lang w:val="fr-FR"/>
              </w:rPr>
              <w:t xml:space="preserve">Displays uneditable patient demographic information. </w:t>
            </w:r>
          </w:p>
          <w:p w:rsidR="0073493B" w:rsidRDefault="0073493B" w:rsidP="00141448">
            <w:pPr>
              <w:pStyle w:val="TableTextBullet"/>
            </w:pPr>
            <w:r>
              <w:t>Displays an option to edit.</w:t>
            </w:r>
          </w:p>
          <w:p w:rsidR="0073493B" w:rsidRDefault="0073493B" w:rsidP="00141448">
            <w:pPr>
              <w:pStyle w:val="TableText"/>
            </w:pPr>
          </w:p>
          <w:p w:rsidR="0073493B" w:rsidRDefault="00BF6A0C" w:rsidP="00141448">
            <w:pPr>
              <w:pStyle w:val="TableText"/>
              <w:rPr>
                <w:b/>
                <w:bCs/>
                <w:szCs w:val="18"/>
              </w:rPr>
            </w:pPr>
            <w:r>
              <w:rPr>
                <w:b/>
                <w:bCs/>
                <w:noProof/>
              </w:rPr>
              <mc:AlternateContent>
                <mc:Choice Requires="wps">
                  <w:drawing>
                    <wp:anchor distT="0" distB="0" distL="114300" distR="114300" simplePos="0" relativeHeight="251749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6" name="Lin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9"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L/l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XL/l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rPr>
                <w:rFonts w:cs="Arial"/>
                <w:vanish/>
              </w:rPr>
              <w:t xml:space="preserve">BR_35.01 </w:t>
            </w:r>
            <w:r>
              <w:t>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expiration date exceeds the parameter, VBECS warns the user. There is no override.</w:t>
            </w:r>
          </w:p>
          <w:p w:rsidR="0073493B" w:rsidRDefault="0073493B" w:rsidP="00141448">
            <w:pPr>
              <w:pStyle w:val="NotesText"/>
            </w:pPr>
          </w:p>
          <w:p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rsidR="0073493B" w:rsidRDefault="0073493B" w:rsidP="00141448">
            <w:pPr>
              <w:pStyle w:val="NotesText"/>
            </w:pPr>
          </w:p>
          <w:p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rsidR="0073493B" w:rsidRDefault="0073493B" w:rsidP="00141448">
            <w:pPr>
              <w:pStyle w:val="NotesText"/>
            </w:pPr>
          </w:p>
          <w:p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rsidR="0073493B" w:rsidRDefault="0073493B" w:rsidP="00141448">
            <w:pPr>
              <w:pStyle w:val="NotesText"/>
            </w:pPr>
          </w:p>
          <w:p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rsidR="0073493B" w:rsidRDefault="0073493B" w:rsidP="00141448">
            <w:pPr>
              <w:pStyle w:val="NotesText"/>
            </w:pPr>
          </w:p>
          <w:p w:rsidR="0073493B" w:rsidRDefault="0073493B" w:rsidP="00141448">
            <w:pPr>
              <w:pStyle w:val="NotesText"/>
            </w:pPr>
            <w:r>
              <w:t>VBECS allows</w:t>
            </w:r>
            <w:r>
              <w:rPr>
                <w:color w:val="000000"/>
              </w:rPr>
              <w:t xml:space="preserve"> the user to include expired and unacceptable specimens</w:t>
            </w:r>
            <w:r>
              <w:t>.</w:t>
            </w:r>
          </w:p>
          <w:p w:rsidR="0073493B" w:rsidRDefault="0073493B" w:rsidP="00141448">
            <w:pPr>
              <w:pStyle w:val="NotesText"/>
            </w:pPr>
          </w:p>
          <w:p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rsidR="0073493B" w:rsidRDefault="0073493B" w:rsidP="00141448">
            <w:pPr>
              <w:pStyle w:val="NotesText"/>
            </w:pPr>
          </w:p>
          <w:p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rsidR="0073493B" w:rsidRDefault="0073493B" w:rsidP="00141448">
            <w:pPr>
              <w:pStyle w:val="NotesText"/>
            </w:pPr>
          </w:p>
          <w:p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inclusion in an Exception Report (exception type: unacceptable/expired specimen used).</w:t>
            </w:r>
          </w:p>
          <w:p w:rsidR="0073493B" w:rsidRDefault="0073493B" w:rsidP="00141448">
            <w:pPr>
              <w:pStyle w:val="NotesText"/>
            </w:pPr>
          </w:p>
          <w:p w:rsidR="0073493B" w:rsidRDefault="0073493B" w:rsidP="00141448">
            <w:pPr>
              <w:pStyle w:val="NotesText"/>
            </w:pPr>
            <w:r>
              <w:rPr>
                <w:rFonts w:cs="Arial"/>
                <w:vanish/>
              </w:rPr>
              <w:t xml:space="preserve">BR_35.12 </w:t>
            </w:r>
            <w:r>
              <w:t>VBECS requires the date and time a specimen was collected and the phlebotomist ID.</w:t>
            </w:r>
          </w:p>
          <w:p w:rsidR="0073493B" w:rsidRDefault="0073493B" w:rsidP="00141448">
            <w:pPr>
              <w:pStyle w:val="NotesText"/>
            </w:pPr>
          </w:p>
          <w:p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rsidR="0073493B" w:rsidRDefault="0073493B" w:rsidP="00141448">
            <w:pPr>
              <w:pStyle w:val="NotesText"/>
            </w:pPr>
          </w:p>
          <w:p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tblPrEx>
          <w:tblCellMar>
            <w:top w:w="0" w:type="dxa"/>
            <w:bottom w:w="0" w:type="dxa"/>
          </w:tblCellMar>
        </w:tblPrEx>
        <w:tc>
          <w:tcPr>
            <w:tcW w:w="3240" w:type="dxa"/>
          </w:tcPr>
          <w:p w:rsidR="0073493B" w:rsidRDefault="0073493B" w:rsidP="00141448">
            <w:pPr>
              <w:pStyle w:val="TableTextNumbers"/>
            </w:pPr>
            <w:r>
              <w:t>Enter or verify specimen-related information from Step 3.</w:t>
            </w:r>
          </w:p>
        </w:tc>
        <w:tc>
          <w:tcPr>
            <w:tcW w:w="6120" w:type="dxa"/>
          </w:tcPr>
          <w:p w:rsidR="0073493B" w:rsidRDefault="0073493B" w:rsidP="00141448">
            <w:pPr>
              <w:pStyle w:val="TableTextBullet"/>
            </w:pPr>
            <w:r>
              <w:t>Allows the user to review and edit previously entered information.</w:t>
            </w:r>
          </w:p>
        </w:tc>
      </w:tr>
      <w:tr w:rsidR="0073493B">
        <w:tblPrEx>
          <w:tblCellMar>
            <w:top w:w="0" w:type="dxa"/>
            <w:bottom w:w="0" w:type="dxa"/>
          </w:tblCellMar>
        </w:tblPrEx>
        <w:tc>
          <w:tcPr>
            <w:tcW w:w="3240" w:type="dxa"/>
          </w:tcPr>
          <w:p w:rsidR="0073493B" w:rsidRDefault="0073493B" w:rsidP="00141448">
            <w:pPr>
              <w:pStyle w:val="TableTextNumbers"/>
            </w:pPr>
            <w:r>
              <w:t xml:space="preserve">Review the entered information and click </w:t>
            </w:r>
            <w:r>
              <w:rPr>
                <w:b/>
              </w:rPr>
              <w:t>OK</w:t>
            </w:r>
            <w:r>
              <w:t xml:space="preserve"> to save.</w:t>
            </w:r>
          </w:p>
        </w:tc>
        <w:tc>
          <w:tcPr>
            <w:tcW w:w="6120" w:type="dxa"/>
          </w:tcPr>
          <w:p w:rsidR="0073493B" w:rsidRDefault="0073493B" w:rsidP="00141448">
            <w:pPr>
              <w:pStyle w:val="TableTextBullet"/>
            </w:pPr>
            <w:r>
              <w:t>Saves the data for use in further specimen order processing and subsequent retrieval.</w:t>
            </w:r>
          </w:p>
          <w:p w:rsidR="005218E2" w:rsidRDefault="005218E2" w:rsidP="005218E2">
            <w:pPr>
              <w:pStyle w:val="TableText"/>
            </w:pPr>
          </w:p>
          <w:p w:rsidR="005218E2" w:rsidRDefault="00BF6A0C" w:rsidP="005218E2">
            <w:pPr>
              <w:pStyle w:val="TableText"/>
              <w:rPr>
                <w:b/>
                <w:bCs/>
                <w:szCs w:val="18"/>
              </w:rPr>
            </w:pPr>
            <w:r>
              <w:rPr>
                <w:b/>
                <w:bCs/>
                <w:noProof/>
              </w:rPr>
              <mc:AlternateContent>
                <mc:Choice Requires="wps">
                  <w:drawing>
                    <wp:anchor distT="0" distB="0" distL="114300" distR="114300" simplePos="0" relativeHeight="251768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5"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8"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UPf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yrJ0H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CV&#10;Q98VAgAALgQAAA4AAAAAAAAAAAAAAAAALgIAAGRycy9lMm9Eb2MueG1sUEsBAi0AFAAGAAgAAAAh&#10;ABdPMBLbAAAACAEAAA8AAAAAAAAAAAAAAAAAbwQAAGRycy9kb3ducmV2LnhtbFBLBQYAAAAABAAE&#10;APMAAAB3BQAAAAA=&#10;" strokeweight="1.5pt"/>
                  </w:pict>
                </mc:Fallback>
              </mc:AlternateContent>
            </w:r>
            <w:r w:rsidR="005218E2">
              <w:rPr>
                <w:b/>
                <w:bCs/>
                <w:szCs w:val="18"/>
              </w:rPr>
              <w:t>NOTES</w:t>
            </w:r>
          </w:p>
          <w:p w:rsidR="005218E2" w:rsidRDefault="005218E2" w:rsidP="005218E2">
            <w:pPr>
              <w:pStyle w:val="NotesText"/>
            </w:pPr>
          </w:p>
          <w:p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rsidR="0073493B" w:rsidRDefault="0073493B" w:rsidP="00141448">
            <w:pPr>
              <w:pStyle w:val="NotesText"/>
            </w:pPr>
          </w:p>
          <w:p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rsidR="0073493B" w:rsidRDefault="0073493B" w:rsidP="00141448">
            <w:pPr>
              <w:pStyle w:val="NotesText"/>
            </w:pPr>
          </w:p>
          <w:p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tblPrEx>
          <w:tblCellMar>
            <w:top w:w="0" w:type="dxa"/>
            <w:bottom w:w="0" w:type="dxa"/>
          </w:tblCellMar>
        </w:tblPrEx>
        <w:tc>
          <w:tcPr>
            <w:tcW w:w="3240" w:type="dxa"/>
          </w:tcPr>
          <w:p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5" w:author="Department of Veterans Affairs" w:date="2017-02-09T08:17:00Z" w:original="0."/>
              </w:fldChar>
            </w:r>
          </w:p>
        </w:tc>
        <w:tc>
          <w:tcPr>
            <w:tcW w:w="6120" w:type="dxa"/>
          </w:tcPr>
          <w:p w:rsidR="0073493B" w:rsidRDefault="0073493B" w:rsidP="00141448">
            <w:pPr>
              <w:pStyle w:val="TableText"/>
            </w:pPr>
          </w:p>
        </w:tc>
      </w:tr>
    </w:tbl>
    <w:p w:rsidR="002A21AE" w:rsidRDefault="0073493B" w:rsidP="0073493B">
      <w:pPr>
        <w:pStyle w:val="Heading2"/>
      </w:pPr>
      <w:r>
        <w:br w:type="page"/>
      </w:r>
      <w:bookmarkStart w:id="526" w:name="_Toc474323424"/>
      <w:r w:rsidR="002A21AE">
        <w:t>Patient Testing: Cancel an Active Order</w:t>
      </w:r>
      <w:bookmarkEnd w:id="526"/>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rsidR="002A21AE" w:rsidRDefault="002A21AE" w:rsidP="00FA7E65">
      <w:pPr>
        <w:pStyle w:val="BodyText"/>
      </w:pPr>
      <w:r>
        <w:t xml:space="preserve">The user cancels an accepted order on the Pending Task List (PTL) and adds a comment to justify the cancellation. </w:t>
      </w:r>
    </w:p>
    <w:p w:rsidR="002A21AE" w:rsidRDefault="002A21AE">
      <w:pPr>
        <w:pStyle w:val="Heading4"/>
      </w:pPr>
      <w:r>
        <w:t>Assumptions</w:t>
      </w:r>
      <w:r>
        <w:rPr>
          <w:b w:val="0"/>
        </w:rPr>
        <w:t xml:space="preserve"> </w:t>
      </w:r>
    </w:p>
    <w:p w:rsidR="002A21AE" w:rsidRDefault="002A21AE">
      <w:pPr>
        <w:pStyle w:val="ListBullet"/>
      </w:pPr>
      <w:r>
        <w:t>The order and the user are in the same division.</w:t>
      </w:r>
    </w:p>
    <w:p w:rsidR="002A21AE" w:rsidRDefault="002A21AE">
      <w:pPr>
        <w:pStyle w:val="ListBullet"/>
      </w:pPr>
      <w:r>
        <w:t>A user accepted an order that originated in CPRS through Accept Orders: Accept an Order, or created a reflex test order through Order Reflex Test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order was removed from the PTL.</w:t>
      </w:r>
    </w:p>
    <w:p w:rsidR="002A21AE" w:rsidRDefault="002A21AE">
      <w:pPr>
        <w:pStyle w:val="ListBullet"/>
      </w:pPr>
      <w:r>
        <w:t>An order update message was sent to CPRS.</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rPr>
          <w:rStyle w:val="RolesChar"/>
        </w:rPr>
        <w:t>User Roles with</w:t>
      </w:r>
      <w:r>
        <w:t xml:space="preserve"> Access to This Option</w:t>
      </w:r>
      <w:r>
        <w:rPr>
          <w:b w:val="0"/>
        </w:rPr>
        <w:t xml:space="preserve"> </w:t>
      </w:r>
    </w:p>
    <w:p w:rsidR="002A21AE" w:rsidRDefault="002232A3">
      <w:pPr>
        <w:pStyle w:val="Roles"/>
        <w:rPr>
          <w:snapToGrid w:val="0"/>
        </w:rPr>
      </w:pPr>
      <w:r>
        <w:t>All users</w:t>
      </w:r>
    </w:p>
    <w:p w:rsidR="002A21AE" w:rsidRDefault="002A21AE">
      <w:pPr>
        <w:pStyle w:val="Heading4"/>
      </w:pPr>
      <w:r>
        <w:t xml:space="preserve">Patient Testing: Cancel an Active Order </w:t>
      </w:r>
    </w:p>
    <w:p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the Pending Task List in the Diagnostic Tests tab.</w:t>
            </w:r>
          </w:p>
          <w:p w:rsidR="002A21AE" w:rsidRDefault="002A21AE">
            <w:pPr>
              <w:pStyle w:val="NotesText"/>
            </w:pPr>
          </w:p>
          <w:p w:rsidR="002A21AE" w:rsidRDefault="00BF6A0C">
            <w:pPr>
              <w:pStyle w:val="TableText"/>
              <w:rPr>
                <w:b/>
                <w:bCs/>
                <w:szCs w:val="18"/>
              </w:rPr>
            </w:pPr>
            <w:r>
              <w:rPr>
                <w:b/>
                <w:bCs/>
                <w:noProof/>
              </w:rPr>
              <mc:AlternateContent>
                <mc:Choice Requires="wps">
                  <w:drawing>
                    <wp:anchor distT="0" distB="0" distL="114300" distR="114300" simplePos="0" relativeHeight="251544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4"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8" o:spid="_x0000_s1026" style="position:absolute;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ULn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mmOk&#10;SAcibYTiaDqdhe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5F&#10;Qu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rPr>
          <w:hidden/>
        </w:trPr>
        <w:tc>
          <w:tcPr>
            <w:tcW w:w="3240" w:type="dxa"/>
          </w:tcPr>
          <w:p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6B2037">
              <w:t xml:space="preserve">Figure </w:t>
            </w:r>
            <w:r w:rsidR="006B2037">
              <w:rPr>
                <w:noProof/>
              </w:rPr>
              <w:t>116</w:t>
            </w:r>
            <w:r w:rsidR="000A6348">
              <w:fldChar w:fldCharType="end"/>
            </w:r>
            <w:r w:rsidR="000A6348">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rsidR="002A21AE" w:rsidRDefault="002A21AE">
            <w:pPr>
              <w:pStyle w:val="TableTextNumbersContinued"/>
            </w:pPr>
          </w:p>
          <w:p w:rsidR="002A21AE" w:rsidRDefault="002A21AE">
            <w:pPr>
              <w:pStyle w:val="TableTextNumbersContinued"/>
            </w:pPr>
            <w:r>
              <w:t>Select or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27" w:author="Department of Veterans Affairs" w:date="2017-02-09T08:17:00Z" w:original="0."/>
              </w:fldChar>
            </w:r>
          </w:p>
        </w:tc>
        <w:tc>
          <w:tcPr>
            <w:tcW w:w="6120" w:type="dxa"/>
          </w:tcPr>
          <w:p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7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3"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6"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QTY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5OsVI&#10;kQ5EehaKo8fJL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qZ&#10;BN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1.02 </w:t>
            </w:r>
            <w:r>
              <w:t>Select a canned comment and/or free-text comment</w:t>
            </w:r>
          </w:p>
          <w:p w:rsidR="002A21AE" w:rsidRDefault="002A21AE">
            <w:pPr>
              <w:pStyle w:val="NotesText"/>
            </w:pPr>
          </w:p>
          <w:p w:rsidR="002A21AE" w:rsidRDefault="002A21AE">
            <w:pPr>
              <w:pStyle w:val="NotesText"/>
            </w:pPr>
            <w:r>
              <w:rPr>
                <w:rFonts w:cs="Arial"/>
                <w:vanish/>
              </w:rPr>
              <w:t xml:space="preserve">BR_72.02 </w:t>
            </w:r>
            <w:r>
              <w:t>VBECS allows a user to cancel only tasks that are not started.</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w:t>
            </w:r>
            <w:r w:rsidR="00D327A3">
              <w:t xml:space="preserve"> </w:t>
            </w:r>
            <w:r w:rsidR="00D327A3">
              <w:fldChar w:fldCharType="begin"/>
            </w:r>
            <w:r w:rsidR="00D327A3">
              <w:instrText xml:space="preserve"> REF _Ref126729757 \h </w:instrText>
            </w:r>
            <w:r w:rsidR="00D327A3">
              <w:instrText xml:space="preserve"> \* MERGEFORMAT </w:instrText>
            </w:r>
            <w:r w:rsidR="00D327A3">
              <w:fldChar w:fldCharType="separate"/>
            </w:r>
            <w:r w:rsidR="006B2037">
              <w:t xml:space="preserve">Figure </w:t>
            </w:r>
            <w:r w:rsidR="006B2037">
              <w:rPr>
                <w:noProof/>
              </w:rPr>
              <w:t>142:</w:t>
            </w:r>
            <w:r w:rsidR="006B2037">
              <w:t xml:space="preserve"> </w:t>
            </w:r>
            <w:r w:rsidR="006B2037" w:rsidRPr="006B2037">
              <w:rPr>
                <w:vanish/>
                <w:szCs w:val="18"/>
              </w:rPr>
              <w:t xml:space="preserve">TT_92.01 </w:t>
            </w:r>
            <w:r w:rsidR="006B2037" w:rsidRPr="006B2037">
              <w:t>Order</w:t>
            </w:r>
            <w:r w:rsidR="006B2037">
              <w:t xml:space="preserve"> Status Flowchart</w:t>
            </w:r>
            <w:r w:rsidR="00D327A3">
              <w:fldChar w:fldCharType="end"/>
            </w:r>
            <w:r>
              <w:t>.</w:t>
            </w:r>
          </w:p>
        </w:tc>
      </w:tr>
    </w:tbl>
    <w:p w:rsidR="000A6348" w:rsidRDefault="000A6348" w:rsidP="000A6348">
      <w:pPr>
        <w:pStyle w:val="Caption"/>
      </w:pPr>
      <w:bookmarkStart w:id="528" w:name="_Ref126724192"/>
      <w:r>
        <w:t xml:space="preserve">Figure </w:t>
      </w:r>
      <w:r w:rsidR="00C17F7C">
        <w:fldChar w:fldCharType="begin"/>
      </w:r>
      <w:r w:rsidR="00C17F7C">
        <w:instrText xml:space="preserve"> SEQ Figure \* ARABIC </w:instrText>
      </w:r>
      <w:r w:rsidR="00C17F7C">
        <w:fldChar w:fldCharType="separate"/>
      </w:r>
      <w:r w:rsidR="006B2037">
        <w:rPr>
          <w:noProof/>
        </w:rPr>
        <w:t>116</w:t>
      </w:r>
      <w:r w:rsidR="00C17F7C">
        <w:fldChar w:fldCharType="end"/>
      </w:r>
      <w:bookmarkEnd w:id="528"/>
      <w:r>
        <w:t>: Pending Task List Diagnostic Tests</w:t>
      </w:r>
    </w:p>
    <w:p w:rsidR="000A6348" w:rsidRDefault="00BF6A0C" w:rsidP="000A6348">
      <w:pPr>
        <w:pStyle w:val="BodyText"/>
      </w:pPr>
      <w:r>
        <w:rPr>
          <w:noProof/>
        </w:rPr>
        <w:drawing>
          <wp:inline distT="0" distB="0" distL="0" distR="0">
            <wp:extent cx="5934075" cy="2533650"/>
            <wp:effectExtent l="0" t="0" r="952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a:noFill/>
                    </a:ln>
                  </pic:spPr>
                </pic:pic>
              </a:graphicData>
            </a:graphic>
          </wp:inline>
        </w:drawing>
      </w:r>
    </w:p>
    <w:p w:rsidR="002A21AE" w:rsidRDefault="00AC2D9E">
      <w:pPr>
        <w:pStyle w:val="Heading2"/>
      </w:pPr>
      <w:r>
        <w:br w:type="page"/>
      </w:r>
      <w:bookmarkStart w:id="529" w:name="_Toc474323425"/>
      <w:r w:rsidR="002A21AE">
        <w:t>Patient Testing: Pending Task List</w:t>
      </w:r>
      <w:bookmarkEnd w:id="529"/>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rsidR="002A21AE" w:rsidRDefault="002A21AE" w:rsidP="00FA7E65">
      <w:pPr>
        <w:pStyle w:val="BodyText"/>
      </w:pPr>
      <w:bookmarkStart w:id="530" w:name="_Toc72830361"/>
      <w:r>
        <w:t xml:space="preserve">The user accesses a Pending Task List (PTL) to select tasks (accepted orders), organize a batch of tests to be performed in a session, process patient component requests, and view and/or print a list of outstanding blood bank tasks. </w:t>
      </w:r>
    </w:p>
    <w:p w:rsidR="002A21AE" w:rsidRDefault="002A21AE">
      <w:pPr>
        <w:pStyle w:val="Heading4"/>
      </w:pPr>
      <w:r>
        <w:t>Assumptions</w:t>
      </w:r>
    </w:p>
    <w:p w:rsidR="002A21AE" w:rsidRDefault="002A21AE" w:rsidP="009D2266">
      <w:pPr>
        <w:pStyle w:val="ListBullet"/>
        <w:numPr>
          <w:ilvl w:val="0"/>
          <w:numId w:val="2"/>
        </w:numPr>
        <w:tabs>
          <w:tab w:val="num" w:pos="720"/>
        </w:tabs>
        <w:ind w:left="720"/>
      </w:pPr>
      <w:r>
        <w:t>CPRS orders were accepted or a reflex order was placed within the VBECS division.</w:t>
      </w:r>
    </w:p>
    <w:p w:rsidR="002A21AE" w:rsidRDefault="002A21AE">
      <w:pPr>
        <w:pStyle w:val="Heading4"/>
      </w:pPr>
      <w:r>
        <w:t>Outcome</w:t>
      </w:r>
    </w:p>
    <w:p w:rsidR="002A21AE" w:rsidRDefault="002A21AE" w:rsidP="009D2266">
      <w:pPr>
        <w:pStyle w:val="ListBullet"/>
        <w:numPr>
          <w:ilvl w:val="0"/>
          <w:numId w:val="2"/>
        </w:numPr>
        <w:tabs>
          <w:tab w:val="num" w:pos="720"/>
        </w:tabs>
        <w:ind w:left="720"/>
      </w:pPr>
      <w:r>
        <w:t>The task is available for further processing.</w:t>
      </w:r>
    </w:p>
    <w:p w:rsidR="002A21AE" w:rsidRDefault="002A21AE">
      <w:pPr>
        <w:pStyle w:val="Heading4"/>
      </w:pPr>
      <w:r>
        <w:t>Limitations and Restrictions</w:t>
      </w:r>
    </w:p>
    <w:p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531" w:name="here"/>
      <w:bookmarkEnd w:id="531"/>
      <w:r>
        <w:t>ell units.</w:t>
      </w:r>
    </w:p>
    <w:p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rsidR="002A21AE" w:rsidRDefault="002A21AE">
      <w:pPr>
        <w:pStyle w:val="Heading4"/>
      </w:pPr>
      <w:r>
        <w:t>Additional Information</w:t>
      </w:r>
    </w:p>
    <w:p w:rsidR="002A21AE" w:rsidRDefault="002A21AE" w:rsidP="009D2266">
      <w:pPr>
        <w:pStyle w:val="ListBullet"/>
        <w:numPr>
          <w:ilvl w:val="0"/>
          <w:numId w:val="2"/>
        </w:numPr>
        <w:tabs>
          <w:tab w:val="num" w:pos="720"/>
        </w:tabs>
        <w:ind w:left="720"/>
      </w:pPr>
      <w:r>
        <w:t>This is the main entry point for other testing options.</w:t>
      </w:r>
    </w:p>
    <w:p w:rsidR="002A21AE" w:rsidRDefault="002A21AE" w:rsidP="009D2266">
      <w:pPr>
        <w:pStyle w:val="ListBullet"/>
        <w:numPr>
          <w:ilvl w:val="0"/>
          <w:numId w:val="2"/>
        </w:numPr>
        <w:tabs>
          <w:tab w:val="num" w:pos="720"/>
        </w:tabs>
        <w:ind w:left="720"/>
      </w:pPr>
      <w:r>
        <w:t>The PTL does not display completed diagnostic tests.</w:t>
      </w:r>
    </w:p>
    <w:p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rsidR="00DF7D1A" w:rsidRDefault="00DF7D1A" w:rsidP="009D2266">
      <w:pPr>
        <w:pStyle w:val="ListBullet"/>
        <w:numPr>
          <w:ilvl w:val="0"/>
          <w:numId w:val="2"/>
        </w:numPr>
        <w:tabs>
          <w:tab w:val="num" w:pos="720"/>
        </w:tabs>
        <w:ind w:left="720"/>
      </w:pPr>
      <w:r>
        <w:t>VBECS cancels accepted orders (tasks) the day after they expire.</w:t>
      </w:r>
    </w:p>
    <w:p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rsidR="002A21AE" w:rsidRDefault="002A21AE">
      <w:pPr>
        <w:pStyle w:val="Heading4"/>
      </w:pPr>
      <w:r>
        <w:t>User Roles with Access to This Option</w:t>
      </w:r>
    </w:p>
    <w:p w:rsidR="002A21AE" w:rsidRDefault="002232A3">
      <w:pPr>
        <w:pStyle w:val="Roles"/>
        <w:rPr>
          <w:snapToGrid w:val="0"/>
        </w:rPr>
      </w:pPr>
      <w:r>
        <w:t>All users</w:t>
      </w:r>
    </w:p>
    <w:bookmarkEnd w:id="530"/>
    <w:p w:rsidR="002A21AE" w:rsidRDefault="002A21AE">
      <w:pPr>
        <w:pStyle w:val="Heading4"/>
      </w:pPr>
      <w:r>
        <w:t>Patient Testing: Pending Task List</w:t>
      </w:r>
    </w:p>
    <w:p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6B2037">
              <w:t xml:space="preserve">Figure </w:t>
            </w:r>
            <w:r w:rsidR="006B2037">
              <w:rPr>
                <w:noProof/>
              </w:rPr>
              <w:t>116</w:t>
            </w:r>
            <w:r w:rsidR="0071094D">
              <w:fldChar w:fldCharType="end"/>
            </w:r>
            <w:r w:rsidR="0071094D" w:rsidRPr="0071094D">
              <w:t>)</w:t>
            </w:r>
            <w:r>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Click the check boxes in the PTL to select one</w:t>
            </w:r>
            <w:r w:rsidR="007A0E65">
              <w:t xml:space="preserve"> to four</w:t>
            </w:r>
            <w:r>
              <w:t xml:space="preserve"> tasks for processing and click </w:t>
            </w:r>
            <w:r>
              <w:rPr>
                <w:b/>
              </w:rPr>
              <w:t>OK</w:t>
            </w:r>
            <w:r>
              <w:t>, or</w:t>
            </w:r>
          </w:p>
          <w:p w:rsidR="002A21AE" w:rsidRDefault="002A21AE">
            <w:pPr>
              <w:pStyle w:val="TableTextNumbersContinued"/>
            </w:pPr>
          </w:p>
          <w:p w:rsidR="002A21AE" w:rsidRDefault="002A21AE">
            <w:pPr>
              <w:pStyle w:val="TableTextNumbersContinued"/>
            </w:pPr>
            <w:r>
              <w:t>Click</w:t>
            </w:r>
            <w:r>
              <w:rPr>
                <w:b/>
              </w:rPr>
              <w:t xml:space="preserve"> Print</w:t>
            </w:r>
            <w:r>
              <w:t xml:space="preserve"> to print the list.</w:t>
            </w:r>
          </w:p>
        </w:tc>
        <w:tc>
          <w:tcPr>
            <w:tcW w:w="6120" w:type="dxa"/>
          </w:tcPr>
          <w:p w:rsidR="002A21AE" w:rsidRDefault="002A21AE">
            <w:pPr>
              <w:pStyle w:val="TableTextBullet"/>
            </w:pPr>
            <w:r>
              <w:t xml:space="preserve">Allows the user to limit the search and display. </w:t>
            </w:r>
          </w:p>
          <w:p w:rsidR="002A21AE" w:rsidRDefault="002A21AE">
            <w:pPr>
              <w:pStyle w:val="TableTextBullet"/>
            </w:pPr>
            <w:r>
              <w:t>Prompts the user to select a task for continued processing, print a task list, or return to Step 1 to change the display of the lis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6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2"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k9L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L&#10;Kk9L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623E7F" w:rsidRDefault="002A21AE">
            <w:pPr>
              <w:pStyle w:val="NotesText"/>
              <w:rPr>
                <w:vanish/>
                <w:szCs w:val="18"/>
              </w:rPr>
            </w:pPr>
          </w:p>
          <w:p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w:instrText>
            </w:r>
            <w:r w:rsidR="00623E7F" w:rsidRPr="00623E7F">
              <w:rPr>
                <w:szCs w:val="18"/>
              </w:rPr>
            </w:r>
            <w:r w:rsidR="00623E7F" w:rsidRPr="00623E7F">
              <w:rPr>
                <w:szCs w:val="18"/>
              </w:rPr>
              <w:instrText xml:space="preserve"> \* MERGEFORMAT </w:instrText>
            </w:r>
            <w:r w:rsidR="00623E7F" w:rsidRPr="00623E7F">
              <w:rPr>
                <w:szCs w:val="18"/>
              </w:rPr>
              <w:fldChar w:fldCharType="separate"/>
            </w:r>
            <w:r w:rsidR="006B2037" w:rsidRPr="006B2037">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rsidR="003D7CE8" w:rsidRPr="00623E7F" w:rsidRDefault="003D7CE8">
            <w:pPr>
              <w:pStyle w:val="NotesText"/>
            </w:pPr>
          </w:p>
          <w:p w:rsidR="002A21AE" w:rsidRDefault="002A21AE">
            <w:pPr>
              <w:pStyle w:val="NotesText"/>
            </w:pPr>
            <w:r>
              <w:t xml:space="preserve">The user may click </w:t>
            </w:r>
            <w:r>
              <w:rPr>
                <w:b/>
              </w:rPr>
              <w:t>Cancel Order(s)</w:t>
            </w:r>
            <w:r>
              <w:t xml:space="preserve">, select a comment, and click </w:t>
            </w:r>
            <w:r>
              <w:rPr>
                <w:b/>
              </w:rPr>
              <w:t xml:space="preserve">OK </w:t>
            </w:r>
            <w:r>
              <w:t>to exit.</w:t>
            </w:r>
          </w:p>
          <w:p w:rsidR="002A21AE" w:rsidRDefault="002A21AE">
            <w:pPr>
              <w:pStyle w:val="NotesText"/>
            </w:pPr>
          </w:p>
          <w:p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rsidR="00D3124A" w:rsidRDefault="00D3124A">
            <w:pPr>
              <w:pStyle w:val="NotesText"/>
            </w:pPr>
          </w:p>
          <w:p w:rsidR="002A21AE" w:rsidRDefault="002A21AE">
            <w:pPr>
              <w:pStyle w:val="NotesText"/>
            </w:pPr>
            <w:r>
              <w:t>VBECS displays “NRQ” (not required) when the task does not require a specimen for processing.</w:t>
            </w:r>
          </w:p>
          <w:p w:rsidR="00DF7D1A" w:rsidRDefault="00DF7D1A">
            <w:pPr>
              <w:pStyle w:val="NotesText"/>
              <w:rPr>
                <w:rFonts w:cs="Arial"/>
              </w:rPr>
            </w:pPr>
          </w:p>
          <w:p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rsidR="002A21AE" w:rsidRDefault="002A21AE">
            <w:pPr>
              <w:pStyle w:val="NotesText"/>
            </w:pPr>
          </w:p>
          <w:p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rsidR="002A21AE" w:rsidRDefault="002A21AE">
            <w:pPr>
              <w:pStyle w:val="NotesText"/>
            </w:pPr>
          </w:p>
          <w:p w:rsidR="002A21AE" w:rsidRDefault="002A21AE">
            <w:pPr>
              <w:pStyle w:val="NotesText"/>
              <w:rPr>
                <w:b/>
              </w:rPr>
            </w:pPr>
            <w:r>
              <w:rPr>
                <w:vanish/>
                <w:szCs w:val="18"/>
              </w:rPr>
              <w:t xml:space="preserve">BR_92.02 </w:t>
            </w:r>
            <w:r>
              <w:t>Task and order statuses and functions that are displayed on the PTL:</w:t>
            </w:r>
          </w:p>
          <w:p w:rsidR="002A21AE" w:rsidRDefault="002A21AE">
            <w:pPr>
              <w:pStyle w:val="NotesTextBullet"/>
            </w:pPr>
            <w:r>
              <w:rPr>
                <w:b/>
              </w:rPr>
              <w:t>Not Started:</w:t>
            </w:r>
            <w:r>
              <w:t xml:space="preserve"> </w:t>
            </w:r>
            <w:r w:rsidR="00D06D15">
              <w:t>the order was not selected</w:t>
            </w:r>
            <w:r>
              <w:t>.</w:t>
            </w:r>
          </w:p>
          <w:p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rsidR="002A21AE" w:rsidRDefault="002A21AE">
            <w:pPr>
              <w:pStyle w:val="NotesTextBullet"/>
            </w:pPr>
            <w:r>
              <w:rPr>
                <w:b/>
              </w:rPr>
              <w:t xml:space="preserve">Correction: </w:t>
            </w:r>
            <w:r>
              <w:t>previous results were invalidated; a corrected entry is required.</w:t>
            </w:r>
          </w:p>
          <w:p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rsidR="002A21AE" w:rsidRDefault="002A21AE">
            <w:pPr>
              <w:pStyle w:val="NotesText"/>
            </w:pPr>
          </w:p>
          <w:p w:rsidR="002A21AE" w:rsidRDefault="002A21AE">
            <w:pPr>
              <w:pStyle w:val="NotesText"/>
            </w:pPr>
            <w:r>
              <w:t>Task and order statuses that are not displayed for selection on the PTL:</w:t>
            </w:r>
          </w:p>
          <w:p w:rsidR="002A21AE" w:rsidRDefault="002A21AE">
            <w:pPr>
              <w:pStyle w:val="NotesTextBullet"/>
            </w:pPr>
            <w:r>
              <w:rPr>
                <w:b/>
              </w:rPr>
              <w:t>Completed:</w:t>
            </w:r>
            <w:r>
              <w:t xml:space="preserve"> applies to diagnostic tests </w:t>
            </w:r>
          </w:p>
          <w:p w:rsidR="002A21AE" w:rsidRDefault="002A21AE">
            <w:pPr>
              <w:pStyle w:val="NotesTextBullet"/>
            </w:pPr>
            <w:r>
              <w:rPr>
                <w:b/>
              </w:rPr>
              <w:t>Expired:</w:t>
            </w:r>
            <w:r>
              <w:t xml:space="preserve"> applies to component orders at expiration of</w:t>
            </w:r>
            <w:r w:rsidR="00AA6C54">
              <w:t xml:space="preserve"> </w:t>
            </w:r>
            <w:r>
              <w:t>the associated specimen.</w:t>
            </w:r>
          </w:p>
          <w:p w:rsidR="002A21AE" w:rsidRDefault="002A21AE">
            <w:pPr>
              <w:pStyle w:val="NotesText"/>
            </w:pPr>
          </w:p>
          <w:p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w:t>
            </w:r>
            <w:r w:rsidR="00D327A3">
              <w:t xml:space="preserve"> </w:t>
            </w:r>
            <w:r w:rsidR="00D327A3">
              <w:fldChar w:fldCharType="begin"/>
            </w:r>
            <w:r w:rsidR="00D327A3">
              <w:instrText xml:space="preserve"> REF _Ref126729901 \h </w:instrText>
            </w:r>
            <w:r w:rsidR="00D327A3">
              <w:instrText xml:space="preserve"> \* MERGEFORMAT </w:instrText>
            </w:r>
            <w:r w:rsidR="00D327A3">
              <w:fldChar w:fldCharType="separate"/>
            </w:r>
            <w:r w:rsidR="006B2037">
              <w:t xml:space="preserve">Figure </w:t>
            </w:r>
            <w:r w:rsidR="006B2037">
              <w:rPr>
                <w:noProof/>
              </w:rPr>
              <w:t>142:</w:t>
            </w:r>
            <w:r w:rsidR="006B2037">
              <w:t xml:space="preserve"> </w:t>
            </w:r>
            <w:r w:rsidR="006B2037">
              <w:rPr>
                <w:vanish/>
              </w:rPr>
              <w:t xml:space="preserve">TT_92.01 </w:t>
            </w:r>
            <w:r w:rsidR="006B2037" w:rsidRPr="006B2037">
              <w:t>Order</w:t>
            </w:r>
            <w:r w:rsidR="006B2037">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rsidR="00430883" w:rsidRPr="00BC74A8" w:rsidRDefault="00430883" w:rsidP="00BC74A8">
            <w:pPr>
              <w:pStyle w:val="NotesText"/>
            </w:pPr>
          </w:p>
          <w:p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32" w:author="Department of Veterans Affairs" w:date="2017-02-09T08:17:00Z" w:original="0."/>
              </w:fldChar>
            </w:r>
          </w:p>
        </w:tc>
        <w:tc>
          <w:tcPr>
            <w:tcW w:w="6120" w:type="dxa"/>
          </w:tcPr>
          <w:p w:rsidR="002A21AE" w:rsidRDefault="002A21AE">
            <w:pPr>
              <w:pStyle w:val="NotesText"/>
            </w:pPr>
          </w:p>
        </w:tc>
      </w:tr>
    </w:tbl>
    <w:p w:rsidR="002A21AE" w:rsidRDefault="002A21AE">
      <w:pPr>
        <w:pStyle w:val="Heading3"/>
      </w:pPr>
      <w:bookmarkStart w:id="533" w:name="_Toc474323426"/>
      <w:r>
        <w:t>Accept Orders: Cancel a Pending Order</w:t>
      </w:r>
      <w:bookmarkEnd w:id="533"/>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rsidR="002A21AE" w:rsidRDefault="002A21AE" w:rsidP="00FA7E65">
      <w:pPr>
        <w:pStyle w:val="BodyText"/>
      </w:pPr>
      <w:bookmarkStart w:id="534" w:name="_Toc75227779"/>
      <w:bookmarkStart w:id="535" w:name="_Toc79560668"/>
      <w:r>
        <w:t>The user cancels an unaccepted order on the Pending Order List (POL).</w:t>
      </w:r>
    </w:p>
    <w:p w:rsidR="002A21AE" w:rsidRDefault="002A21AE">
      <w:pPr>
        <w:pStyle w:val="Heading4"/>
      </w:pPr>
      <w:r>
        <w:t>Assumptions</w:t>
      </w:r>
    </w:p>
    <w:p w:rsidR="002A21AE" w:rsidRDefault="002A21AE">
      <w:pPr>
        <w:pStyle w:val="ListBullet"/>
      </w:pPr>
      <w:r>
        <w:t>An order was not accepted by a user.</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An order update message was sent to CPRS.</w:t>
      </w:r>
    </w:p>
    <w:p w:rsidR="002A21AE" w:rsidRDefault="002A21AE">
      <w:pPr>
        <w:pStyle w:val="ListBullet"/>
      </w:pPr>
      <w:r>
        <w:t>The order was removed from the POL.</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Heading4"/>
      </w:pPr>
      <w:r>
        <w:t xml:space="preserve">Additional Information </w:t>
      </w:r>
    </w:p>
    <w:p w:rsidR="002A21AE" w:rsidRDefault="002A21AE">
      <w:pPr>
        <w:pStyle w:val="ListBullet"/>
      </w:pPr>
      <w:r>
        <w:t>Each pending order is managed individually.</w:t>
      </w:r>
    </w:p>
    <w:p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rsidR="002A21AE" w:rsidRDefault="002A21AE">
      <w:pPr>
        <w:pStyle w:val="Heading4"/>
        <w:rPr>
          <w:b w:val="0"/>
        </w:rPr>
      </w:pPr>
      <w:r>
        <w:t>User Roles with Access to This Option</w:t>
      </w:r>
      <w:r>
        <w:rPr>
          <w:b w:val="0"/>
        </w:rPr>
        <w:t xml:space="preserve"> </w:t>
      </w:r>
    </w:p>
    <w:p w:rsidR="002A21AE" w:rsidRDefault="002232A3">
      <w:pPr>
        <w:pStyle w:val="Roles"/>
        <w:rPr>
          <w:snapToGrid w:val="0"/>
        </w:rPr>
      </w:pPr>
      <w:r>
        <w:t>All users</w:t>
      </w:r>
    </w:p>
    <w:p w:rsidR="002A21AE" w:rsidRDefault="002A21AE">
      <w:pPr>
        <w:pStyle w:val="Heading4"/>
      </w:pPr>
      <w:r>
        <w:t>Accept Orders: Cancel a Pending Order</w:t>
      </w:r>
    </w:p>
    <w:p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tc>
      </w:tr>
      <w:tr w:rsidR="002A21AE">
        <w:tblPrEx>
          <w:tblCellMar>
            <w:top w:w="0" w:type="dxa"/>
            <w:bottom w:w="0" w:type="dxa"/>
          </w:tblCellMar>
        </w:tblPrEx>
        <w:tc>
          <w:tcPr>
            <w:tcW w:w="3240" w:type="dxa"/>
          </w:tcPr>
          <w:p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6B2037">
              <w:t xml:space="preserve">Figure </w:t>
            </w:r>
            <w:r w:rsidR="006B2037">
              <w:rPr>
                <w:noProof/>
              </w:rPr>
              <w:t>117</w:t>
            </w:r>
            <w:r w:rsidR="00FA0E50">
              <w:fldChar w:fldCharType="end"/>
            </w:r>
            <w:r w:rsidR="0051565D">
              <w:t>)</w:t>
            </w:r>
            <w:r>
              <w:t>.</w:t>
            </w:r>
          </w:p>
          <w:p w:rsidR="002A21AE" w:rsidRDefault="002A21AE">
            <w:pPr>
              <w:pStyle w:val="TableTextNumbersContinued"/>
            </w:pPr>
          </w:p>
          <w:p w:rsidR="002A21AE" w:rsidRDefault="002A21AE">
            <w:pPr>
              <w:pStyle w:val="TableTextNumbersContinued"/>
            </w:pPr>
            <w:r>
              <w:t xml:space="preserve">Click </w:t>
            </w:r>
            <w:r>
              <w:rPr>
                <w:b/>
              </w:rPr>
              <w:t>Reject</w:t>
            </w:r>
            <w:r>
              <w:t>.</w:t>
            </w:r>
          </w:p>
        </w:tc>
        <w:tc>
          <w:tcPr>
            <w:tcW w:w="6120" w:type="dxa"/>
          </w:tcPr>
          <w:p w:rsidR="002A21AE" w:rsidRDefault="002A21AE">
            <w:pPr>
              <w:pStyle w:val="TableTextBullet"/>
            </w:pPr>
            <w:r>
              <w:t>Requires the user to enter a comment.</w:t>
            </w:r>
          </w:p>
          <w:p w:rsidR="002A21AE" w:rsidRDefault="002A21AE">
            <w:pPr>
              <w:pStyle w:val="TableTextBullet"/>
            </w:pPr>
            <w:r>
              <w:t>Requires the user to confirm the cancellation of the pending order.</w:t>
            </w:r>
          </w:p>
        </w:tc>
      </w:tr>
      <w:tr w:rsidR="002A21AE">
        <w:tblPrEx>
          <w:tblCellMar>
            <w:top w:w="0" w:type="dxa"/>
            <w:bottom w:w="0" w:type="dxa"/>
          </w:tblCellMar>
        </w:tblPrEx>
        <w:tc>
          <w:tcPr>
            <w:tcW w:w="3240" w:type="dxa"/>
          </w:tcPr>
          <w:p w:rsidR="002A21AE" w:rsidRDefault="002A21AE">
            <w:pPr>
              <w:pStyle w:val="TableTextNumbers"/>
            </w:pPr>
            <w:r>
              <w:t>Enter or select a comment in the Comment field.</w:t>
            </w:r>
          </w:p>
          <w:p w:rsidR="002A21AE" w:rsidRDefault="002A21AE">
            <w:pPr>
              <w:pStyle w:val="TableTextNumbersContinued"/>
            </w:pPr>
          </w:p>
          <w:p w:rsidR="002A21AE" w:rsidRDefault="002A21AE">
            <w:pPr>
              <w:pStyle w:val="TableTextNumbersContinued"/>
            </w:pPr>
            <w:r>
              <w:t>Enter details in the Details field, if desired.</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36" w:author="Department of Veterans Affairs" w:date="2017-02-09T08:17:00Z" w:original="0."/>
              </w:fldChar>
            </w:r>
          </w:p>
        </w:tc>
        <w:tc>
          <w:tcPr>
            <w:tcW w:w="6120" w:type="dxa"/>
          </w:tcPr>
          <w:p w:rsidR="00BB3E6D" w:rsidRDefault="002A21AE" w:rsidP="00BB3E6D">
            <w:pPr>
              <w:pStyle w:val="TableTextBullet"/>
            </w:pPr>
            <w:r>
              <w:t>Removes the order from the Pending Order List and sends a message to CPRS with an order status update.</w:t>
            </w:r>
          </w:p>
          <w:p w:rsidR="00BB3E6D" w:rsidRDefault="00BB3E6D" w:rsidP="00BB3E6D">
            <w:pPr>
              <w:pStyle w:val="TableTextBullet"/>
              <w:numPr>
                <w:ilvl w:val="0"/>
                <w:numId w:val="0"/>
              </w:numPr>
            </w:pPr>
          </w:p>
          <w:p w:rsidR="00BB3E6D" w:rsidRDefault="00BF6A0C" w:rsidP="00BB3E6D">
            <w:pPr>
              <w:pStyle w:val="TableText"/>
              <w:rPr>
                <w:b/>
                <w:bCs/>
                <w:szCs w:val="18"/>
              </w:rPr>
            </w:pPr>
            <w:r>
              <w:rPr>
                <w:b/>
                <w:bCs/>
                <w:noProof/>
              </w:rPr>
              <mc:AlternateContent>
                <mc:Choice Requires="wps">
                  <w:drawing>
                    <wp:anchor distT="0" distB="0" distL="114300" distR="114300" simplePos="0" relativeHeight="251802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1"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0" o:spid="_x0000_s1026" style="position:absolute;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S5&#10;oJAVAgAALgQAAA4AAAAAAAAAAAAAAAAALgIAAGRycy9lMm9Eb2MueG1sUEsBAi0AFAAGAAgAAAAh&#10;ABdPMBLbAAAACAEAAA8AAAAAAAAAAAAAAAAAbwQAAGRycy9kb3ducmV2LnhtbFBLBQYAAAAABAAE&#10;APMAAAB3BQAAAAA=&#10;" strokeweight="1.5pt"/>
                  </w:pict>
                </mc:Fallback>
              </mc:AlternateContent>
            </w:r>
            <w:r w:rsidR="00BB3E6D">
              <w:rPr>
                <w:b/>
                <w:bCs/>
                <w:szCs w:val="18"/>
              </w:rPr>
              <w:t>NOTES</w:t>
            </w:r>
          </w:p>
          <w:p w:rsidR="00BB3E6D" w:rsidRDefault="00BB3E6D" w:rsidP="00BB3E6D">
            <w:pPr>
              <w:pStyle w:val="NotesText"/>
            </w:pPr>
          </w:p>
          <w:p w:rsidR="00BB3E6D" w:rsidRDefault="00BB3E6D" w:rsidP="00BB3E6D">
            <w:pPr>
              <w:pStyle w:val="NotesText"/>
            </w:pPr>
            <w:r>
              <w:t>VBECS does not cancel a lab order if the lab order has already been accessioned.</w:t>
            </w:r>
            <w:r w:rsidR="00A6148D">
              <w:t xml:space="preserve"> See </w:t>
            </w:r>
            <w:r w:rsidR="00A6148D">
              <w:fldChar w:fldCharType="begin"/>
            </w:r>
            <w:r w:rsidR="00A6148D">
              <w:instrText xml:space="preserve"> REF _Ref301523237 \h </w:instrText>
            </w:r>
            <w:r w:rsidR="00A6148D">
              <w:fldChar w:fldCharType="separate"/>
            </w:r>
            <w:r w:rsidR="006B2037">
              <w:rPr>
                <w:b/>
                <w:bCs/>
              </w:rPr>
              <w:t>Error! Reference source not found.</w:t>
            </w:r>
            <w:r w:rsidR="00A6148D">
              <w:fldChar w:fldCharType="end"/>
            </w:r>
            <w:r w:rsidR="00A6148D">
              <w:t xml:space="preserve"> and </w:t>
            </w:r>
            <w:r w:rsidR="00A6148D">
              <w:fldChar w:fldCharType="begin"/>
            </w:r>
            <w:r w:rsidR="00A6148D">
              <w:instrText xml:space="preserve"> REF _Ref301526551 \h </w:instrText>
            </w:r>
            <w:r w:rsidR="00A6148D">
              <w:fldChar w:fldCharType="separate"/>
            </w:r>
            <w:r w:rsidR="006B2037">
              <w:rPr>
                <w:b/>
                <w:bCs/>
              </w:rPr>
              <w:t>Error! Reference source not found.</w:t>
            </w:r>
            <w:r w:rsidR="00A6148D">
              <w:fldChar w:fldCharType="end"/>
            </w:r>
            <w:r w:rsidR="00A6148D">
              <w:t xml:space="preserve"> for more information.</w:t>
            </w:r>
          </w:p>
        </w:tc>
      </w:tr>
    </w:tbl>
    <w:p w:rsidR="00FA0E50" w:rsidRDefault="00FA0E50" w:rsidP="00FA0E50">
      <w:pPr>
        <w:pStyle w:val="Caption"/>
      </w:pPr>
      <w:bookmarkStart w:id="537" w:name="_Ref126725358"/>
      <w:r>
        <w:t xml:space="preserve">Figure </w:t>
      </w:r>
      <w:r w:rsidR="00C17F7C">
        <w:fldChar w:fldCharType="begin"/>
      </w:r>
      <w:r w:rsidR="00C17F7C">
        <w:instrText xml:space="preserve"> SEQ Figure \* ARABIC </w:instrText>
      </w:r>
      <w:r w:rsidR="00C17F7C">
        <w:fldChar w:fldCharType="separate"/>
      </w:r>
      <w:r w:rsidR="006B2037">
        <w:rPr>
          <w:noProof/>
        </w:rPr>
        <w:t>117</w:t>
      </w:r>
      <w:r w:rsidR="00C17F7C">
        <w:fldChar w:fldCharType="end"/>
      </w:r>
      <w:bookmarkEnd w:id="537"/>
      <w:r>
        <w:t>: Accept Orders: Reject an Order</w:t>
      </w:r>
    </w:p>
    <w:p w:rsidR="00FA0E50" w:rsidRDefault="00BF6A0C" w:rsidP="00FA0E50">
      <w:pPr>
        <w:pStyle w:val="BodyText"/>
      </w:pPr>
      <w:r>
        <w:rPr>
          <w:noProof/>
        </w:rPr>
        <w:drawing>
          <wp:inline distT="0" distB="0" distL="0" distR="0">
            <wp:extent cx="5934075" cy="3467100"/>
            <wp:effectExtent l="0" t="0" r="952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34075" cy="3467100"/>
                    </a:xfrm>
                    <a:prstGeom prst="rect">
                      <a:avLst/>
                    </a:prstGeom>
                    <a:noFill/>
                    <a:ln>
                      <a:noFill/>
                    </a:ln>
                  </pic:spPr>
                </pic:pic>
              </a:graphicData>
            </a:graphic>
          </wp:inline>
        </w:drawing>
      </w:r>
    </w:p>
    <w:p w:rsidR="002A21AE" w:rsidRDefault="002A21AE">
      <w:pPr>
        <w:pStyle w:val="Heading2"/>
      </w:pPr>
      <w:r>
        <w:br w:type="page"/>
      </w:r>
      <w:bookmarkStart w:id="538" w:name="_Toc474323427"/>
      <w:r>
        <w:t>Order Reflex Tests</w:t>
      </w:r>
      <w:bookmarkEnd w:id="535"/>
      <w:bookmarkEnd w:id="538"/>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rsidR="002A21AE" w:rsidRDefault="002A21AE">
      <w:pPr>
        <w:pStyle w:val="Heading4"/>
      </w:pPr>
      <w:r>
        <w:t>Assumptions</w:t>
      </w:r>
    </w:p>
    <w:p w:rsidR="002A21AE" w:rsidRDefault="002A21AE">
      <w:pPr>
        <w:pStyle w:val="ListBullet"/>
      </w:pPr>
      <w:r>
        <w:t>A patient’s test result requires further investigation or repetition of a diagnostic test.</w:t>
      </w:r>
    </w:p>
    <w:p w:rsidR="002A21AE" w:rsidRDefault="002A21AE">
      <w:pPr>
        <w:pStyle w:val="Heading4"/>
      </w:pPr>
      <w:r>
        <w:t>Outcome</w:t>
      </w:r>
    </w:p>
    <w:p w:rsidR="002A21AE" w:rsidRDefault="002A21AE">
      <w:pPr>
        <w:pStyle w:val="ListBullet"/>
      </w:pPr>
      <w:r>
        <w:rPr>
          <w:rFonts w:ascii="Arial" w:hAnsi="Arial" w:cs="Arial"/>
          <w:vanish/>
          <w:spacing w:val="0"/>
          <w:sz w:val="18"/>
        </w:rPr>
        <w:t xml:space="preserve">BR_45.05 </w:t>
      </w:r>
      <w:r>
        <w:t>One or more reflex orders are in the PTL with a “routine” urgency.</w:t>
      </w:r>
    </w:p>
    <w:p w:rsidR="002A21AE" w:rsidRDefault="002A21AE">
      <w:pPr>
        <w:pStyle w:val="Heading4"/>
      </w:pPr>
      <w:r>
        <w:t>Limitations and Restrictions</w:t>
      </w:r>
    </w:p>
    <w:p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rsidR="002A21AE" w:rsidRDefault="002A21AE">
      <w:pPr>
        <w:pStyle w:val="Heading4"/>
      </w:pPr>
      <w:r>
        <w:t>Additional Information</w:t>
      </w:r>
    </w:p>
    <w:p w:rsidR="002A21AE" w:rsidRDefault="002A21AE">
      <w:pPr>
        <w:pStyle w:val="ListBullet"/>
      </w:pPr>
      <w:r>
        <w:t>Unlimited repeat tests may be ordered and completed, but are not available to CPRS or to billing.</w:t>
      </w:r>
    </w:p>
    <w:p w:rsidR="002A21AE" w:rsidRDefault="002A21AE">
      <w:pPr>
        <w:pStyle w:val="Heading4"/>
      </w:pPr>
      <w:r>
        <w:t>User Roles with Access to This Option</w:t>
      </w:r>
    </w:p>
    <w:p w:rsidR="002A21AE" w:rsidRDefault="006E4031">
      <w:pPr>
        <w:pStyle w:val="Roles"/>
        <w:rPr>
          <w:snapToGrid w:val="0"/>
        </w:rPr>
      </w:pPr>
      <w:r>
        <w:t>All users</w:t>
      </w:r>
    </w:p>
    <w:bookmarkEnd w:id="534"/>
    <w:p w:rsidR="002A21AE" w:rsidRDefault="002A21AE">
      <w:pPr>
        <w:pStyle w:val="Heading4"/>
      </w:pPr>
      <w:r>
        <w:t>Order Reflex Tests</w:t>
      </w:r>
    </w:p>
    <w:p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Reflex Test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specimen search criteria and search result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7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0"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2"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gVMEw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LHgVM&#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tblPrEx>
          <w:tblCellMar>
            <w:top w:w="0" w:type="dxa"/>
            <w:bottom w:w="0" w:type="dxa"/>
          </w:tblCellMar>
        </w:tblPrEx>
        <w:trPr>
          <w:trHeight w:val="512"/>
        </w:trPr>
        <w:tc>
          <w:tcPr>
            <w:tcW w:w="3240" w:type="dxa"/>
          </w:tcPr>
          <w:p w:rsidR="002A21AE" w:rsidRDefault="002A21AE">
            <w:pPr>
              <w:pStyle w:val="TableTextNumbers"/>
            </w:pPr>
            <w:r>
              <w:t>Enter the patient name and/or the specimen UID.</w:t>
            </w:r>
          </w:p>
          <w:p w:rsidR="002A21AE" w:rsidRDefault="002A21AE">
            <w:pPr>
              <w:pStyle w:val="TableTextNumbersContinued"/>
            </w:pPr>
          </w:p>
          <w:p w:rsidR="002A21AE" w:rsidRDefault="002A21AE">
            <w:pPr>
              <w:pStyle w:val="TableTextNumbersContinued"/>
            </w:pPr>
            <w:r>
              <w:t xml:space="preserve">Click </w:t>
            </w:r>
            <w:r>
              <w:rPr>
                <w:b/>
              </w:rPr>
              <w:t>Search</w:t>
            </w:r>
            <w:r>
              <w:t>, if necessary.</w:t>
            </w:r>
          </w:p>
        </w:tc>
        <w:tc>
          <w:tcPr>
            <w:tcW w:w="6120" w:type="dxa"/>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6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9"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1"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2Hm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J2H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tblPrEx>
          <w:tblCellMar>
            <w:top w:w="0" w:type="dxa"/>
            <w:bottom w:w="0" w:type="dxa"/>
          </w:tblCellMar>
        </w:tblPrEx>
        <w:tc>
          <w:tcPr>
            <w:tcW w:w="3240" w:type="dxa"/>
          </w:tcPr>
          <w:p w:rsidR="002A21AE" w:rsidRDefault="002A21AE">
            <w:pPr>
              <w:pStyle w:val="TableTextNumbers"/>
            </w:pPr>
            <w:r>
              <w:t xml:space="preserve">Select an item from Specimen Search Results. </w:t>
            </w:r>
          </w:p>
          <w:p w:rsidR="002A21AE" w:rsidRDefault="002A21AE">
            <w:pPr>
              <w:pStyle w:val="TableTextNumbersContinued"/>
            </w:pPr>
          </w:p>
          <w:p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6B2037">
              <w:t xml:space="preserve">Figure </w:t>
            </w:r>
            <w:r w:rsidR="006B2037">
              <w:rPr>
                <w:noProof/>
              </w:rPr>
              <w:t>118</w:t>
            </w:r>
            <w:r w:rsidR="00096F7A">
              <w:fldChar w:fldCharType="end"/>
            </w:r>
            <w:r w:rsidR="00096F7A">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order.</w:t>
            </w:r>
          </w:p>
          <w:p w:rsidR="002A21AE" w:rsidRDefault="002A21AE">
            <w:pPr>
              <w:pStyle w:val="TableTextNumbersContinued"/>
            </w:pPr>
          </w:p>
          <w:p w:rsidR="002A21AE" w:rsidRDefault="002A21AE">
            <w:pPr>
              <w:pStyle w:val="TableTextNumbersContinued"/>
            </w:pPr>
            <w:r>
              <w:t>Respond to messages, as required.</w:t>
            </w:r>
          </w:p>
        </w:tc>
        <w:tc>
          <w:tcPr>
            <w:tcW w:w="6120" w:type="dxa"/>
          </w:tcPr>
          <w:p w:rsidR="002A21AE" w:rsidRDefault="002A21AE">
            <w:pPr>
              <w:pStyle w:val="TableTextBullet"/>
            </w:pPr>
            <w:r>
              <w:t xml:space="preserve">Displays an option to search for specimens currently available (in-date) for a patient by standard patient search conventions. </w:t>
            </w:r>
          </w:p>
          <w:p w:rsidR="002A21AE" w:rsidRDefault="002A21AE">
            <w:pPr>
              <w:pStyle w:val="TableTextBullet"/>
            </w:pPr>
            <w:r>
              <w:t>Accommodates direct selection of a specimen by scanning or by entering a specimen UID.</w:t>
            </w:r>
          </w:p>
          <w:p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rsidR="002A21AE" w:rsidRDefault="002A21AE">
            <w:pPr>
              <w:pStyle w:val="TableTextBullet"/>
            </w:pPr>
            <w:r>
              <w:t>Displays a message directing the user to complete Patient Testing when the selected test is not completed. User returns to Patient Testing.</w:t>
            </w:r>
          </w:p>
          <w:p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rsidR="002A21AE" w:rsidRDefault="002A21AE">
            <w:pPr>
              <w:pStyle w:val="TableTextBullet"/>
            </w:pPr>
            <w:r>
              <w:rPr>
                <w:rFonts w:cs="Arial"/>
                <w:vanish/>
              </w:rPr>
              <w:t xml:space="preserve">BR_45.03 </w:t>
            </w:r>
            <w:r>
              <w:t>Displays the date/time/division of the specimen collection when selecting a specimen for ordering reflex test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5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8"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0" o:spid="_x0000_s1026" style="position:absolute;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0/Z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rsidR="002A21AE" w:rsidRDefault="002A21AE">
            <w:pPr>
              <w:pStyle w:val="NotesText"/>
              <w:ind w:left="0"/>
              <w:rPr>
                <w:vanish/>
                <w:szCs w:val="18"/>
              </w:rPr>
            </w:pPr>
          </w:p>
          <w:p w:rsidR="002A21AE" w:rsidRDefault="002A21AE">
            <w:pPr>
              <w:pStyle w:val="NotesText"/>
            </w:pPr>
            <w:r>
              <w:rPr>
                <w:vanish/>
                <w:szCs w:val="18"/>
              </w:rPr>
              <w:t>PT_45.01 Orderable Reflex Tests</w:t>
            </w:r>
          </w:p>
        </w:tc>
      </w:tr>
      <w:tr w:rsidR="002A21AE">
        <w:tblPrEx>
          <w:tblCellMar>
            <w:top w:w="0" w:type="dxa"/>
            <w:bottom w:w="0" w:type="dxa"/>
          </w:tblCellMar>
        </w:tblPrEx>
        <w:tc>
          <w:tcPr>
            <w:tcW w:w="3240" w:type="dxa"/>
          </w:tcPr>
          <w:p w:rsidR="002A21AE" w:rsidRDefault="002A21AE">
            <w:pPr>
              <w:pStyle w:val="TableTextNumbers"/>
            </w:pPr>
            <w:r>
              <w:t>When a specimen is already selected, go to Step 5.</w:t>
            </w:r>
          </w:p>
          <w:p w:rsidR="002A21AE" w:rsidRDefault="002A21AE">
            <w:pPr>
              <w:pStyle w:val="TableTextNumbersContinued"/>
            </w:pPr>
          </w:p>
          <w:p w:rsidR="002A21AE" w:rsidRDefault="002A21AE">
            <w:pPr>
              <w:pStyle w:val="TableTextNumbersContinued"/>
            </w:pPr>
            <w:r>
              <w:t xml:space="preserve">Select or enter a patient specimen that requires the additional test. </w:t>
            </w:r>
          </w:p>
        </w:tc>
        <w:tc>
          <w:tcPr>
            <w:tcW w:w="6120" w:type="dxa"/>
          </w:tcPr>
          <w:p w:rsidR="002A21AE" w:rsidRDefault="002A21AE">
            <w:pPr>
              <w:pStyle w:val="TableTextBullet"/>
            </w:pPr>
            <w:r>
              <w:t xml:space="preserve">Displays all orders associated with a specimen that can be used to request reflex tests for an existing diagnostic test order within an order group. </w:t>
            </w:r>
          </w:p>
          <w:p w:rsidR="002A21AE" w:rsidRDefault="002A21AE">
            <w:pPr>
              <w:pStyle w:val="TableTextBullet"/>
            </w:pPr>
            <w:r>
              <w:t xml:space="preserve">Automatically associates the reflex test with the order when there is only one order associated with the specimen. </w:t>
            </w:r>
          </w:p>
        </w:tc>
      </w:tr>
      <w:tr w:rsidR="002A21AE">
        <w:tblPrEx>
          <w:tblCellMar>
            <w:top w:w="0" w:type="dxa"/>
            <w:bottom w:w="0" w:type="dxa"/>
          </w:tblCellMar>
        </w:tblPrEx>
        <w:tc>
          <w:tcPr>
            <w:tcW w:w="3240" w:type="dxa"/>
          </w:tcPr>
          <w:p w:rsidR="002A21AE" w:rsidRDefault="002A21AE">
            <w:pPr>
              <w:pStyle w:val="TableTextNumbers"/>
            </w:pPr>
            <w:r>
              <w:t>Click one or more check boxes to select reflex tests from the Order Reflex Test(s) list.</w:t>
            </w:r>
          </w:p>
        </w:tc>
        <w:tc>
          <w:tcPr>
            <w:tcW w:w="6120" w:type="dxa"/>
          </w:tcPr>
          <w:p w:rsidR="002A21AE" w:rsidRDefault="002A21AE">
            <w:pPr>
              <w:pStyle w:val="TableTextBullet"/>
            </w:pPr>
            <w:r>
              <w:t>Displays the selected tests for review.</w:t>
            </w:r>
          </w:p>
          <w:p w:rsidR="002A21AE" w:rsidRDefault="002A21AE">
            <w:pPr>
              <w:pStyle w:val="TableTextBullet"/>
            </w:pPr>
            <w:r>
              <w:t xml:space="preserve">Allows the user to select or to deselect reflex test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and exit.</w:t>
            </w:r>
          </w:p>
          <w:p w:rsidR="002A21AE" w:rsidRDefault="002A21AE">
            <w:pPr>
              <w:pStyle w:val="TableTextNumbersContinued"/>
            </w:pPr>
          </w:p>
          <w:p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39" w:author="Department of Veterans Affairs" w:date="2017-02-09T08:17:00Z" w:original="0."/>
              </w:fldChar>
            </w:r>
          </w:p>
        </w:tc>
        <w:tc>
          <w:tcPr>
            <w:tcW w:w="6120" w:type="dxa"/>
          </w:tcPr>
          <w:p w:rsidR="002A21AE" w:rsidRDefault="002A21AE">
            <w:pPr>
              <w:pStyle w:val="TableTextBullet"/>
            </w:pPr>
            <w:r>
              <w:t>Adds the ordered patient reflex tests to the PTL.</w:t>
            </w:r>
          </w:p>
          <w:p w:rsidR="002A21AE" w:rsidRDefault="002A21AE">
            <w:pPr>
              <w:pStyle w:val="TableText"/>
            </w:pPr>
          </w:p>
          <w:p w:rsidR="002A21AE" w:rsidRDefault="002A21AE">
            <w:pPr>
              <w:pStyle w:val="TableText"/>
            </w:pPr>
          </w:p>
        </w:tc>
      </w:tr>
    </w:tbl>
    <w:p w:rsidR="00096F7A" w:rsidRDefault="00096F7A" w:rsidP="00096F7A">
      <w:pPr>
        <w:pStyle w:val="Caption"/>
      </w:pPr>
      <w:bookmarkStart w:id="540" w:name="_Ref126725596"/>
      <w:r>
        <w:t xml:space="preserve">Figure </w:t>
      </w:r>
      <w:r w:rsidR="00C17F7C">
        <w:fldChar w:fldCharType="begin"/>
      </w:r>
      <w:r w:rsidR="00C17F7C">
        <w:instrText xml:space="preserve"> SEQ Figure \* ARABIC </w:instrText>
      </w:r>
      <w:r w:rsidR="00C17F7C">
        <w:fldChar w:fldCharType="separate"/>
      </w:r>
      <w:r w:rsidR="006B2037">
        <w:rPr>
          <w:noProof/>
        </w:rPr>
        <w:t>118</w:t>
      </w:r>
      <w:r w:rsidR="00C17F7C">
        <w:fldChar w:fldCharType="end"/>
      </w:r>
      <w:bookmarkEnd w:id="540"/>
      <w:r>
        <w:t>: Order Reflex Test(s)</w:t>
      </w:r>
    </w:p>
    <w:p w:rsidR="00C70194" w:rsidRDefault="00BF6A0C" w:rsidP="00096F7A">
      <w:pPr>
        <w:pStyle w:val="BodyText"/>
      </w:pPr>
      <w:r>
        <w:rPr>
          <w:noProof/>
        </w:rPr>
        <w:drawing>
          <wp:inline distT="0" distB="0" distL="0" distR="0">
            <wp:extent cx="5943600" cy="4333875"/>
            <wp:effectExtent l="0" t="0" r="0" b="952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rsidR="00A04F10" w:rsidRDefault="00C70194" w:rsidP="00A04F10">
      <w:pPr>
        <w:pStyle w:val="ListBullet"/>
        <w:numPr>
          <w:ilvl w:val="0"/>
          <w:numId w:val="0"/>
        </w:numPr>
        <w:ind w:left="648"/>
        <w:jc w:val="center"/>
      </w:pPr>
      <w:r>
        <w:br w:type="page"/>
      </w:r>
      <w:r w:rsidR="00A04F10">
        <w:t>This page intentionally left blank.</w:t>
      </w:r>
    </w:p>
    <w:p w:rsidR="002A21AE" w:rsidRDefault="00A04F10" w:rsidP="00A04F10">
      <w:pPr>
        <w:pStyle w:val="Heading1"/>
      </w:pPr>
      <w:r>
        <w:br w:type="page"/>
      </w:r>
      <w:bookmarkStart w:id="541" w:name="_Toc474323428"/>
      <w:r w:rsidR="002A21AE">
        <w:t>Patient Services</w:t>
      </w:r>
      <w:bookmarkEnd w:id="541"/>
      <w:r w:rsidR="002A21AE">
        <w:fldChar w:fldCharType="begin"/>
      </w:r>
      <w:r w:rsidR="002A21AE">
        <w:instrText xml:space="preserve"> XE </w:instrText>
      </w:r>
      <w:r w:rsidR="00FA7E65">
        <w:instrText>“</w:instrText>
      </w:r>
      <w:r w:rsidR="002A21AE">
        <w:instrText>Patient Services</w:instrText>
      </w:r>
      <w:r w:rsidR="00FA7E65">
        <w:instrText>”</w:instrText>
      </w:r>
      <w:r w:rsidR="002A21AE">
        <w:instrText xml:space="preserve"> </w:instrText>
      </w:r>
      <w:r w:rsidR="002A21AE">
        <w:fldChar w:fldCharType="end"/>
      </w:r>
    </w:p>
    <w:p w:rsidR="002A21AE" w:rsidRPr="00E309DC" w:rsidRDefault="002A21AE" w:rsidP="00AE23F9">
      <w:pPr>
        <w:pStyle w:val="Heading2"/>
        <w:rPr>
          <w:b w:val="0"/>
          <w:bCs w:val="0"/>
          <w:i w:val="0"/>
          <w:iCs w:val="0"/>
          <w:sz w:val="20"/>
        </w:rPr>
      </w:pPr>
      <w:bookmarkStart w:id="542" w:name="_Toc474323429"/>
      <w:r w:rsidRPr="00AE23F9">
        <w:t xml:space="preserve">Patient </w:t>
      </w:r>
      <w:r w:rsidR="00045ED7" w:rsidRPr="00AE23F9">
        <w:t>Search Screen</w:t>
      </w:r>
      <w:bookmarkEnd w:id="542"/>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rsidR="00AE23F9" w:rsidRDefault="00AE23F9" w:rsidP="00AE23F9">
      <w:pPr>
        <w:pStyle w:val="Heading4"/>
      </w:pPr>
      <w:r>
        <w:t>Assumptions</w:t>
      </w:r>
    </w:p>
    <w:p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rsidR="00AE23F9" w:rsidRDefault="00AE23F9" w:rsidP="00AE23F9">
      <w:pPr>
        <w:pStyle w:val="Heading4"/>
      </w:pPr>
      <w:r>
        <w:t>Outcome</w:t>
      </w:r>
    </w:p>
    <w:p w:rsidR="00AE23F9" w:rsidRDefault="00B44B37" w:rsidP="00AE23F9">
      <w:pPr>
        <w:pStyle w:val="ListBullet"/>
      </w:pPr>
      <w:r>
        <w:t>VBECS presents the user with a list of patients for selection based on their search input.</w:t>
      </w:r>
    </w:p>
    <w:p w:rsidR="00AE23F9" w:rsidRDefault="00AE23F9" w:rsidP="00AE23F9">
      <w:pPr>
        <w:pStyle w:val="Heading4"/>
      </w:pPr>
      <w:r>
        <w:t>Limitations and Restrictions</w:t>
      </w:r>
    </w:p>
    <w:p w:rsidR="00AE23F9" w:rsidRDefault="00AE23F9" w:rsidP="00AE23F9">
      <w:pPr>
        <w:pStyle w:val="ListBullet"/>
      </w:pPr>
      <w:r w:rsidRPr="00AE23F9">
        <w:t>None.</w:t>
      </w:r>
    </w:p>
    <w:p w:rsidR="00AE23F9" w:rsidRDefault="00AE23F9" w:rsidP="00AE23F9">
      <w:pPr>
        <w:pStyle w:val="Heading4"/>
      </w:pPr>
      <w:r>
        <w:t>Additional Information</w:t>
      </w:r>
    </w:p>
    <w:p w:rsidR="00AE23F9" w:rsidRDefault="009A78E5" w:rsidP="00AE23F9">
      <w:pPr>
        <w:pStyle w:val="ListBullet"/>
      </w:pPr>
      <w:r>
        <w:t>The Patient Search Screen is used by options throughout VBECS to select patients.</w:t>
      </w:r>
    </w:p>
    <w:p w:rsidR="00C91824" w:rsidRDefault="00C91824" w:rsidP="00C91824">
      <w:pPr>
        <w:pStyle w:val="ListBullet"/>
      </w:pPr>
      <w:r>
        <w:t xml:space="preserve">The Patient Location displayed in </w:t>
      </w:r>
      <w:r w:rsidR="00D36FE1">
        <w:fldChar w:fldCharType="begin"/>
      </w:r>
      <w:r w:rsidR="00D36FE1">
        <w:instrText xml:space="preserve"> REF _Ref126726055 \h </w:instrText>
      </w:r>
      <w:r w:rsidR="00D36FE1">
        <w:fldChar w:fldCharType="separate"/>
      </w:r>
      <w:r w:rsidR="006B2037">
        <w:t xml:space="preserve">Figure </w:t>
      </w:r>
      <w:r w:rsidR="006B2037">
        <w:rPr>
          <w:noProof/>
        </w:rPr>
        <w:t>119</w:t>
      </w:r>
      <w:r w:rsidR="00D36FE1">
        <w:fldChar w:fldCharType="end"/>
      </w:r>
      <w:r>
        <w:t xml:space="preserve"> is either a representation of the location provided by the subscription to Admit, Discharge and Transfer events or in the event that a patient has been discharged</w:t>
      </w:r>
      <w:r w:rsidR="00D36FE1">
        <w:t>,</w:t>
      </w:r>
      <w:r>
        <w:t xml:space="preserve"> the location displayed could be the location where a CPRS order was placed for the patient. Once a patient is admitted, the location will be updated with the location at time of admission. If a patient is discharged and no orders are placed for the patient post discharge, no location will be provided. </w:t>
      </w:r>
      <w:r w:rsidRPr="00D36FE1">
        <w:rPr>
          <w:vanish/>
        </w:rPr>
        <w:t>DR 4989</w:t>
      </w:r>
    </w:p>
    <w:p w:rsidR="00AE23F9" w:rsidRDefault="00AE23F9" w:rsidP="00AE23F9">
      <w:pPr>
        <w:pStyle w:val="Heading4"/>
      </w:pPr>
      <w:r>
        <w:t>User Roles with Access to This Option</w:t>
      </w:r>
    </w:p>
    <w:p w:rsidR="00AE23F9" w:rsidRDefault="00AE23F9" w:rsidP="00AE23F9">
      <w:pPr>
        <w:pStyle w:val="Roles"/>
      </w:pPr>
      <w:r>
        <w:t>All users</w:t>
      </w:r>
    </w:p>
    <w:p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tblPrEx>
          <w:tblCellMar>
            <w:top w:w="0" w:type="dxa"/>
            <w:bottom w:w="0" w:type="dxa"/>
          </w:tblCellMar>
        </w:tblPrEx>
        <w:trPr>
          <w:cantSplit/>
          <w:tblHeader/>
        </w:trPr>
        <w:tc>
          <w:tcPr>
            <w:tcW w:w="3240" w:type="dxa"/>
            <w:shd w:val="pct30" w:color="auto" w:fill="FFFFFF"/>
            <w:vAlign w:val="bottom"/>
          </w:tcPr>
          <w:p w:rsidR="00BC664F" w:rsidRDefault="00BC664F" w:rsidP="00601F55">
            <w:pPr>
              <w:pStyle w:val="TableText"/>
              <w:rPr>
                <w:b/>
              </w:rPr>
            </w:pPr>
            <w:r>
              <w:rPr>
                <w:b/>
              </w:rPr>
              <w:t>User Action</w:t>
            </w:r>
          </w:p>
        </w:tc>
        <w:tc>
          <w:tcPr>
            <w:tcW w:w="6120" w:type="dxa"/>
            <w:shd w:val="pct30" w:color="auto" w:fill="FFFFFF"/>
            <w:vAlign w:val="bottom"/>
          </w:tcPr>
          <w:p w:rsidR="00BC664F" w:rsidRDefault="00BC664F" w:rsidP="00601F55">
            <w:pPr>
              <w:pStyle w:val="TableText"/>
              <w:rPr>
                <w:b/>
              </w:rPr>
            </w:pPr>
            <w:r>
              <w:rPr>
                <w:b/>
              </w:rPr>
              <w:t>VBECS</w:t>
            </w:r>
          </w:p>
        </w:tc>
      </w:tr>
      <w:tr w:rsidR="006178E5">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6B2037">
              <w:t xml:space="preserve">Figure </w:t>
            </w:r>
            <w:r w:rsidR="006B2037">
              <w:rPr>
                <w:noProof/>
              </w:rPr>
              <w:t>119</w:t>
            </w:r>
            <w:r w:rsidR="00EE7A38">
              <w:fldChar w:fldCharType="end"/>
            </w:r>
            <w:r w:rsidR="00EE7A38">
              <w:t>)</w:t>
            </w:r>
            <w:r>
              <w:t>,</w:t>
            </w:r>
            <w:r w:rsidR="00DD4445">
              <w:t xml:space="preserve"> </w:t>
            </w:r>
            <w:r w:rsidR="00D67ABB">
              <w:t>or</w:t>
            </w:r>
          </w:p>
          <w:p w:rsidR="008E012C" w:rsidRDefault="008E012C" w:rsidP="008E012C">
            <w:pPr>
              <w:pStyle w:val="TableTextNumbersContinued"/>
            </w:pPr>
          </w:p>
          <w:p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rsidR="006129D0" w:rsidRDefault="006129D0" w:rsidP="006178E5">
            <w:pPr>
              <w:pStyle w:val="TableTextBullet"/>
            </w:pPr>
            <w:r>
              <w:t>Displays the Patient Search screen.</w:t>
            </w:r>
          </w:p>
          <w:p w:rsidR="006178E5" w:rsidRDefault="007554C5" w:rsidP="006178E5">
            <w:pPr>
              <w:pStyle w:val="TableTextBullet"/>
            </w:pPr>
            <w:r>
              <w:t>Lists patients that meet the search criteria.</w:t>
            </w:r>
          </w:p>
          <w:p w:rsidR="006129D0" w:rsidRDefault="006129D0" w:rsidP="006129D0">
            <w:pPr>
              <w:pStyle w:val="TableText"/>
            </w:pPr>
          </w:p>
          <w:p w:rsidR="006129D0" w:rsidRDefault="00BF6A0C" w:rsidP="006129D0">
            <w:pPr>
              <w:pStyle w:val="TableText"/>
              <w:rPr>
                <w:b/>
                <w:bCs/>
                <w:szCs w:val="18"/>
              </w:rPr>
            </w:pPr>
            <w:r>
              <w:rPr>
                <w:b/>
                <w:bCs/>
                <w:noProof/>
              </w:rPr>
              <mc:AlternateContent>
                <mc:Choice Requires="wps">
                  <w:drawing>
                    <wp:anchor distT="0" distB="0" distL="114300" distR="114300" simplePos="0" relativeHeight="251767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7"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6" o:spid="_x0000_s1026" style="position:absolute;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q1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SNG&#10;inQg0rNQHGVZOgv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k&#10;Hqq1FgIAAC4EAAAOAAAAAAAAAAAAAAAAAC4CAABkcnMvZTJvRG9jLnhtbFBLAQItABQABgAIAAAA&#10;IQAXTzAS2wAAAAgBAAAPAAAAAAAAAAAAAAAAAHAEAABkcnMvZG93bnJldi54bWxQSwUGAAAAAAQA&#10;BADzAAAAeAUAAAAA&#10;" strokeweight="1.5pt"/>
                  </w:pict>
                </mc:Fallback>
              </mc:AlternateContent>
            </w:r>
            <w:r w:rsidR="006129D0">
              <w:rPr>
                <w:b/>
                <w:bCs/>
                <w:szCs w:val="18"/>
              </w:rPr>
              <w:t>NOTES</w:t>
            </w:r>
          </w:p>
          <w:p w:rsidR="006129D0" w:rsidRDefault="006129D0" w:rsidP="006129D0">
            <w:pPr>
              <w:pStyle w:val="NotesText"/>
            </w:pPr>
          </w:p>
          <w:p w:rsidR="006129D0" w:rsidRPr="006129D0" w:rsidRDefault="006129D0" w:rsidP="006129D0">
            <w:pPr>
              <w:pStyle w:val="NotesText"/>
            </w:pPr>
            <w:r>
              <w:t xml:space="preserve">Options that allow the user to search for a patient: </w:t>
            </w:r>
          </w:p>
          <w:p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rsidR="006129D0" w:rsidRDefault="006129D0" w:rsidP="005125FD">
            <w:pPr>
              <w:pStyle w:val="NotesTextBullet"/>
            </w:pPr>
            <w:r w:rsidRPr="00214097">
              <w:rPr>
                <w:b/>
              </w:rPr>
              <w:t>Patients</w:t>
            </w:r>
            <w:r>
              <w:t xml:space="preserve"> from the main menu. Select:</w:t>
            </w:r>
          </w:p>
          <w:p w:rsidR="006129D0" w:rsidRPr="00214097" w:rsidRDefault="006129D0" w:rsidP="00DE6289">
            <w:pPr>
              <w:pStyle w:val="NotesTextBullet1"/>
            </w:pPr>
            <w:r w:rsidRPr="00214097">
              <w:t>Recent Orders</w:t>
            </w:r>
          </w:p>
          <w:p w:rsidR="006129D0" w:rsidRPr="00214097" w:rsidRDefault="006129D0" w:rsidP="00DE6289">
            <w:pPr>
              <w:pStyle w:val="NotesTextBullet1"/>
            </w:pPr>
            <w:r w:rsidRPr="00214097">
              <w:t>Blood Availability</w:t>
            </w:r>
          </w:p>
          <w:p w:rsidR="006129D0" w:rsidRDefault="006129D0" w:rsidP="00DE6289">
            <w:pPr>
              <w:pStyle w:val="NotesTextBullet1"/>
            </w:pPr>
            <w:r w:rsidRPr="00214097">
              <w:t xml:space="preserve">Recent Transfusions/Issued Units </w:t>
            </w:r>
          </w:p>
          <w:p w:rsidR="006129D0" w:rsidRDefault="006129D0" w:rsidP="00DE6289">
            <w:pPr>
              <w:pStyle w:val="NotesTextBullet1"/>
            </w:pPr>
            <w:r w:rsidRPr="00214097">
              <w:t>Patient Testing Worklist Report</w:t>
            </w:r>
          </w:p>
          <w:p w:rsidR="006129D0" w:rsidRPr="00214097" w:rsidRDefault="006129D0" w:rsidP="00DE6289">
            <w:pPr>
              <w:pStyle w:val="NotesTextBullet1"/>
            </w:pPr>
            <w:r w:rsidRPr="00214097">
              <w:t>Print Unit Caution Tag &amp; Transfusion Record Form</w:t>
            </w:r>
          </w:p>
          <w:p w:rsidR="006129D0" w:rsidRDefault="006129D0" w:rsidP="00DE6289">
            <w:pPr>
              <w:pStyle w:val="NotesTextBullet1"/>
            </w:pPr>
            <w:r>
              <w:t>Issue Blood Components</w:t>
            </w:r>
          </w:p>
          <w:p w:rsidR="006129D0" w:rsidRDefault="006129D0" w:rsidP="00DE6289">
            <w:pPr>
              <w:pStyle w:val="NotesTextBullet1"/>
            </w:pPr>
            <w:r w:rsidRPr="00214097">
              <w:t>Post-Transfusion Information</w:t>
            </w:r>
          </w:p>
          <w:p w:rsidR="006129D0" w:rsidRPr="00214097" w:rsidRDefault="006129D0" w:rsidP="00DE6289">
            <w:pPr>
              <w:pStyle w:val="NotesTextBullet1"/>
            </w:pPr>
            <w:r w:rsidRPr="00214097">
              <w:t>Return Issued Units To Blood Bank</w:t>
            </w:r>
            <w:r>
              <w:t xml:space="preserve"> and click </w:t>
            </w:r>
            <w:r w:rsidRPr="00D53FD3">
              <w:t>OK</w:t>
            </w:r>
            <w:r>
              <w:t>.</w:t>
            </w:r>
          </w:p>
          <w:p w:rsidR="006129D0" w:rsidRPr="00214097" w:rsidRDefault="006129D0" w:rsidP="00DE6289">
            <w:pPr>
              <w:pStyle w:val="NotesTextBullet1"/>
            </w:pPr>
            <w:r w:rsidRPr="00214097">
              <w:t xml:space="preserve">Special Instructions &amp; Transfusion Requirements </w:t>
            </w:r>
          </w:p>
          <w:p w:rsidR="006129D0" w:rsidRPr="00214097" w:rsidRDefault="006129D0" w:rsidP="00DE6289">
            <w:pPr>
              <w:pStyle w:val="NotesTextBullet1"/>
            </w:pPr>
            <w:r>
              <w:t>Transfusion Reaction History</w:t>
            </w:r>
          </w:p>
          <w:p w:rsidR="006129D0" w:rsidRPr="00214097" w:rsidRDefault="006129D0" w:rsidP="00DE6289">
            <w:pPr>
              <w:pStyle w:val="NotesTextBullet1"/>
            </w:pPr>
            <w:r w:rsidRPr="00214097">
              <w:t>Patient History Report</w:t>
            </w:r>
          </w:p>
          <w:p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rsidR="006129D0" w:rsidRDefault="006129D0" w:rsidP="005125FD">
            <w:pPr>
              <w:pStyle w:val="NotesTextBullet"/>
            </w:pPr>
            <w:r w:rsidRPr="00214097">
              <w:rPr>
                <w:b/>
              </w:rPr>
              <w:t>Reports</w:t>
            </w:r>
            <w:r>
              <w:t xml:space="preserve"> from the main menu. Select:</w:t>
            </w:r>
          </w:p>
          <w:p w:rsidR="006129D0" w:rsidRDefault="006129D0" w:rsidP="00DE6289">
            <w:pPr>
              <w:pStyle w:val="NotesTextBullet1"/>
              <w:rPr>
                <w:b/>
              </w:rPr>
            </w:pPr>
            <w:r>
              <w:rPr>
                <w:b/>
              </w:rPr>
              <w:t>Blood Availability</w:t>
            </w:r>
            <w:r>
              <w:t xml:space="preserve"> (for individual patient only)</w:t>
            </w:r>
          </w:p>
          <w:p w:rsidR="006129D0" w:rsidRPr="00214097" w:rsidRDefault="006129D0" w:rsidP="00DE6289">
            <w:pPr>
              <w:pStyle w:val="NotesTextBullet1"/>
              <w:rPr>
                <w:b/>
              </w:rPr>
            </w:pPr>
            <w:r w:rsidRPr="00214097">
              <w:rPr>
                <w:b/>
              </w:rPr>
              <w:t>Medication Profile</w:t>
            </w:r>
          </w:p>
          <w:p w:rsidR="006129D0" w:rsidRPr="00214097" w:rsidRDefault="006129D0" w:rsidP="00DE6289">
            <w:pPr>
              <w:pStyle w:val="NotesTextBullet1"/>
              <w:rPr>
                <w:b/>
              </w:rPr>
            </w:pPr>
            <w:r w:rsidRPr="00214097">
              <w:rPr>
                <w:b/>
              </w:rPr>
              <w:t>Patient History Report</w:t>
            </w:r>
          </w:p>
          <w:p w:rsidR="006129D0" w:rsidRDefault="006129D0" w:rsidP="00DE6289">
            <w:pPr>
              <w:pStyle w:val="NotesTextBullet1"/>
            </w:pPr>
            <w:r w:rsidRPr="00214097">
              <w:rPr>
                <w:b/>
              </w:rPr>
              <w:t>Transfusion Effectiveness Report</w:t>
            </w:r>
            <w:r>
              <w:t xml:space="preserve"> (for individual patient report only)</w:t>
            </w:r>
          </w:p>
          <w:p w:rsidR="006129D0" w:rsidRDefault="006129D0" w:rsidP="005125FD">
            <w:pPr>
              <w:pStyle w:val="NotesTextBullet"/>
            </w:pPr>
            <w:r w:rsidRPr="00214097">
              <w:rPr>
                <w:b/>
              </w:rPr>
              <w:t>Supervisor</w:t>
            </w:r>
            <w:r>
              <w:t xml:space="preserve"> from the main menu. Select:</w:t>
            </w:r>
          </w:p>
          <w:p w:rsidR="006129D0" w:rsidRPr="0095508A" w:rsidRDefault="006129D0" w:rsidP="00DE6289">
            <w:pPr>
              <w:pStyle w:val="NotesTextBullet1"/>
            </w:pPr>
            <w:r w:rsidRPr="0095508A">
              <w:t>Document ABO Incompatible Transfusion</w:t>
            </w:r>
          </w:p>
          <w:p w:rsidR="006129D0" w:rsidRDefault="006129D0" w:rsidP="00A4517B">
            <w:pPr>
              <w:pStyle w:val="NotesTextBullet1"/>
            </w:pPr>
            <w:r w:rsidRPr="005125FD">
              <w:t>Justify</w:t>
            </w:r>
            <w:r w:rsidRPr="0095508A">
              <w:t xml:space="preserve"> ABO/Rh Change</w:t>
            </w:r>
          </w:p>
        </w:tc>
      </w:tr>
      <w:tr w:rsidR="000A488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A4886" w:rsidRDefault="007554C5" w:rsidP="00214097">
            <w:pPr>
              <w:pStyle w:val="TableTextNumbers"/>
            </w:pPr>
            <w:r>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numberingChange w:id="543"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0A4886" w:rsidRDefault="007554C5" w:rsidP="006178E5">
            <w:pPr>
              <w:pStyle w:val="TableTextBullet"/>
            </w:pPr>
            <w:r>
              <w:t>Displays patient-associated data.</w:t>
            </w:r>
          </w:p>
          <w:p w:rsidR="007554C5" w:rsidRDefault="007554C5" w:rsidP="006178E5">
            <w:pPr>
              <w:pStyle w:val="TableTextBullet"/>
            </w:pPr>
            <w:r>
              <w:t>Displays the Patient Information Toolbar.</w:t>
            </w:r>
          </w:p>
          <w:p w:rsidR="00D1493E" w:rsidRDefault="00797BC0" w:rsidP="00D1493E">
            <w:pPr>
              <w:pStyle w:val="TableTextBullet"/>
            </w:pPr>
            <w:r>
              <w:t>Displays Special Instructions (SIs) and Transfusion Requirements (TRs)</w:t>
            </w:r>
            <w:r w:rsidR="00BC2C05">
              <w:t>, when appropriate.</w:t>
            </w:r>
            <w:r w:rsidR="00D1493E">
              <w:t xml:space="preserve"> </w:t>
            </w:r>
          </w:p>
          <w:p w:rsidR="00D1493E" w:rsidRDefault="00D1493E" w:rsidP="00D1493E">
            <w:pPr>
              <w:pStyle w:val="TableText"/>
            </w:pPr>
          </w:p>
          <w:p w:rsidR="00D1493E" w:rsidRDefault="00BF6A0C" w:rsidP="00D1493E">
            <w:pPr>
              <w:pStyle w:val="TableText"/>
              <w:rPr>
                <w:b/>
                <w:bCs/>
                <w:szCs w:val="18"/>
              </w:rPr>
            </w:pPr>
            <w:r>
              <w:rPr>
                <w:b/>
                <w:bCs/>
                <w:noProof/>
              </w:rPr>
              <mc:AlternateContent>
                <mc:Choice Requires="wps">
                  <w:drawing>
                    <wp:anchor distT="0" distB="0" distL="114300" distR="114300" simplePos="0" relativeHeight="251791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6" name="Lin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1" o:spid="_x0000_s1026" style="position:absolute;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yO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6mGGk&#10;SAcmbYXiKJtk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U7B8jhcCAAAuBAAADgAAAAAAAAAAAAAAAAAuAgAAZHJzL2Uyb0RvYy54bWxQSwECLQAUAAYACAAA&#10;ACEAF08wEtsAAAAIAQAADwAAAAAAAAAAAAAAAABxBAAAZHJzL2Rvd25yZXYueG1sUEsFBgAAAAAE&#10;AAQA8wAAAHkFAAAAAA==&#10;" strokeweight="1.5pt"/>
                  </w:pict>
                </mc:Fallback>
              </mc:AlternateContent>
            </w:r>
            <w:r w:rsidR="00D1493E">
              <w:rPr>
                <w:b/>
                <w:bCs/>
                <w:szCs w:val="18"/>
              </w:rPr>
              <w:t>NOTES</w:t>
            </w:r>
          </w:p>
          <w:p w:rsidR="00797BC0" w:rsidRDefault="00797BC0" w:rsidP="00D1493E">
            <w:pPr>
              <w:pStyle w:val="TableTextBullet"/>
              <w:numPr>
                <w:ilvl w:val="0"/>
                <w:numId w:val="0"/>
              </w:numPr>
              <w:ind w:left="720"/>
            </w:pPr>
          </w:p>
          <w:p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rsidR="00102700" w:rsidRDefault="00102700" w:rsidP="00102700">
      <w:pPr>
        <w:pStyle w:val="Caption"/>
      </w:pPr>
      <w:bookmarkStart w:id="544" w:name="_Ref126726055"/>
      <w:r>
        <w:t xml:space="preserve">Figure </w:t>
      </w:r>
      <w:r w:rsidR="00C17F7C">
        <w:fldChar w:fldCharType="begin"/>
      </w:r>
      <w:r w:rsidR="00C17F7C">
        <w:instrText xml:space="preserve"> SEQ Figure \* ARABIC </w:instrText>
      </w:r>
      <w:r w:rsidR="00C17F7C">
        <w:fldChar w:fldCharType="separate"/>
      </w:r>
      <w:r w:rsidR="006B2037">
        <w:rPr>
          <w:noProof/>
        </w:rPr>
        <w:t>119</w:t>
      </w:r>
      <w:r w:rsidR="00C17F7C">
        <w:fldChar w:fldCharType="end"/>
      </w:r>
      <w:bookmarkEnd w:id="544"/>
      <w:r w:rsidR="00EE7A38">
        <w:t>: Patient Search</w:t>
      </w:r>
    </w:p>
    <w:p w:rsidR="00EE7A38" w:rsidRPr="00EE7A38" w:rsidRDefault="00BF6A0C" w:rsidP="00EE7A38">
      <w:pPr>
        <w:pStyle w:val="BodyText"/>
      </w:pPr>
      <w:r>
        <w:rPr>
          <w:noProof/>
        </w:rPr>
        <w:drawing>
          <wp:inline distT="0" distB="0" distL="0" distR="0">
            <wp:extent cx="4572000" cy="3152775"/>
            <wp:effectExtent l="0" t="0" r="0"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572000" cy="3152775"/>
                    </a:xfrm>
                    <a:prstGeom prst="rect">
                      <a:avLst/>
                    </a:prstGeom>
                    <a:noFill/>
                    <a:ln>
                      <a:noFill/>
                    </a:ln>
                  </pic:spPr>
                </pic:pic>
              </a:graphicData>
            </a:graphic>
          </wp:inline>
        </w:drawing>
      </w:r>
    </w:p>
    <w:p w:rsidR="00170060" w:rsidRDefault="0072673B" w:rsidP="00170060">
      <w:pPr>
        <w:pStyle w:val="Heading3"/>
      </w:pPr>
      <w:r>
        <w:br w:type="page"/>
      </w:r>
      <w:bookmarkStart w:id="545" w:name="_Toc474323430"/>
      <w:r w:rsidR="00170060">
        <w:t>Patient Merge</w:t>
      </w:r>
      <w:bookmarkEnd w:id="545"/>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rsidR="00170060" w:rsidRDefault="000075A9" w:rsidP="00170060">
      <w:pPr>
        <w:pStyle w:val="BodyText"/>
      </w:pPr>
      <w:r>
        <w:t xml:space="preserve">VBECS notifies the user of VistA patient merges and displays details for </w:t>
      </w:r>
      <w:r w:rsidR="004437ED">
        <w:t>his</w:t>
      </w:r>
      <w:r>
        <w:t xml:space="preserve"> review.</w:t>
      </w:r>
    </w:p>
    <w:p w:rsidR="00170060" w:rsidRDefault="00170060" w:rsidP="00170060">
      <w:pPr>
        <w:pStyle w:val="Heading4"/>
      </w:pPr>
      <w:r>
        <w:t>Assumptions</w:t>
      </w:r>
      <w:r>
        <w:rPr>
          <w:b w:val="0"/>
        </w:rPr>
        <w:t xml:space="preserve"> </w:t>
      </w:r>
    </w:p>
    <w:p w:rsidR="00170060" w:rsidRDefault="00170060" w:rsidP="00170060">
      <w:pPr>
        <w:pStyle w:val="ListBullet"/>
      </w:pPr>
      <w:r>
        <w:t xml:space="preserve">The connection to </w:t>
      </w:r>
      <w:r w:rsidRPr="00CA0045">
        <w:rPr>
          <w:bCs/>
        </w:rPr>
        <w:t>VistA</w:t>
      </w:r>
      <w:r>
        <w:t xml:space="preserve"> is active.</w:t>
      </w:r>
    </w:p>
    <w:p w:rsidR="00170060" w:rsidRDefault="00170060" w:rsidP="00170060">
      <w:pPr>
        <w:pStyle w:val="ListBullet"/>
      </w:pPr>
      <w:r>
        <w:t xml:space="preserve">VBECS received the message about a </w:t>
      </w:r>
      <w:r w:rsidR="00E8242F">
        <w:t xml:space="preserve">VistA </w:t>
      </w:r>
      <w:r>
        <w:t>patient merge.</w:t>
      </w:r>
    </w:p>
    <w:p w:rsidR="00170060" w:rsidRDefault="00825A62" w:rsidP="00170060">
      <w:pPr>
        <w:pStyle w:val="ListBullet"/>
      </w:pPr>
      <w:r>
        <w:t>VBECS accepts merge messages when either or both the merge from or merge to patients exist in VBECS.</w:t>
      </w:r>
    </w:p>
    <w:p w:rsidR="00170060" w:rsidRDefault="00170060" w:rsidP="00170060">
      <w:pPr>
        <w:pStyle w:val="Heading4"/>
      </w:pPr>
      <w:r>
        <w:t xml:space="preserve">Outcome </w:t>
      </w:r>
    </w:p>
    <w:p w:rsidR="00170060" w:rsidRDefault="00170060" w:rsidP="00170060">
      <w:pPr>
        <w:pStyle w:val="ListBullet"/>
      </w:pPr>
      <w:r>
        <w:t>VBECS notified the user that patient records were merged in VistA.</w:t>
      </w:r>
    </w:p>
    <w:p w:rsidR="00170060" w:rsidRDefault="00170060" w:rsidP="00170060">
      <w:pPr>
        <w:pStyle w:val="Heading4"/>
      </w:pPr>
      <w:r>
        <w:t>Limitations and Restrictions</w:t>
      </w:r>
      <w:r>
        <w:rPr>
          <w:b w:val="0"/>
        </w:rPr>
        <w:t xml:space="preserve"> </w:t>
      </w:r>
    </w:p>
    <w:p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p>
    <w:p w:rsidR="005F578B" w:rsidRDefault="005F578B" w:rsidP="00170060">
      <w:pPr>
        <w:pStyle w:val="ListBulle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70060" w:rsidRDefault="00170060" w:rsidP="00170060">
      <w:pPr>
        <w:pStyle w:val="Heading4"/>
      </w:pPr>
      <w:r>
        <w:t xml:space="preserve">Additional Information </w:t>
      </w:r>
    </w:p>
    <w:p w:rsidR="00170060" w:rsidRDefault="00170060" w:rsidP="00170060">
      <w:pPr>
        <w:pStyle w:val="ListBullet"/>
      </w:pPr>
      <w:r>
        <w:t>If more than two records are merged in VistA, VBECS will receive a corresponding number of merge messages.</w:t>
      </w:r>
    </w:p>
    <w:p w:rsidR="00170060" w:rsidRDefault="00170060" w:rsidP="00170060">
      <w:pPr>
        <w:pStyle w:val="Heading4"/>
        <w:rPr>
          <w:b w:val="0"/>
        </w:rPr>
      </w:pPr>
      <w:r>
        <w:t>User Roles with Access to This Option</w:t>
      </w:r>
      <w:r>
        <w:rPr>
          <w:b w:val="0"/>
        </w:rPr>
        <w:t xml:space="preserve"> </w:t>
      </w:r>
    </w:p>
    <w:p w:rsidR="008E2767" w:rsidRPr="008E2767" w:rsidRDefault="008E2767" w:rsidP="00A40D01">
      <w:pPr>
        <w:pStyle w:val="Roles"/>
      </w:pPr>
      <w:r>
        <w:t>All users</w:t>
      </w:r>
    </w:p>
    <w:p w:rsidR="00170060" w:rsidRDefault="00170060" w:rsidP="00170060">
      <w:pPr>
        <w:pStyle w:val="Heading4"/>
      </w:pPr>
      <w:r>
        <w:t>Patient Merge</w:t>
      </w:r>
    </w:p>
    <w:p w:rsidR="002A21AE" w:rsidRDefault="00170060" w:rsidP="00170060">
      <w:pPr>
        <w:pStyle w:val="BodyText"/>
      </w:pPr>
      <w:r>
        <w:t xml:space="preserve">The VBECS user examines records that were merged in VistA and decides whether to </w:t>
      </w:r>
      <w:r w:rsidR="00A415D8">
        <w:t xml:space="preserve">update </w:t>
      </w:r>
      <w:r>
        <w:t>them.</w:t>
      </w:r>
    </w:p>
    <w:p w:rsidR="00F002ED" w:rsidRPr="006F5EC8" w:rsidRDefault="00BF6A0C" w:rsidP="00F002ED">
      <w:pPr>
        <w:pStyle w:val="Caution"/>
      </w:pPr>
      <w:r>
        <w:rPr>
          <w:i w:val="0"/>
          <w:noProof/>
        </w:rPr>
        <w:drawing>
          <wp:inline distT="0" distB="0" distL="0" distR="0">
            <wp:extent cx="266700" cy="2190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rsidR="00B33CCA" w:rsidRPr="00B33CCA" w:rsidRDefault="00B33CCA" w:rsidP="00170060">
      <w:pPr>
        <w:pStyle w:val="BodyText"/>
        <w:rPr>
          <w:sz w:val="4"/>
          <w:szCs w:val="4"/>
        </w:rPr>
      </w:pPr>
    </w:p>
    <w:p w:rsidR="00B33CCA" w:rsidRPr="00E661A1" w:rsidRDefault="00BF6A0C" w:rsidP="00B33CCA">
      <w:pPr>
        <w:pStyle w:val="Caution"/>
        <w:rPr>
          <w:i w:val="0"/>
        </w:rPr>
      </w:pPr>
      <w:r>
        <w:rPr>
          <w:i w:val="0"/>
          <w:noProof/>
        </w:rPr>
        <w:drawing>
          <wp:inline distT="0" distB="0" distL="0" distR="0">
            <wp:extent cx="266700" cy="219075"/>
            <wp:effectExtent l="0" t="0" r="0"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tblPrEx>
          <w:tblCellMar>
            <w:top w:w="0" w:type="dxa"/>
            <w:bottom w:w="0" w:type="dxa"/>
          </w:tblCellMar>
        </w:tblPrEx>
        <w:trPr>
          <w:cantSplit/>
          <w:tblHeader/>
        </w:trPr>
        <w:tc>
          <w:tcPr>
            <w:tcW w:w="3240" w:type="dxa"/>
            <w:shd w:val="pct30" w:color="auto" w:fill="FFFFFF"/>
            <w:vAlign w:val="bottom"/>
          </w:tcPr>
          <w:p w:rsidR="007A00DE" w:rsidRDefault="00B33CCA" w:rsidP="007A00DE">
            <w:pPr>
              <w:pStyle w:val="TableText"/>
              <w:rPr>
                <w:b/>
              </w:rPr>
            </w:pPr>
            <w:r w:rsidRPr="00E661A1">
              <w:rPr>
                <w:i/>
              </w:rPr>
              <w:br w:type="page"/>
            </w:r>
            <w:bookmarkStart w:id="546" w:name="_Ref126726239"/>
            <w:r w:rsidR="007A00DE">
              <w:rPr>
                <w:b/>
              </w:rPr>
              <w:t>User Action</w:t>
            </w:r>
          </w:p>
        </w:tc>
        <w:tc>
          <w:tcPr>
            <w:tcW w:w="6120" w:type="dxa"/>
            <w:shd w:val="pct30" w:color="auto" w:fill="FFFFFF"/>
            <w:vAlign w:val="bottom"/>
          </w:tcPr>
          <w:p w:rsidR="007A00DE" w:rsidRDefault="007A00DE" w:rsidP="007A00DE">
            <w:pPr>
              <w:pStyle w:val="TableText"/>
              <w:rPr>
                <w:b/>
              </w:rPr>
            </w:pPr>
            <w:r>
              <w:rPr>
                <w:b/>
              </w:rPr>
              <w:t>VBECS</w:t>
            </w:r>
          </w:p>
        </w:tc>
      </w:tr>
      <w:tr w:rsidR="007A00D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Numbers"/>
            </w:pPr>
            <w:r>
              <w:t xml:space="preserve">Select </w:t>
            </w:r>
            <w:r>
              <w:rPr>
                <w:b/>
              </w:rPr>
              <w:t>Patients</w:t>
            </w:r>
            <w:r>
              <w:t xml:space="preserve"> from the main menu.</w:t>
            </w:r>
          </w:p>
          <w:p w:rsidR="007A00DE" w:rsidRDefault="007A00DE" w:rsidP="007A00DE">
            <w:pPr>
              <w:pStyle w:val="TableTextNumbersContinued"/>
            </w:pPr>
          </w:p>
          <w:p w:rsidR="007A00DE" w:rsidRDefault="007A00DE" w:rsidP="007A00DE">
            <w:pPr>
              <w:pStyle w:val="TableTextNumbersContinued"/>
            </w:pPr>
            <w:r>
              <w:t xml:space="preserve">Select </w:t>
            </w:r>
            <w:r>
              <w:rPr>
                <w:b/>
              </w:rPr>
              <w:t>Patient Updates</w:t>
            </w:r>
            <w:r>
              <w:t>.</w:t>
            </w:r>
          </w:p>
          <w:p w:rsidR="007A00DE" w:rsidRDefault="007A00DE" w:rsidP="007A00DE">
            <w:pPr>
              <w:pStyle w:val="TableTextNumbersContinued"/>
            </w:pPr>
          </w:p>
          <w:p w:rsidR="007A00DE" w:rsidRDefault="007A00DE" w:rsidP="007A00DE">
            <w:pPr>
              <w:pStyle w:val="TableTextNumbersContinued"/>
            </w:pPr>
            <w:r>
              <w:t xml:space="preserve">Select </w:t>
            </w:r>
            <w:r>
              <w:rPr>
                <w:b/>
              </w:rPr>
              <w:t>Patient Merge</w:t>
            </w:r>
            <w:r>
              <w:t>, or</w:t>
            </w:r>
          </w:p>
          <w:p w:rsidR="007A00DE" w:rsidRDefault="007A00DE" w:rsidP="007A00DE">
            <w:pPr>
              <w:pStyle w:val="TableTextNumbersContinued"/>
            </w:pPr>
          </w:p>
          <w:p w:rsidR="007A00DE" w:rsidRDefault="007A00DE" w:rsidP="007A00DE">
            <w:pPr>
              <w:pStyle w:val="TableTextNumbersContinued"/>
            </w:pPr>
            <w:r>
              <w:t xml:space="preserve">Click </w:t>
            </w:r>
            <w:r w:rsidR="00BF6A0C">
              <w:rPr>
                <w:noProof/>
              </w:rPr>
              <w:drawing>
                <wp:inline distT="0" distB="0" distL="0" distR="0">
                  <wp:extent cx="161925" cy="152400"/>
                  <wp:effectExtent l="0" t="0" r="9525" b="0"/>
                  <wp:docPr id="224" name="Picture 22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Bullet"/>
            </w:pPr>
            <w:r>
              <w:t xml:space="preserve">Displays </w:t>
            </w:r>
            <w:r w:rsidR="00BF6A0C">
              <w:rPr>
                <w:noProof/>
              </w:rPr>
              <w:drawing>
                <wp:inline distT="0" distB="0" distL="0" distR="0">
                  <wp:extent cx="161925" cy="152400"/>
                  <wp:effectExtent l="0" t="0" r="9525" b="0"/>
                  <wp:docPr id="225" name="Picture 225"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nd notifies the user of the VistA patient merge.</w:t>
            </w:r>
          </w:p>
          <w:p w:rsidR="007A00DE" w:rsidRDefault="007A00DE" w:rsidP="007A00DE">
            <w:pPr>
              <w:pStyle w:val="TableTextBullet"/>
            </w:pPr>
            <w:r>
              <w:t xml:space="preserve">Lists the patient records to be </w:t>
            </w:r>
            <w:r w:rsidR="00AA1115">
              <w:t>updated</w:t>
            </w:r>
            <w:r>
              <w:t xml:space="preserve">. </w:t>
            </w:r>
          </w:p>
          <w:p w:rsidR="007A00DE" w:rsidRDefault="00825A62" w:rsidP="007A00DE">
            <w:pPr>
              <w:pStyle w:val="TableTextBullet"/>
            </w:pPr>
            <w:r w:rsidRPr="00825A62">
              <w:rPr>
                <w:vanish/>
              </w:rPr>
              <w:t xml:space="preserve">BR_68.19 </w:t>
            </w:r>
            <w:r w:rsidR="007A00DE">
              <w:t>Displays limited merge-from and merge-to patient information for evaluation, including:</w:t>
            </w:r>
          </w:p>
          <w:p w:rsidR="007A00DE" w:rsidRDefault="007A00DE" w:rsidP="007A00DE">
            <w:pPr>
              <w:pStyle w:val="TableTextBullet1"/>
            </w:pPr>
            <w:r>
              <w:t>Patient name</w:t>
            </w:r>
          </w:p>
          <w:p w:rsidR="007A00DE" w:rsidRDefault="007A00DE" w:rsidP="007A00DE">
            <w:pPr>
              <w:pStyle w:val="TableTextBullet1"/>
            </w:pPr>
            <w:r>
              <w:t>Patient ID</w:t>
            </w:r>
            <w:r w:rsidR="00825A62">
              <w:t>, if available</w:t>
            </w:r>
          </w:p>
          <w:p w:rsidR="007A00DE" w:rsidRDefault="007A00DE" w:rsidP="007A00DE">
            <w:pPr>
              <w:pStyle w:val="TableTextBullet1"/>
              <w:rPr>
                <w:b/>
                <w:bCs/>
              </w:rPr>
            </w:pPr>
            <w:r>
              <w:t xml:space="preserve">Date and time the merge message was received from </w:t>
            </w:r>
            <w:r w:rsidRPr="00CA0045">
              <w:rPr>
                <w:bCs/>
              </w:rPr>
              <w:t>VistA</w:t>
            </w:r>
          </w:p>
          <w:p w:rsidR="007A00DE" w:rsidRDefault="007A00DE" w:rsidP="007A00DE">
            <w:pPr>
              <w:pStyle w:val="TableText"/>
            </w:pPr>
          </w:p>
          <w:p w:rsidR="007A00DE" w:rsidRDefault="00BF6A0C" w:rsidP="007A00DE">
            <w:pPr>
              <w:pStyle w:val="TableText"/>
              <w:rPr>
                <w:b/>
                <w:bCs/>
                <w:szCs w:val="18"/>
              </w:rPr>
            </w:pPr>
            <w:r>
              <w:rPr>
                <w:b/>
                <w:bCs/>
                <w:noProof/>
              </w:rPr>
              <mc:AlternateContent>
                <mc:Choice Requires="wps">
                  <w:drawing>
                    <wp:anchor distT="0" distB="0" distL="114300" distR="114300" simplePos="0" relativeHeight="251775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5" name="Line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6" o:spid="_x0000_s1026" style="position:absolute;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c8A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6nGGk&#10;SAciPQvFUZYt5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1&#10;Jc8A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 xml:space="preserve">VBECS displays </w:t>
            </w:r>
            <w:r w:rsidR="00BF6A0C">
              <w:rPr>
                <w:noProof/>
              </w:rPr>
              <w:drawing>
                <wp:inline distT="0" distB="0" distL="0" distR="0">
                  <wp:extent cx="161925" cy="152400"/>
                  <wp:effectExtent l="0" t="0" r="9525" b="0"/>
                  <wp:docPr id="226" name="Picture 22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rsidR="007A00DE" w:rsidRDefault="007A00DE" w:rsidP="007A00DE">
            <w:pPr>
              <w:pStyle w:val="NotesText"/>
              <w:rPr>
                <w:rFonts w:cs="Arial"/>
              </w:rPr>
            </w:pPr>
          </w:p>
          <w:p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rsidR="007A00DE" w:rsidRDefault="007A00DE" w:rsidP="007A00DE">
            <w:pPr>
              <w:pStyle w:val="NotesText"/>
            </w:pPr>
          </w:p>
          <w:p w:rsidR="007A00DE" w:rsidRDefault="007A00DE" w:rsidP="007A00DE">
            <w:pPr>
              <w:pStyle w:val="NotesText"/>
            </w:pPr>
            <w:r>
              <w:t>The user may update both patients’ VBECS files in accordance with local policy and procedure.</w:t>
            </w:r>
          </w:p>
        </w:tc>
      </w:tr>
      <w:tr w:rsidR="007A00DE">
        <w:tblPrEx>
          <w:tblCellMar>
            <w:top w:w="0" w:type="dxa"/>
            <w:bottom w:w="0" w:type="dxa"/>
          </w:tblCellMar>
        </w:tblPrEx>
        <w:tc>
          <w:tcPr>
            <w:tcW w:w="3240" w:type="dxa"/>
          </w:tcPr>
          <w:p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6B2037">
              <w:t xml:space="preserve">Figure </w:t>
            </w:r>
            <w:r w:rsidR="006B2037">
              <w:rPr>
                <w:noProof/>
              </w:rPr>
              <w:t>120</w:t>
            </w:r>
            <w:r w:rsidR="00270245">
              <w:fldChar w:fldCharType="end"/>
            </w:r>
            <w:r>
              <w:t>).</w:t>
            </w:r>
          </w:p>
        </w:tc>
        <w:tc>
          <w:tcPr>
            <w:tcW w:w="6120" w:type="dxa"/>
          </w:tcPr>
          <w:p w:rsidR="007A00DE" w:rsidRDefault="007A00DE" w:rsidP="007A00DE">
            <w:pPr>
              <w:pStyle w:val="TableTextBullet"/>
            </w:pPr>
            <w:r>
              <w:t xml:space="preserve">Displays data about merged </w:t>
            </w:r>
            <w:r w:rsidR="00061930">
              <w:t xml:space="preserve">VistA </w:t>
            </w:r>
            <w:r>
              <w:t>patient records:</w:t>
            </w:r>
          </w:p>
          <w:p w:rsidR="007A00DE" w:rsidRDefault="007A00DE" w:rsidP="007A00DE">
            <w:pPr>
              <w:pStyle w:val="TableTextBullet1"/>
            </w:pPr>
            <w:r>
              <w:t>Patient name</w:t>
            </w:r>
          </w:p>
          <w:p w:rsidR="007A00DE" w:rsidRDefault="007A00DE" w:rsidP="007A00DE">
            <w:pPr>
              <w:pStyle w:val="TableTextBullet1"/>
            </w:pPr>
            <w:r>
              <w:t>Patient ID</w:t>
            </w:r>
            <w:r w:rsidR="006337EA">
              <w:t>, if available</w:t>
            </w:r>
          </w:p>
          <w:p w:rsidR="007A00DE" w:rsidRDefault="007A00DE" w:rsidP="007A00DE">
            <w:pPr>
              <w:pStyle w:val="TableTextBullet1"/>
            </w:pPr>
            <w:r>
              <w:t>Patient sex</w:t>
            </w:r>
            <w:r w:rsidR="006337EA">
              <w:t>, if available</w:t>
            </w:r>
          </w:p>
          <w:p w:rsidR="007A00DE" w:rsidRDefault="007A00DE" w:rsidP="007A00DE">
            <w:pPr>
              <w:pStyle w:val="TableTextBullet1"/>
            </w:pPr>
            <w:r>
              <w:t xml:space="preserve">Date and time the merge message was received from </w:t>
            </w:r>
            <w:r w:rsidRPr="00CA6E27">
              <w:rPr>
                <w:bCs/>
              </w:rPr>
              <w:t>VistA</w:t>
            </w:r>
          </w:p>
          <w:p w:rsidR="007A00DE" w:rsidRDefault="007A00DE" w:rsidP="007A00DE">
            <w:pPr>
              <w:pStyle w:val="TableTextBullet1"/>
            </w:pPr>
            <w:r>
              <w:t>Patient ABO/Rh</w:t>
            </w:r>
            <w:r w:rsidR="006337EA">
              <w:t>, if available</w:t>
            </w:r>
          </w:p>
          <w:p w:rsidR="007A00DE" w:rsidRDefault="007A00DE" w:rsidP="007A00DE">
            <w:pPr>
              <w:pStyle w:val="TableTextBullet1"/>
            </w:pPr>
            <w:r>
              <w:t>Patient Transfusion Requirements (TRs) and Special Instructions (SIs)</w:t>
            </w:r>
            <w:r w:rsidR="006337EA">
              <w:t>, if available</w:t>
            </w:r>
          </w:p>
          <w:p w:rsidR="006337EA" w:rsidRDefault="007A00DE" w:rsidP="006337EA">
            <w:pPr>
              <w:pStyle w:val="TableTextBullet1"/>
            </w:pPr>
            <w:r>
              <w:t>Recent orders and recent transfusion records for the patient (available only by clicking Patient Information Toolbar icons)</w:t>
            </w:r>
            <w:r w:rsidR="006337EA">
              <w:t>, if available</w:t>
            </w:r>
          </w:p>
          <w:p w:rsidR="006337EA" w:rsidRDefault="006337EA" w:rsidP="006337EA">
            <w:pPr>
              <w:pStyle w:val="TableText"/>
            </w:pPr>
          </w:p>
          <w:p w:rsidR="006337EA" w:rsidRPr="00825A62" w:rsidRDefault="00BF6A0C" w:rsidP="006337EA">
            <w:pPr>
              <w:pStyle w:val="TableText"/>
              <w:rPr>
                <w:b/>
                <w:bCs/>
                <w:szCs w:val="18"/>
              </w:rPr>
            </w:pPr>
            <w:r>
              <w:rPr>
                <w:b/>
                <w:bCs/>
                <w:noProof/>
              </w:rPr>
              <mc:AlternateContent>
                <mc:Choice Requires="wps">
                  <w:drawing>
                    <wp:anchor distT="0" distB="0" distL="114300" distR="114300" simplePos="0" relativeHeight="251789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4" name="Lin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8"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3Q6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yDFS&#10;pAORtkJxlE3S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xH&#10;dDoVAgAALgQAAA4AAAAAAAAAAAAAAAAALgIAAGRycy9lMm9Eb2MueG1sUEsBAi0AFAAGAAgAAAAh&#10;ABdPMBLbAAAACAEAAA8AAAAAAAAAAAAAAAAAbwQAAGRycy9kb3ducmV2LnhtbFBLBQYAAAAABAAE&#10;APMAAAB3BQAAAAA=&#10;" strokeweight="1.5pt"/>
                  </w:pict>
                </mc:Fallback>
              </mc:AlternateContent>
            </w:r>
            <w:r w:rsidR="006337EA" w:rsidRPr="00825A62">
              <w:rPr>
                <w:b/>
                <w:bCs/>
                <w:szCs w:val="18"/>
              </w:rPr>
              <w:t>NOTES</w:t>
            </w:r>
          </w:p>
          <w:p w:rsidR="006337EA" w:rsidRDefault="006337EA" w:rsidP="006337EA">
            <w:pPr>
              <w:pStyle w:val="NotesText"/>
            </w:pPr>
          </w:p>
          <w:p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to Patients</w:t>
            </w:r>
          </w:p>
          <w:p w:rsidR="007A00DE" w:rsidRDefault="007A00DE" w:rsidP="007A00DE">
            <w:pPr>
              <w:pStyle w:val="TableTextNumbers"/>
              <w:numPr>
                <w:ilvl w:val="0"/>
                <w:numId w:val="0"/>
              </w:numPr>
            </w:pPr>
          </w:p>
          <w:p w:rsidR="007A00DE" w:rsidRDefault="007A00DE" w:rsidP="007A00DE">
            <w:pPr>
              <w:pStyle w:val="TableTextNumbers"/>
            </w:pPr>
            <w:r>
              <w:t>Update the merge-to patient record to include SIs and TRs from the merge-from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825A62">
            <w:pPr>
              <w:pStyle w:val="TableText"/>
            </w:pPr>
          </w:p>
          <w:p w:rsidR="007A00DE" w:rsidRPr="00825A62" w:rsidRDefault="00BF6A0C" w:rsidP="00825A62">
            <w:pPr>
              <w:pStyle w:val="TableText"/>
              <w:rPr>
                <w:b/>
                <w:bCs/>
                <w:szCs w:val="18"/>
              </w:rPr>
            </w:pPr>
            <w:r>
              <w:rPr>
                <w:b/>
                <w:bCs/>
                <w:noProof/>
              </w:rPr>
              <mc:AlternateContent>
                <mc:Choice Requires="wps">
                  <w:drawing>
                    <wp:anchor distT="0" distB="0" distL="114300" distR="114300" simplePos="0" relativeHeight="251776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3" name="Line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7"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LZW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RQj&#10;RToQ6VkojrJs/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b&#10;mLZWFgIAAC4EAAAOAAAAAAAAAAAAAAAAAC4CAABkcnMvZTJvRG9jLnhtbFBLAQItABQABgAIAAAA&#10;IQAXTzAS2wAAAAgBAAAPAAAAAAAAAAAAAAAAAHAEAABkcnMvZG93bnJldi54bWxQSwUGAAAAAAQA&#10;BADzAAAAeAUAAAAA&#10;" strokeweight="1.5pt"/>
                  </w:pict>
                </mc:Fallback>
              </mc:AlternateContent>
            </w:r>
            <w:r w:rsidR="007A00DE" w:rsidRPr="00825A62">
              <w:rPr>
                <w:b/>
                <w:bCs/>
                <w:szCs w:val="18"/>
              </w:rPr>
              <w:t>NOTES</w:t>
            </w:r>
          </w:p>
          <w:p w:rsidR="007A00DE" w:rsidRDefault="007A00DE" w:rsidP="00825A62">
            <w:pPr>
              <w:pStyle w:val="NotesText"/>
            </w:pPr>
          </w:p>
          <w:p w:rsidR="00BC7A6E" w:rsidRDefault="00DB201F" w:rsidP="00BC7A6E">
            <w:pPr>
              <w:pStyle w:val="TableTextBullet"/>
              <w:numPr>
                <w:ilvl w:val="0"/>
                <w:numId w:val="0"/>
              </w:numPr>
              <w:ind w:left="720"/>
            </w:pPr>
            <w:r>
              <w:t>A user c</w:t>
            </w:r>
            <w:r w:rsidR="00BC7A6E">
              <w:t>annot update SIs or TRs if the merge to patient does not have a VBECS record.</w:t>
            </w:r>
          </w:p>
          <w:p w:rsidR="00BC7A6E" w:rsidRDefault="00BC7A6E" w:rsidP="00825A62">
            <w:pPr>
              <w:pStyle w:val="NotesText"/>
            </w:pPr>
          </w:p>
          <w:p w:rsidR="00825A62" w:rsidRDefault="00825A62" w:rsidP="00825A62">
            <w:pPr>
              <w:pStyle w:val="NotesText"/>
            </w:pPr>
            <w:r>
              <w:t>Local policy must define how to handle records when the merge to patient does not exist in VBECS.</w:t>
            </w:r>
          </w:p>
          <w:p w:rsidR="00825A62" w:rsidRDefault="00825A62" w:rsidP="00825A62">
            <w:pPr>
              <w:pStyle w:val="NotesText"/>
            </w:pPr>
          </w:p>
          <w:p w:rsidR="007A00DE" w:rsidRDefault="007A00DE" w:rsidP="00825A62">
            <w:pPr>
              <w:pStyle w:val="NotesText"/>
            </w:pPr>
            <w:r>
              <w:t>The merge-to patient record is the active record in VBECS.</w:t>
            </w:r>
          </w:p>
          <w:p w:rsidR="007A00DE" w:rsidRDefault="007A00DE" w:rsidP="00825A62">
            <w:pPr>
              <w:pStyle w:val="NotesText"/>
            </w:pPr>
          </w:p>
          <w:p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825A62">
            <w:pPr>
              <w:pStyle w:val="NotesText"/>
            </w:pPr>
          </w:p>
          <w:p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tblPrEx>
          <w:tblCellMar>
            <w:top w:w="0" w:type="dxa"/>
            <w:bottom w:w="0" w:type="dxa"/>
          </w:tblCellMar>
        </w:tblPrEx>
        <w:tc>
          <w:tcPr>
            <w:tcW w:w="3240" w:type="dxa"/>
          </w:tcPr>
          <w:p w:rsidR="007A00DE" w:rsidRDefault="007A00DE" w:rsidP="007A00DE">
            <w:pPr>
              <w:pStyle w:val="TableTextNumbers"/>
            </w:pPr>
            <w:r>
              <w:t xml:space="preserve">Resolve ABO/Rh discrepancies among patients. </w:t>
            </w:r>
          </w:p>
          <w:p w:rsidR="007A00DE" w:rsidRDefault="007A00DE" w:rsidP="007A00DE">
            <w:pPr>
              <w:pStyle w:val="TableTextNumbersContinued"/>
            </w:pPr>
          </w:p>
          <w:p w:rsidR="007A00DE" w:rsidRDefault="007A00DE" w:rsidP="007A00DE">
            <w:pPr>
              <w:pStyle w:val="TableTextNumbersContinued"/>
            </w:pPr>
            <w:r>
              <w:t>Determine which blood type is correct for use</w:t>
            </w:r>
            <w:r>
              <w:rPr>
                <w:rStyle w:val="CommentReference"/>
              </w:rPr>
              <w:t>.</w:t>
            </w:r>
          </w:p>
        </w:tc>
        <w:tc>
          <w:tcPr>
            <w:tcW w:w="6120" w:type="dxa"/>
          </w:tcPr>
          <w:p w:rsidR="007A00DE" w:rsidRPr="00935E73" w:rsidRDefault="007A00DE" w:rsidP="007A00DE">
            <w:pPr>
              <w:pStyle w:val="TableText"/>
            </w:pPr>
          </w:p>
          <w:p w:rsidR="007A00DE" w:rsidRDefault="00BF6A0C" w:rsidP="007A00DE">
            <w:pPr>
              <w:pStyle w:val="TableText"/>
              <w:rPr>
                <w:b/>
                <w:bCs/>
                <w:szCs w:val="18"/>
              </w:rPr>
            </w:pPr>
            <w:r>
              <w:rPr>
                <w:b/>
                <w:bCs/>
                <w:noProof/>
              </w:rPr>
              <mc:AlternateContent>
                <mc:Choice Requires="wps">
                  <w:drawing>
                    <wp:anchor distT="0" distB="0" distL="114300" distR="114300" simplePos="0" relativeHeight="251778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2" name="Line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9" o:spid="_x0000_s1026" style="position:absolute;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GQ0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Ck&#10;SAcibYXiKMvmi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hE&#10;ZDQ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Use Justify ABO/Rh Change to finalize blood type changes for the merge-to patient.</w:t>
            </w:r>
          </w:p>
        </w:tc>
      </w:tr>
      <w:tr w:rsidR="007A00DE">
        <w:tblPrEx>
          <w:tblCellMar>
            <w:top w:w="0" w:type="dxa"/>
            <w:bottom w:w="0" w:type="dxa"/>
          </w:tblCellMar>
        </w:tblPrEx>
        <w:tc>
          <w:tcPr>
            <w:tcW w:w="3240" w:type="dxa"/>
          </w:tcPr>
          <w:p w:rsidR="007A00DE" w:rsidRDefault="007A00DE" w:rsidP="007A00DE">
            <w:pPr>
              <w:pStyle w:val="TableTextNumbers"/>
            </w:pPr>
            <w:r>
              <w:t>Complete pending orders for the merge-to patient.</w:t>
            </w:r>
          </w:p>
        </w:tc>
        <w:tc>
          <w:tcPr>
            <w:tcW w:w="6120" w:type="dxa"/>
          </w:tcPr>
          <w:p w:rsidR="007A00DE" w:rsidRDefault="007A00DE" w:rsidP="007A00DE">
            <w:pPr>
              <w:pStyle w:val="TableText"/>
            </w:pP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from Patients</w:t>
            </w:r>
          </w:p>
          <w:p w:rsidR="007A00DE" w:rsidRDefault="007A00DE" w:rsidP="007A00DE">
            <w:pPr>
              <w:pStyle w:val="TableTextNumbers"/>
              <w:numPr>
                <w:ilvl w:val="0"/>
                <w:numId w:val="0"/>
              </w:numPr>
            </w:pPr>
          </w:p>
          <w:p w:rsidR="007A00DE" w:rsidRDefault="007A00DE" w:rsidP="007A00DE">
            <w:pPr>
              <w:pStyle w:val="TableTextNumbers"/>
            </w:pPr>
            <w:r>
              <w:t>Update the merge-from patient record to include SIs and TRs from the merge-to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7A00DE">
            <w:pPr>
              <w:pStyle w:val="TableText"/>
            </w:pPr>
          </w:p>
          <w:p w:rsidR="007A00DE" w:rsidRDefault="00BF6A0C" w:rsidP="007A00DE">
            <w:pPr>
              <w:pStyle w:val="TableText"/>
              <w:rPr>
                <w:b/>
                <w:bCs/>
                <w:szCs w:val="18"/>
              </w:rPr>
            </w:pPr>
            <w:r>
              <w:rPr>
                <w:b/>
                <w:bCs/>
                <w:noProof/>
              </w:rPr>
              <mc:AlternateContent>
                <mc:Choice Requires="wps">
                  <w:drawing>
                    <wp:anchor distT="0" distB="0" distL="114300" distR="114300" simplePos="0" relativeHeight="251777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1" name="Line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8" o:spid="_x0000_s1026" style="position:absolute;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Gh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yDBS&#10;pAORtkJxlGXz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35&#10;0aE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rsidR="00BC7A6E" w:rsidRDefault="00BC7A6E" w:rsidP="00BC7A6E">
            <w:pPr>
              <w:pStyle w:val="TableTextBullet"/>
              <w:numPr>
                <w:ilvl w:val="0"/>
                <w:numId w:val="0"/>
              </w:numPr>
              <w:ind w:left="720"/>
            </w:pPr>
          </w:p>
          <w:p w:rsidR="00BC7A6E" w:rsidRDefault="00BC7A6E" w:rsidP="00BC7A6E">
            <w:pPr>
              <w:pStyle w:val="TableTextBullet"/>
              <w:numPr>
                <w:ilvl w:val="0"/>
                <w:numId w:val="0"/>
              </w:numPr>
              <w:ind w:left="720"/>
            </w:pPr>
            <w:r>
              <w:t>A user cannot update SIs or TRs if the merge from patient does not have a VBECS record.</w:t>
            </w:r>
          </w:p>
          <w:p w:rsidR="007A00DE" w:rsidRDefault="007A00DE" w:rsidP="007A00DE">
            <w:pPr>
              <w:pStyle w:val="NotesText"/>
            </w:pPr>
          </w:p>
          <w:p w:rsidR="00BC7526" w:rsidRDefault="00BC7526" w:rsidP="00BC7526">
            <w:pPr>
              <w:pStyle w:val="NotesText"/>
            </w:pPr>
            <w:r>
              <w:t>Local policy must define how to handle records when the merge from patient does not exist in VBECS.</w:t>
            </w:r>
          </w:p>
          <w:p w:rsidR="00BC7526" w:rsidRDefault="00BC7526" w:rsidP="00BC7526">
            <w:pPr>
              <w:pStyle w:val="NotesText"/>
            </w:pPr>
          </w:p>
          <w:p w:rsidR="007A00DE" w:rsidRDefault="007A00DE" w:rsidP="007A00DE">
            <w:pPr>
              <w:pStyle w:val="NotesText"/>
            </w:pPr>
            <w:r>
              <w:t>The merge-from patient record is the inactive record in VBECS</w:t>
            </w:r>
            <w:r w:rsidR="00B75ABB">
              <w:t>.</w:t>
            </w:r>
          </w:p>
          <w:p w:rsidR="007A00DE" w:rsidRDefault="007A00DE" w:rsidP="007A00DE">
            <w:pPr>
              <w:pStyle w:val="NotesText"/>
            </w:pPr>
          </w:p>
          <w:p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7A00DE">
            <w:pPr>
              <w:pStyle w:val="NotesText"/>
            </w:pPr>
          </w:p>
          <w:p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tblPrEx>
          <w:tblCellMar>
            <w:top w:w="0" w:type="dxa"/>
            <w:bottom w:w="0" w:type="dxa"/>
          </w:tblCellMar>
        </w:tblPrEx>
        <w:tc>
          <w:tcPr>
            <w:tcW w:w="3240" w:type="dxa"/>
          </w:tcPr>
          <w:p w:rsidR="00BC7526" w:rsidRDefault="00BC7526" w:rsidP="007A00DE">
            <w:pPr>
              <w:pStyle w:val="TableTextNumbers"/>
            </w:pPr>
            <w:r>
              <w:t>Cancel pending orders on the merge-from patient. Request replacement orders for the merge-to patient, as appropriate.</w:t>
            </w:r>
          </w:p>
        </w:tc>
        <w:tc>
          <w:tcPr>
            <w:tcW w:w="6120" w:type="dxa"/>
          </w:tcPr>
          <w:p w:rsidR="00BC7526" w:rsidRPr="00935E73" w:rsidRDefault="00BC7526" w:rsidP="000305DD">
            <w:pPr>
              <w:pStyle w:val="TableText"/>
            </w:pPr>
          </w:p>
          <w:p w:rsidR="00BC7526" w:rsidRDefault="00BF6A0C" w:rsidP="000305DD">
            <w:pPr>
              <w:pStyle w:val="TableText"/>
              <w:rPr>
                <w:b/>
                <w:bCs/>
                <w:szCs w:val="18"/>
              </w:rPr>
            </w:pPr>
            <w:r>
              <w:rPr>
                <w:b/>
                <w:bCs/>
                <w:noProof/>
              </w:rPr>
              <mc:AlternateContent>
                <mc:Choice Requires="wps">
                  <w:drawing>
                    <wp:anchor distT="0" distB="0" distL="114300" distR="114300" simplePos="0" relativeHeight="251787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0" name="Lin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6" o:spid="_x0000_s1026" style="position:absolute;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2qb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6gP4o&#10;0sGQtkJxlE3SW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Sb&#10;apsVAgAALgQAAA4AAAAAAAAAAAAAAAAALgIAAGRycy9lMm9Eb2MueG1sUEsBAi0AFAAGAAgAAAAh&#10;ABdPMBLbAAAACAEAAA8AAAAAAAAAAAAAAAAAbwQAAGRycy9kb3ducmV2LnhtbFBLBQYAAAAABAAE&#10;APMAAAB3BQ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orders when the merge from patient or merge to patient does not exist in VBECS.</w:t>
            </w:r>
          </w:p>
        </w:tc>
      </w:tr>
      <w:tr w:rsidR="00BC7526">
        <w:tblPrEx>
          <w:tblCellMar>
            <w:top w:w="0" w:type="dxa"/>
            <w:bottom w:w="0" w:type="dxa"/>
          </w:tblCellMar>
        </w:tblPrEx>
        <w:tc>
          <w:tcPr>
            <w:tcW w:w="3240" w:type="dxa"/>
          </w:tcPr>
          <w:p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rsidR="00BC7526" w:rsidRPr="00935E73" w:rsidRDefault="00BC7526" w:rsidP="000305DD">
            <w:pPr>
              <w:pStyle w:val="TableText"/>
            </w:pPr>
          </w:p>
          <w:p w:rsidR="00BC7526" w:rsidRDefault="00BF6A0C" w:rsidP="000305DD">
            <w:pPr>
              <w:pStyle w:val="TableText"/>
              <w:rPr>
                <w:b/>
                <w:bCs/>
                <w:szCs w:val="18"/>
              </w:rPr>
            </w:pPr>
            <w:r>
              <w:rPr>
                <w:b/>
                <w:bCs/>
                <w:noProof/>
              </w:rPr>
              <mc:AlternateContent>
                <mc:Choice Requires="wps">
                  <w:drawing>
                    <wp:anchor distT="0" distB="0" distL="114300" distR="114300" simplePos="0" relativeHeight="251788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9" name="Lin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7" o:spid="_x0000_s1026" style="position:absolute;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J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QIj&#10;RToQ6VkojrJJ+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T9JR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records when the merge from patient or merge to patient does not exist in VBECS.</w:t>
            </w:r>
          </w:p>
        </w:tc>
      </w:tr>
      <w:tr w:rsidR="00B473F5">
        <w:tblPrEx>
          <w:tblCellMar>
            <w:top w:w="0" w:type="dxa"/>
            <w:bottom w:w="0" w:type="dxa"/>
          </w:tblCellMar>
        </w:tblPrEx>
        <w:trPr>
          <w:hidden/>
        </w:trPr>
        <w:tc>
          <w:tcPr>
            <w:tcW w:w="3240" w:type="dxa"/>
          </w:tcPr>
          <w:p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rsidR="00B473F5" w:rsidRDefault="00BC4B7B" w:rsidP="00203F78">
            <w:pPr>
              <w:pStyle w:val="TableTextBullet"/>
            </w:pPr>
            <w:r>
              <w:t>When there are no pending patient updates, c</w:t>
            </w:r>
            <w:r w:rsidR="00203F78">
              <w:t>lears</w:t>
            </w:r>
            <w:r w:rsidR="00AB565A">
              <w:t xml:space="preserve"> </w:t>
            </w:r>
            <w:r w:rsidR="00BF6A0C">
              <w:rPr>
                <w:noProof/>
              </w:rPr>
              <w:drawing>
                <wp:inline distT="0" distB="0" distL="0" distR="0">
                  <wp:extent cx="161925" cy="152400"/>
                  <wp:effectExtent l="0" t="0" r="9525" b="0"/>
                  <wp:docPr id="227" name="Picture 22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rsidR="005E0771" w:rsidRDefault="005E0771" w:rsidP="00203F78">
            <w:pPr>
              <w:pStyle w:val="TableTextBullet"/>
            </w:pPr>
            <w:r>
              <w:t xml:space="preserve">Displays </w:t>
            </w:r>
            <w:r w:rsidR="00342230">
              <w:t xml:space="preserve">an information message stating that the user viewed the record. </w:t>
            </w:r>
          </w:p>
          <w:p w:rsidR="000B0170" w:rsidRPr="00935E73" w:rsidRDefault="000B0170" w:rsidP="000B0170">
            <w:pPr>
              <w:pStyle w:val="TableText"/>
            </w:pPr>
          </w:p>
          <w:p w:rsidR="000B0170" w:rsidRDefault="00BF6A0C" w:rsidP="000B0170">
            <w:pPr>
              <w:pStyle w:val="TableText"/>
              <w:rPr>
                <w:b/>
                <w:bCs/>
                <w:szCs w:val="18"/>
              </w:rPr>
            </w:pPr>
            <w:r>
              <w:rPr>
                <w:b/>
                <w:bCs/>
                <w:noProof/>
              </w:rPr>
              <mc:AlternateContent>
                <mc:Choice Requires="wps">
                  <w:drawing>
                    <wp:anchor distT="0" distB="0" distL="114300" distR="114300" simplePos="0" relativeHeight="251782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8" name="Lin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5" o:spid="_x0000_s1026" style="position:absolute;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KxL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6AKkU&#10;6UCkZ6E4yrLlL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0&#10;rEsVAgAALgQAAA4AAAAAAAAAAAAAAAAALgIAAGRycy9lMm9Eb2MueG1sUEsBAi0AFAAGAAgAAAAh&#10;ABdPMBLbAAAACAEAAA8AAAAAAAAAAAAAAAAAbwQAAGRycy9kb3ducmV2LnhtbFBLBQYAAAAABAAE&#10;APMAAAB3BQAAAAA=&#10;" strokeweight="1.5pt"/>
                  </w:pict>
                </mc:Fallback>
              </mc:AlternateContent>
            </w:r>
            <w:r w:rsidR="000B0170">
              <w:rPr>
                <w:b/>
                <w:bCs/>
                <w:szCs w:val="18"/>
              </w:rPr>
              <w:t>NOTES</w:t>
            </w:r>
          </w:p>
          <w:p w:rsidR="000B0170" w:rsidRDefault="000B0170" w:rsidP="000B0170">
            <w:pPr>
              <w:pStyle w:val="NotesText"/>
            </w:pPr>
          </w:p>
          <w:p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tblPrEx>
          <w:tblCellMar>
            <w:top w:w="0" w:type="dxa"/>
            <w:bottom w:w="0" w:type="dxa"/>
          </w:tblCellMar>
        </w:tblPrEx>
        <w:tc>
          <w:tcPr>
            <w:tcW w:w="3240" w:type="dxa"/>
          </w:tcPr>
          <w:p w:rsidR="00342230" w:rsidRPr="00203F78" w:rsidRDefault="00342230" w:rsidP="000C6CEA">
            <w:pPr>
              <w:pStyle w:val="TableTextNumbers"/>
              <w:rPr>
                <w:vanish/>
              </w:rPr>
            </w:pPr>
            <w:r>
              <w:t xml:space="preserve">Click </w:t>
            </w:r>
            <w:r w:rsidRPr="00342230">
              <w:rPr>
                <w:b/>
              </w:rPr>
              <w:t>OK</w:t>
            </w:r>
            <w:r>
              <w:t xml:space="preserve"> to acknowledge the message.</w:t>
            </w:r>
          </w:p>
        </w:tc>
        <w:tc>
          <w:tcPr>
            <w:tcW w:w="6120" w:type="dxa"/>
          </w:tcPr>
          <w:p w:rsidR="00342230" w:rsidRDefault="00342230" w:rsidP="00203F78">
            <w:pPr>
              <w:pStyle w:val="TableTextBullet"/>
            </w:pPr>
            <w:r>
              <w:t>Clears the icon</w:t>
            </w:r>
            <w:r w:rsidR="00A1063F">
              <w:t xml:space="preserve"> when the user acknowledges the</w:t>
            </w:r>
            <w:r>
              <w:t xml:space="preserve"> message.</w:t>
            </w:r>
          </w:p>
        </w:tc>
      </w:tr>
      <w:tr w:rsidR="007A00DE">
        <w:tblPrEx>
          <w:tblCellMar>
            <w:top w:w="0" w:type="dxa"/>
            <w:bottom w:w="0" w:type="dxa"/>
          </w:tblCellMar>
        </w:tblPrEx>
        <w:tc>
          <w:tcPr>
            <w:tcW w:w="3240" w:type="dxa"/>
          </w:tcPr>
          <w:p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7" w:author="Department of Veterans Affairs" w:date="2017-02-09T08:17:00Z" w:original="0."/>
              </w:fldChar>
            </w:r>
          </w:p>
        </w:tc>
        <w:tc>
          <w:tcPr>
            <w:tcW w:w="6120" w:type="dxa"/>
          </w:tcPr>
          <w:p w:rsidR="007A00DE" w:rsidRDefault="007A00DE" w:rsidP="007A00DE">
            <w:pPr>
              <w:pStyle w:val="TableText"/>
            </w:pPr>
          </w:p>
        </w:tc>
      </w:tr>
    </w:tbl>
    <w:p w:rsidR="00C74683" w:rsidRDefault="00C74683" w:rsidP="00C74683">
      <w:pPr>
        <w:pStyle w:val="Caption"/>
      </w:pPr>
      <w:bookmarkStart w:id="548" w:name="_Ref136786613"/>
      <w:r>
        <w:t xml:space="preserve">Figure </w:t>
      </w:r>
      <w:r w:rsidR="00C17F7C">
        <w:fldChar w:fldCharType="begin"/>
      </w:r>
      <w:r w:rsidR="00C17F7C">
        <w:instrText xml:space="preserve"> SEQ Figure \* ARABIC </w:instrText>
      </w:r>
      <w:r w:rsidR="00C17F7C">
        <w:fldChar w:fldCharType="separate"/>
      </w:r>
      <w:r w:rsidR="006B2037">
        <w:rPr>
          <w:noProof/>
        </w:rPr>
        <w:t>120</w:t>
      </w:r>
      <w:r w:rsidR="00C17F7C">
        <w:fldChar w:fldCharType="end"/>
      </w:r>
      <w:bookmarkEnd w:id="546"/>
      <w:bookmarkEnd w:id="548"/>
      <w:r>
        <w:t>: Patient Merge</w:t>
      </w:r>
    </w:p>
    <w:p w:rsidR="00C74683" w:rsidRDefault="00BF6A0C" w:rsidP="00C74683">
      <w:pPr>
        <w:pStyle w:val="BodyText"/>
      </w:pPr>
      <w:r>
        <w:rPr>
          <w:noProof/>
        </w:rPr>
        <w:drawing>
          <wp:inline distT="0" distB="0" distL="0" distR="0">
            <wp:extent cx="5781675" cy="3486150"/>
            <wp:effectExtent l="0" t="0" r="9525" b="0"/>
            <wp:docPr id="228" name="Picture 228"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Figure 11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81675" cy="3486150"/>
                    </a:xfrm>
                    <a:prstGeom prst="rect">
                      <a:avLst/>
                    </a:prstGeom>
                    <a:noFill/>
                    <a:ln>
                      <a:noFill/>
                    </a:ln>
                  </pic:spPr>
                </pic:pic>
              </a:graphicData>
            </a:graphic>
          </wp:inline>
        </w:drawing>
      </w:r>
    </w:p>
    <w:p w:rsidR="002A21AE" w:rsidRDefault="00AC2D9E">
      <w:pPr>
        <w:pStyle w:val="Heading3"/>
      </w:pPr>
      <w:r>
        <w:br w:type="page"/>
      </w:r>
      <w:bookmarkStart w:id="549" w:name="_Toc474323431"/>
      <w:r w:rsidR="002A21AE">
        <w:t>Updated Patients and Deceased Patients</w:t>
      </w:r>
      <w:bookmarkEnd w:id="549"/>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rsidR="002A21AE" w:rsidRDefault="002A21AE">
      <w:pPr>
        <w:pStyle w:val="Heading4"/>
      </w:pPr>
      <w:r>
        <w:t>Assumptions</w:t>
      </w:r>
      <w:r>
        <w:rPr>
          <w:b w:val="0"/>
        </w:rPr>
        <w:t xml:space="preserve"> </w:t>
      </w:r>
    </w:p>
    <w:p w:rsidR="00422796" w:rsidRPr="00422796" w:rsidRDefault="00422796" w:rsidP="00422796">
      <w:pPr>
        <w:pStyle w:val="ListBullet"/>
      </w:pPr>
      <w:r w:rsidRPr="00422796">
        <w:t xml:space="preserve">The connection to </w:t>
      </w:r>
      <w:r w:rsidRPr="00422796">
        <w:rPr>
          <w:bCs/>
        </w:rPr>
        <w:t>VistA</w:t>
      </w:r>
      <w:r w:rsidRPr="00422796">
        <w:t xml:space="preserve"> is active.</w:t>
      </w:r>
    </w:p>
    <w:p w:rsidR="00422796" w:rsidRDefault="00422796" w:rsidP="00422796">
      <w:pPr>
        <w:pStyle w:val="ListBullet"/>
      </w:pPr>
      <w:r>
        <w:t xml:space="preserve">The patient record was updated in </w:t>
      </w:r>
      <w:r w:rsidRPr="00CA6E27">
        <w:rPr>
          <w:bCs/>
        </w:rPr>
        <w:t>VistA</w:t>
      </w:r>
      <w:r>
        <w:t>.</w:t>
      </w:r>
    </w:p>
    <w:p w:rsidR="002A21AE" w:rsidRDefault="002A21AE">
      <w:pPr>
        <w:pStyle w:val="ListBullet"/>
      </w:pPr>
      <w:r>
        <w:t xml:space="preserve">VBECS received a message </w:t>
      </w:r>
      <w:r w:rsidR="00086F22">
        <w:t xml:space="preserve">from VistA </w:t>
      </w:r>
      <w:r>
        <w:t>about a patient record update or death.</w:t>
      </w:r>
    </w:p>
    <w:p w:rsidR="002A21AE" w:rsidRDefault="002A21AE">
      <w:pPr>
        <w:pStyle w:val="ListBullet"/>
      </w:pPr>
      <w:r>
        <w:t>The affected patient’s records are in the VBECS database.</w:t>
      </w:r>
    </w:p>
    <w:p w:rsidR="002A21AE" w:rsidRDefault="002A21AE">
      <w:pPr>
        <w:pStyle w:val="ListBullet"/>
      </w:pPr>
      <w:r>
        <w:t>The affected patient has a pending or active order in VBECS for update</w:t>
      </w:r>
      <w:r w:rsidR="00E413E2">
        <w:t>s</w:t>
      </w:r>
      <w:r>
        <w:t xml:space="preserve"> and/or death event.</w:t>
      </w:r>
    </w:p>
    <w:p w:rsidR="002A21AE" w:rsidRDefault="002A21AE">
      <w:pPr>
        <w:pStyle w:val="Heading4"/>
      </w:pPr>
      <w:r>
        <w:t xml:space="preserve">Outcome </w:t>
      </w:r>
    </w:p>
    <w:p w:rsidR="002A21AE" w:rsidRDefault="002A21AE">
      <w:pPr>
        <w:pStyle w:val="ListBullet"/>
      </w:pPr>
      <w:r>
        <w:t>The user reviews updated patient records.</w:t>
      </w:r>
    </w:p>
    <w:p w:rsidR="002A21AE" w:rsidRDefault="002A21AE">
      <w:pPr>
        <w:pStyle w:val="Heading4"/>
      </w:pPr>
      <w:r>
        <w:t>Limitations and Restrictions</w:t>
      </w:r>
      <w:r>
        <w:rPr>
          <w:b w:val="0"/>
        </w:rPr>
        <w:t xml:space="preserve"> </w:t>
      </w:r>
    </w:p>
    <w:p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A937B3">
      <w:pPr>
        <w:pStyle w:val="Roles"/>
        <w:rPr>
          <w:snapToGrid w:val="0"/>
        </w:rPr>
      </w:pPr>
      <w:r>
        <w:t>All users</w:t>
      </w:r>
    </w:p>
    <w:p w:rsidR="002A21AE" w:rsidRDefault="002A21AE">
      <w:pPr>
        <w:pStyle w:val="Heading4"/>
      </w:pPr>
      <w:r>
        <w:t>Updated Patients and Deceased Patients</w:t>
      </w:r>
    </w:p>
    <w:p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Updates</w:t>
            </w:r>
            <w:r>
              <w:t>.</w:t>
            </w:r>
          </w:p>
          <w:p w:rsidR="002A21AE" w:rsidRDefault="002A21AE">
            <w:pPr>
              <w:pStyle w:val="TableTextNumbersContinued"/>
            </w:pPr>
          </w:p>
          <w:p w:rsidR="002A21AE" w:rsidRDefault="002A21AE">
            <w:pPr>
              <w:pStyle w:val="TableTextNumbersContinued"/>
            </w:pPr>
            <w:r>
              <w:t xml:space="preserve">Select </w:t>
            </w:r>
            <w:r>
              <w:rPr>
                <w:b/>
              </w:rPr>
              <w:t>Updated Patient</w:t>
            </w:r>
            <w:r>
              <w:t xml:space="preserve"> or </w:t>
            </w:r>
            <w:r>
              <w:rPr>
                <w:b/>
              </w:rPr>
              <w:t>Deceased Patient</w:t>
            </w:r>
            <w:r>
              <w:t>, or</w:t>
            </w:r>
          </w:p>
          <w:p w:rsidR="002A21AE" w:rsidRDefault="002A21AE">
            <w:pPr>
              <w:pStyle w:val="TableTextNumbersContinued"/>
            </w:pPr>
          </w:p>
          <w:p w:rsidR="002A21AE" w:rsidRDefault="002A21AE">
            <w:pPr>
              <w:pStyle w:val="TableTextNumbersContinued"/>
            </w:pPr>
            <w:r>
              <w:t xml:space="preserve">Click </w:t>
            </w:r>
            <w:r w:rsidR="00BF6A0C">
              <w:rPr>
                <w:noProof/>
              </w:rPr>
              <w:drawing>
                <wp:inline distT="0" distB="0" distL="0" distR="0">
                  <wp:extent cx="161925" cy="152400"/>
                  <wp:effectExtent l="0" t="0" r="9525" b="0"/>
                  <wp:docPr id="229" name="Picture 22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Lists updated or deceased patients (also lists these data after the update if they changed)</w:t>
            </w:r>
            <w:r w:rsidR="005F6016">
              <w:t>,</w:t>
            </w:r>
            <w:r>
              <w:t xml:space="preserve"> including:</w:t>
            </w:r>
          </w:p>
          <w:p w:rsidR="002A21AE" w:rsidRDefault="002A21AE">
            <w:pPr>
              <w:pStyle w:val="TableTextBullet1"/>
            </w:pPr>
            <w:r>
              <w:t xml:space="preserve">Patient name </w:t>
            </w:r>
          </w:p>
          <w:p w:rsidR="002A21AE" w:rsidRDefault="002A21AE">
            <w:pPr>
              <w:pStyle w:val="TableTextBullet1"/>
            </w:pPr>
            <w:r>
              <w:t xml:space="preserve">Patient ID </w:t>
            </w:r>
          </w:p>
          <w:p w:rsidR="002A21AE" w:rsidRDefault="002A21AE">
            <w:pPr>
              <w:pStyle w:val="TableTextBullet1"/>
            </w:pPr>
            <w:r>
              <w:t xml:space="preserve">Patient date of birth </w:t>
            </w:r>
          </w:p>
          <w:p w:rsidR="002A21AE" w:rsidRDefault="002A21AE">
            <w:pPr>
              <w:pStyle w:val="TableTextBullet1"/>
            </w:pPr>
            <w:r>
              <w:t>Date and time of the update, or date of death</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50" w:author="Department of Veterans Affairs" w:date="2017-02-09T08:17:00Z" w:original="0."/>
              </w:fldChar>
            </w:r>
          </w:p>
        </w:tc>
        <w:tc>
          <w:tcPr>
            <w:tcW w:w="6120" w:type="dxa"/>
          </w:tcPr>
          <w:p w:rsidR="002A21AE" w:rsidRDefault="002A21AE">
            <w:pPr>
              <w:pStyle w:val="TableText"/>
            </w:pPr>
          </w:p>
        </w:tc>
      </w:tr>
    </w:tbl>
    <w:p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551" w:name="_Patient_Testing:_Record_Patient Tes"/>
      <w:bookmarkStart w:id="552" w:name="_Patient_Testing:_Record"/>
      <w:bookmarkEnd w:id="551"/>
      <w:bookmarkEnd w:id="552"/>
    </w:p>
    <w:p w:rsidR="002A21AE" w:rsidRDefault="002A21AE">
      <w:pPr>
        <w:pStyle w:val="Heading3"/>
      </w:pPr>
      <w:bookmarkStart w:id="553" w:name="_Patient_Testing:_Record_1"/>
      <w:bookmarkStart w:id="554" w:name="_Toc474323432"/>
      <w:bookmarkEnd w:id="553"/>
      <w:r>
        <w:t xml:space="preserve">Patient Testing: </w:t>
      </w:r>
      <w:r w:rsidR="0064667E">
        <w:t>General Instructions</w:t>
      </w:r>
      <w:bookmarkEnd w:id="554"/>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rsidR="002A21AE" w:rsidRDefault="002A21AE" w:rsidP="00FA7E65">
      <w:pPr>
        <w:pStyle w:val="BodyText"/>
      </w:pPr>
      <w:bookmarkStart w:id="555" w:name="_Toc78036036"/>
      <w:r>
        <w:t>The user records a patient’s serologic test results.</w:t>
      </w:r>
    </w:p>
    <w:p w:rsidR="002A21AE" w:rsidRDefault="002A21AE">
      <w:pPr>
        <w:pStyle w:val="Heading4"/>
      </w:pPr>
      <w:r>
        <w:t>Assumptions</w:t>
      </w:r>
    </w:p>
    <w:p w:rsidR="002A21AE" w:rsidRDefault="002A21AE">
      <w:pPr>
        <w:pStyle w:val="ListBullet"/>
      </w:pPr>
      <w:r>
        <w:t xml:space="preserve">The patient specimen and order were processed and found satisfactory for testing. </w:t>
      </w:r>
    </w:p>
    <w:p w:rsidR="002A21AE" w:rsidRDefault="002A21AE">
      <w:pPr>
        <w:pStyle w:val="ListBullet"/>
      </w:pPr>
      <w:r>
        <w:t>The user selected one to four diagnostic and/or component tasks for testing from the Pending Task List (PTL).</w:t>
      </w:r>
    </w:p>
    <w:p w:rsidR="002A21AE" w:rsidRDefault="002A21AE">
      <w:pPr>
        <w:pStyle w:val="ListBullet"/>
      </w:pPr>
      <w:r>
        <w:t>The patient may or may not have a previous blood bank record. Previously saved VBECS data related to this patient are available for comparison with the user’s test results and interpretations.</w:t>
      </w:r>
    </w:p>
    <w:p w:rsidR="002A21AE" w:rsidRDefault="002A21AE">
      <w:pPr>
        <w:pStyle w:val="Heading4"/>
      </w:pPr>
      <w:r>
        <w:t>Outcome</w:t>
      </w:r>
    </w:p>
    <w:p w:rsidR="002A21AE" w:rsidRDefault="002A21AE">
      <w:pPr>
        <w:pStyle w:val="ListBullet"/>
      </w:pPr>
      <w:r>
        <w:t>The test record was filed, is unique, and is retrievable for the life of VBECS.</w:t>
      </w:r>
    </w:p>
    <w:p w:rsidR="002A21AE" w:rsidRDefault="002A21AE">
      <w:pPr>
        <w:pStyle w:val="ListBullet"/>
      </w:pPr>
      <w:r>
        <w:t>Partially completed testing is available for completion or invalidation but is not available to the patient record or reports.</w:t>
      </w:r>
    </w:p>
    <w:p w:rsidR="002A21AE" w:rsidRDefault="002A21AE">
      <w:pPr>
        <w:pStyle w:val="ListBullet"/>
      </w:pPr>
      <w:r>
        <w:t>Completed, current specimen test results are available for inclusion in various reports.</w:t>
      </w:r>
    </w:p>
    <w:p w:rsidR="002A21AE" w:rsidRDefault="002A21AE">
      <w:pPr>
        <w:pStyle w:val="ListBullet"/>
      </w:pPr>
      <w:r>
        <w:t>VBECS changes the task status to “completed” and triggers the generation of a message to CPRS that the order is complete.</w:t>
      </w:r>
    </w:p>
    <w:p w:rsidR="002A21AE" w:rsidRDefault="002A21AE">
      <w:pPr>
        <w:pStyle w:val="ListBullet"/>
      </w:pPr>
      <w:r>
        <w:t>The test record includes the details of the verified, completed testing.</w:t>
      </w:r>
    </w:p>
    <w:p w:rsidR="002A21AE" w:rsidRDefault="002A21AE">
      <w:pPr>
        <w:pStyle w:val="Heading4"/>
      </w:pPr>
      <w:r>
        <w:t>Limitations and Restrictions</w:t>
      </w:r>
    </w:p>
    <w:p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rsidR="002A21AE" w:rsidRDefault="002A21AE">
      <w:pPr>
        <w:pStyle w:val="Heading4"/>
      </w:pPr>
      <w:r>
        <w:t>Additional Information</w:t>
      </w:r>
    </w:p>
    <w:p w:rsidR="002A21AE" w:rsidRDefault="002A21AE">
      <w:pPr>
        <w:pStyle w:val="ListBullet"/>
      </w:pPr>
      <w:r>
        <w:t>Partially completed tests may be invalidated within the testing option.</w:t>
      </w:r>
    </w:p>
    <w:p w:rsidR="002A21AE" w:rsidRDefault="002A21AE">
      <w:pPr>
        <w:pStyle w:val="Heading4"/>
      </w:pPr>
      <w:r>
        <w:t>User Roles with Access to This Option</w:t>
      </w:r>
    </w:p>
    <w:p w:rsidR="00A937B3" w:rsidRDefault="00A937B3" w:rsidP="00A937B3">
      <w:pPr>
        <w:pStyle w:val="Roles"/>
        <w:rPr>
          <w:snapToGrid w:val="0"/>
        </w:rPr>
      </w:pPr>
      <w:r>
        <w:t>All users</w:t>
      </w:r>
    </w:p>
    <w:bookmarkEnd w:id="555"/>
    <w:p w:rsidR="002A21AE" w:rsidRDefault="002A21AE">
      <w:pPr>
        <w:pStyle w:val="Heading4"/>
      </w:pPr>
      <w:r>
        <w:t xml:space="preserve">Patient Testing: </w:t>
      </w:r>
      <w:r w:rsidR="00260BEA">
        <w:t>General Instructions</w:t>
      </w:r>
    </w:p>
    <w:p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patient-related functions. </w:t>
            </w:r>
          </w:p>
          <w:p w:rsidR="002A21AE" w:rsidRDefault="002A21AE">
            <w:pPr>
              <w:pStyle w:val="TableTextBullet"/>
            </w:pPr>
            <w:r>
              <w:t>Displays the Pending Task List (PTL) in the Diagnostic Tests tab.</w:t>
            </w:r>
          </w:p>
          <w:p w:rsidR="002A21AE" w:rsidRDefault="002A21AE">
            <w:pPr>
              <w:pStyle w:val="NotesText"/>
            </w:pPr>
          </w:p>
          <w:p w:rsidR="002A21AE" w:rsidRDefault="00BF6A0C">
            <w:pPr>
              <w:pStyle w:val="TableText"/>
              <w:rPr>
                <w:b/>
                <w:bCs/>
                <w:szCs w:val="18"/>
              </w:rPr>
            </w:pPr>
            <w:r>
              <w:rPr>
                <w:b/>
                <w:bCs/>
                <w:noProof/>
              </w:rPr>
              <mc:AlternateContent>
                <mc:Choice Requires="wps">
                  <w:drawing>
                    <wp:anchor distT="0" distB="0" distL="114300" distR="114300" simplePos="0" relativeHeight="251694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7"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7"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TfW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2RQj&#10;RVoQaSsUR/PpN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eTf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A495D" w:rsidRPr="00CA495D" w:rsidRDefault="002A21AE" w:rsidP="00CA495D">
            <w:pPr>
              <w:pStyle w:val="NotesText"/>
              <w:rPr>
                <w:snapToGrid w:val="0"/>
              </w:rPr>
            </w:pPr>
            <w:r>
              <w:t>A user may search for specific tasks using search criteria detailed in Pending Task List.</w:t>
            </w:r>
          </w:p>
        </w:tc>
      </w:tr>
      <w:tr w:rsidR="002A21AE">
        <w:tblPrEx>
          <w:tblCellMar>
            <w:top w:w="0" w:type="dxa"/>
            <w:bottom w:w="0" w:type="dxa"/>
          </w:tblCellMar>
        </w:tblPrEx>
        <w:tc>
          <w:tcPr>
            <w:tcW w:w="3240" w:type="dxa"/>
          </w:tcPr>
          <w:p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6B2037">
              <w:t xml:space="preserve">Figure </w:t>
            </w:r>
            <w:r w:rsidR="006B2037">
              <w:rPr>
                <w:noProof/>
              </w:rPr>
              <w:t>116</w:t>
            </w:r>
            <w:r w:rsidR="00883DE9">
              <w:fldChar w:fldCharType="end"/>
            </w:r>
            <w:r w:rsidR="00883DE9">
              <w:t>)</w:t>
            </w:r>
            <w:r>
              <w:t xml:space="preserve">. </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Displays patient names and associated task information.</w:t>
            </w:r>
          </w:p>
        </w:tc>
      </w:tr>
      <w:tr w:rsidR="0091416B">
        <w:tblPrEx>
          <w:tblCellMar>
            <w:top w:w="0" w:type="dxa"/>
            <w:bottom w:w="0" w:type="dxa"/>
          </w:tblCellMar>
        </w:tblPrEx>
        <w:tc>
          <w:tcPr>
            <w:tcW w:w="3240" w:type="dxa"/>
          </w:tcPr>
          <w:p w:rsidR="0091416B" w:rsidRDefault="0091416B" w:rsidP="0091416B">
            <w:pPr>
              <w:pStyle w:val="TableTextNumbers"/>
            </w:pPr>
            <w:r>
              <w:t>Click a check box to select a reagent rack.</w:t>
            </w:r>
          </w:p>
          <w:p w:rsidR="0091416B" w:rsidRDefault="0091416B" w:rsidP="0091416B">
            <w:pPr>
              <w:pStyle w:val="TableTextNumbersContinued"/>
            </w:pPr>
          </w:p>
          <w:p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6B2037">
              <w:t xml:space="preserve">Figure </w:t>
            </w:r>
            <w:r w:rsidR="006B2037">
              <w:rPr>
                <w:noProof/>
              </w:rPr>
              <w:t>121</w:t>
            </w:r>
            <w:r w:rsidR="002A2E1E">
              <w:fldChar w:fldCharType="end"/>
            </w:r>
            <w:r w:rsidR="00883DE9" w:rsidRPr="00883DE9">
              <w:t>)</w:t>
            </w:r>
            <w:r>
              <w:t>.</w:t>
            </w:r>
          </w:p>
          <w:p w:rsidR="0091416B" w:rsidRDefault="0091416B" w:rsidP="0091416B">
            <w:pPr>
              <w:pStyle w:val="TableTextNumbersContinued"/>
            </w:pPr>
          </w:p>
          <w:p w:rsidR="0091416B" w:rsidRDefault="0091416B" w:rsidP="0091416B">
            <w:pPr>
              <w:pStyle w:val="TableTextNumbersContinued"/>
            </w:pPr>
            <w:r>
              <w:t xml:space="preserve">Click </w:t>
            </w:r>
            <w:r>
              <w:rPr>
                <w:b/>
              </w:rPr>
              <w:t>OK</w:t>
            </w:r>
            <w:r>
              <w:t xml:space="preserve"> to continue with testing.</w:t>
            </w:r>
          </w:p>
        </w:tc>
        <w:tc>
          <w:tcPr>
            <w:tcW w:w="6120" w:type="dxa"/>
          </w:tcPr>
          <w:p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rsidR="004A6E1E" w:rsidRDefault="004A6E1E" w:rsidP="004A6E1E">
            <w:pPr>
              <w:pStyle w:val="TableTextBullet"/>
            </w:pPr>
            <w:r>
              <w:t>Displays reagent rack names and associated information.</w:t>
            </w:r>
          </w:p>
          <w:p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rsidR="004A6E1E" w:rsidRDefault="004A6E1E" w:rsidP="004A6E1E">
            <w:pPr>
              <w:pStyle w:val="TableTextBullet"/>
            </w:pPr>
            <w:r>
              <w:t>Displays the date and time testing was performed.</w:t>
            </w:r>
          </w:p>
          <w:p w:rsidR="004A6E1E" w:rsidRDefault="004A6E1E" w:rsidP="004A6E1E">
            <w:pPr>
              <w:pStyle w:val="TableTextBullet"/>
            </w:pPr>
            <w:r>
              <w:t>Displays the testing technologist name.</w:t>
            </w:r>
          </w:p>
          <w:p w:rsidR="001467B6" w:rsidRDefault="001467B6" w:rsidP="0091416B">
            <w:pPr>
              <w:pStyle w:val="TableText"/>
            </w:pPr>
          </w:p>
          <w:p w:rsidR="0091416B" w:rsidRDefault="00BF6A0C" w:rsidP="0091416B">
            <w:pPr>
              <w:pStyle w:val="TableText"/>
              <w:rPr>
                <w:b/>
                <w:bCs/>
                <w:szCs w:val="18"/>
              </w:rPr>
            </w:pPr>
            <w:r>
              <w:rPr>
                <w:b/>
                <w:bCs/>
                <w:noProof/>
              </w:rPr>
              <mc:AlternateContent>
                <mc:Choice Requires="wps">
                  <w:drawing>
                    <wp:anchor distT="0" distB="0" distL="114300" distR="114300" simplePos="0" relativeHeight="251757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6"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6"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VK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Qwj&#10;RToQ6VkojrL0cR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G&#10;QVKfFgIAAC4EAAAOAAAAAAAAAAAAAAAAAC4CAABkcnMvZTJvRG9jLnhtbFBLAQItABQABgAIAAAA&#10;IQAXTzAS2wAAAAgBAAAPAAAAAAAAAAAAAAAAAHAEAABkcnMvZG93bnJldi54bWxQSwUGAAAAAAQA&#10;BADzAAAAeAUAAAAA&#10;" strokeweight="1.5pt"/>
                  </w:pict>
                </mc:Fallback>
              </mc:AlternateContent>
            </w:r>
            <w:r w:rsidR="0091416B">
              <w:rPr>
                <w:b/>
                <w:bCs/>
                <w:szCs w:val="18"/>
              </w:rPr>
              <w:t>NOTES</w:t>
            </w:r>
          </w:p>
          <w:p w:rsidR="0091416B" w:rsidRDefault="0091416B" w:rsidP="0091416B">
            <w:pPr>
              <w:pStyle w:val="NotesText"/>
            </w:pPr>
          </w:p>
          <w:p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rsidR="00B16403" w:rsidRDefault="00B16403" w:rsidP="002F6D7B">
            <w:pPr>
              <w:pStyle w:val="NotesText"/>
              <w:numPr>
                <w:ilvl w:val="0"/>
                <w:numId w:val="50"/>
              </w:numPr>
            </w:pPr>
            <w:r>
              <w:t xml:space="preserve">Antibody Screen (ABS): AHG phase </w:t>
            </w:r>
          </w:p>
          <w:p w:rsidR="00B16403" w:rsidRDefault="00B16403" w:rsidP="002F6D7B">
            <w:pPr>
              <w:pStyle w:val="NotesText"/>
              <w:numPr>
                <w:ilvl w:val="0"/>
                <w:numId w:val="50"/>
              </w:numPr>
            </w:pPr>
            <w:r>
              <w:t xml:space="preserve">Serologic crossmatch (XM): IS and AHG phases </w:t>
            </w:r>
          </w:p>
          <w:p w:rsidR="004A6E1E" w:rsidRDefault="004A6E1E" w:rsidP="004A6E1E">
            <w:pPr>
              <w:pStyle w:val="NotesText"/>
            </w:pPr>
          </w:p>
          <w:p w:rsidR="004A6E1E" w:rsidRDefault="004A6E1E" w:rsidP="004A6E1E">
            <w:pPr>
              <w:pStyle w:val="NotesText"/>
            </w:pPr>
            <w:r>
              <w:t>Rack configuration of AHG applies only to the antibody screen and crossmatch testing grids.</w:t>
            </w:r>
          </w:p>
          <w:p w:rsidR="004A6E1E" w:rsidRDefault="004A6E1E" w:rsidP="004A6E1E">
            <w:pPr>
              <w:pStyle w:val="NotesText"/>
            </w:pPr>
          </w:p>
          <w:p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rsidR="004A6E1E" w:rsidRDefault="004A6E1E" w:rsidP="004A6E1E">
            <w:pPr>
              <w:pStyle w:val="NotesText"/>
            </w:pPr>
          </w:p>
          <w:p w:rsidR="004A6E1E" w:rsidRDefault="004A6E1E" w:rsidP="004A6E1E">
            <w:pPr>
              <w:pStyle w:val="NotesText"/>
            </w:pPr>
            <w:r>
              <w:t>The user may indicate that testing was performed at a past date and time.</w:t>
            </w:r>
          </w:p>
          <w:p w:rsidR="004A6E1E" w:rsidRDefault="004A6E1E" w:rsidP="00906AE3">
            <w:pPr>
              <w:pStyle w:val="NotesText"/>
            </w:pPr>
          </w:p>
          <w:p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6B2037">
              <w:t xml:space="preserve">Table </w:t>
            </w:r>
            <w:r w:rsidR="006B2037">
              <w:rPr>
                <w:noProof/>
              </w:rPr>
              <w:t>10</w:t>
            </w:r>
            <w:r>
              <w:fldChar w:fldCharType="end"/>
            </w:r>
            <w:r w:rsidR="003D71A3">
              <w:t xml:space="preserve"> </w:t>
            </w:r>
            <w:r w:rsidR="004A6E1E">
              <w:t>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rsidR="002A21AE" w:rsidRDefault="004D3195">
            <w:pPr>
              <w:pStyle w:val="TableTextBullet"/>
            </w:pPr>
            <w:r w:rsidRPr="00323744">
              <w:rPr>
                <w:rStyle w:val="BullhornChar"/>
              </w:rPr>
              <w:t></w:t>
            </w:r>
            <w:r>
              <w:rPr>
                <w:rFonts w:ascii="Webdings" w:hAnsi="Webdings"/>
              </w:rPr>
              <w:t></w:t>
            </w:r>
            <w:r w:rsidR="002A21AE">
              <w:t xml:space="preserve">Displays </w:t>
            </w:r>
            <w:r w:rsidR="00BF6A0C">
              <w:rPr>
                <w:noProof/>
              </w:rPr>
              <w:drawing>
                <wp:inline distT="0" distB="0" distL="0" distR="0">
                  <wp:extent cx="152400" cy="152400"/>
                  <wp:effectExtent l="0" t="0" r="0" b="0"/>
                  <wp:docPr id="230" name="Picture 23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nd emits an audible alert when there are SIs or TRs for the patient.</w:t>
            </w:r>
          </w:p>
          <w:p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rsidR="002A21AE" w:rsidRDefault="002A21AE">
            <w:pPr>
              <w:pStyle w:val="TableTextBullet"/>
            </w:pPr>
            <w:r>
              <w:t>Displays testing results and entered interpretations until the user saves them.</w:t>
            </w:r>
          </w:p>
        </w:tc>
      </w:tr>
      <w:tr w:rsidR="002A21AE">
        <w:tblPrEx>
          <w:tblCellMar>
            <w:top w:w="0" w:type="dxa"/>
            <w:bottom w:w="0" w:type="dxa"/>
          </w:tblCellMar>
        </w:tblPrEx>
        <w:tc>
          <w:tcPr>
            <w:tcW w:w="3240" w:type="dxa"/>
          </w:tcPr>
          <w:p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6B2037">
              <w:t xml:space="preserve">Figure </w:t>
            </w:r>
            <w:r w:rsidR="006B2037">
              <w:rPr>
                <w:noProof/>
              </w:rPr>
              <w:t>122</w:t>
            </w:r>
            <w:r w:rsidR="00B1560A">
              <w:fldChar w:fldCharType="end"/>
            </w:r>
            <w:r w:rsidR="002A2E1E">
              <w:t>)</w:t>
            </w:r>
            <w:r>
              <w:t>.</w:t>
            </w:r>
          </w:p>
          <w:p w:rsidR="00287C4D" w:rsidRDefault="00287C4D" w:rsidP="00287C4D">
            <w:pPr>
              <w:pStyle w:val="TableTextNumbersContinued"/>
            </w:pPr>
          </w:p>
          <w:p w:rsidR="002A21AE" w:rsidRDefault="002A21AE" w:rsidP="00287C4D">
            <w:pPr>
              <w:pStyle w:val="TableTextNumbersContinued"/>
            </w:pPr>
            <w:r>
              <w:t>Repeat this step for each selected patient until all test results and interpretations are entered in the test grid.</w:t>
            </w:r>
          </w:p>
        </w:tc>
        <w:tc>
          <w:tcPr>
            <w:tcW w:w="6120" w:type="dxa"/>
          </w:tcPr>
          <w:p w:rsidR="00287C4D" w:rsidRDefault="00287C4D" w:rsidP="00287C4D">
            <w:pPr>
              <w:pStyle w:val="TableTextBullet"/>
            </w:pPr>
            <w:r>
              <w:t xml:space="preserve">Allows the user to select one patient at a time and enter a test result for that patient. </w:t>
            </w:r>
          </w:p>
          <w:p w:rsidR="00287C4D" w:rsidRDefault="00287C4D" w:rsidP="00287C4D">
            <w:pPr>
              <w:pStyle w:val="TableTextBullet"/>
            </w:pPr>
            <w:r>
              <w:t xml:space="preserve">Allows only valid data entries in the grid reaction result and interpretation cells. </w:t>
            </w:r>
          </w:p>
          <w:p w:rsidR="002A21AE" w:rsidRDefault="002A21AE">
            <w:pPr>
              <w:pStyle w:val="TableTextBullet"/>
            </w:pPr>
            <w:r>
              <w:rPr>
                <w:rFonts w:cs="Arial"/>
                <w:vanish/>
              </w:rPr>
              <w:t xml:space="preserve">BR_56.02 </w:t>
            </w:r>
            <w:r>
              <w:t xml:space="preserve">Allows a user to save </w:t>
            </w:r>
            <w:r w:rsidR="00F0003E">
              <w:t xml:space="preserve">partially completed tests. </w:t>
            </w:r>
          </w:p>
          <w:p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93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5"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6"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gqm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2QQj&#10;RToQaSMUR/On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3&#10;Vgq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F0003E" w:rsidRDefault="002A21AE" w:rsidP="00F0003E">
            <w:pPr>
              <w:pStyle w:val="NotesText"/>
            </w:pPr>
            <w:r>
              <w:t>The user may order a reflex test and may update the patient’s TRs and SIs.</w:t>
            </w:r>
          </w:p>
          <w:p w:rsidR="00F0003E" w:rsidRDefault="00F0003E" w:rsidP="00F0003E">
            <w:pPr>
              <w:pStyle w:val="NotesText"/>
            </w:pPr>
          </w:p>
          <w:p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tblPrEx>
          <w:tblCellMar>
            <w:top w:w="0" w:type="dxa"/>
            <w:bottom w:w="0" w:type="dxa"/>
          </w:tblCellMar>
        </w:tblPrEx>
        <w:tc>
          <w:tcPr>
            <w:tcW w:w="3240" w:type="dxa"/>
          </w:tcPr>
          <w:p w:rsidR="002A21AE" w:rsidRDefault="002A21AE">
            <w:pPr>
              <w:pStyle w:val="TableTextNumbers"/>
            </w:pPr>
            <w:r>
              <w:t xml:space="preserve">Respond to warnings for the selected patient and confirm that appropriate test results were entered. </w:t>
            </w:r>
          </w:p>
          <w:p w:rsidR="002A21AE" w:rsidRDefault="002A21AE">
            <w:pPr>
              <w:pStyle w:val="TableTextNumbersContinued"/>
            </w:pPr>
          </w:p>
          <w:p w:rsidR="002A21AE" w:rsidRDefault="002A21AE">
            <w:pPr>
              <w:pStyle w:val="TableTextNumbersContinued"/>
            </w:pPr>
            <w:r>
              <w:t>Repeat Steps 5–6 for each patient until all patient work is saved.</w:t>
            </w:r>
          </w:p>
        </w:tc>
        <w:tc>
          <w:tcPr>
            <w:tcW w:w="6120" w:type="dxa"/>
          </w:tcPr>
          <w:p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rsidR="002A21AE" w:rsidRDefault="002A21AE">
            <w:pPr>
              <w:pStyle w:val="TableTextBullet"/>
            </w:pPr>
            <w:r>
              <w:rPr>
                <w:rFonts w:cs="Arial"/>
                <w:vanish/>
              </w:rPr>
              <w:t xml:space="preserve">BR_56.11 </w:t>
            </w:r>
            <w:r>
              <w:t>Displays each patient’s data for review before allowing the user to save them.</w:t>
            </w:r>
          </w:p>
          <w:p w:rsidR="002A21AE" w:rsidRDefault="002A21AE">
            <w:pPr>
              <w:pStyle w:val="TableTextBullet"/>
            </w:pPr>
            <w:r>
              <w:t>Saves patient testing results for retrieval from completed tests.</w:t>
            </w:r>
          </w:p>
          <w:p w:rsidR="002A21AE" w:rsidRDefault="002A21AE">
            <w:pPr>
              <w:pStyle w:val="TableTextBullet"/>
            </w:pPr>
            <w:r>
              <w:t>Saves only the patient testing displayed.</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695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4"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8"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uJy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6R&#10;Ih2I9CwUR4vHe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Vq&#10;4n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rsidR="002A21AE" w:rsidRDefault="002A21AE">
            <w:pPr>
              <w:pStyle w:val="NotesText"/>
            </w:pPr>
          </w:p>
          <w:p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rsidR="00587EE2" w:rsidRDefault="00587EE2">
            <w:pPr>
              <w:pStyle w:val="NotesText"/>
              <w:rPr>
                <w:rFonts w:cs="Arial"/>
                <w:spacing w:val="-5"/>
              </w:rPr>
            </w:pPr>
          </w:p>
          <w:p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rsidR="00587EE2" w:rsidRDefault="00587EE2">
            <w:pPr>
              <w:pStyle w:val="NotesText"/>
            </w:pPr>
          </w:p>
          <w:p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tblPrEx>
          <w:tblCellMar>
            <w:top w:w="0" w:type="dxa"/>
            <w:bottom w:w="0" w:type="dxa"/>
          </w:tblCellMar>
        </w:tblPrEx>
        <w:tc>
          <w:tcPr>
            <w:tcW w:w="3240" w:type="dxa"/>
          </w:tcPr>
          <w:p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56" w:author="Department of Veterans Affairs" w:date="2017-02-09T08:17:00Z" w:original="0."/>
              </w:fldChar>
            </w:r>
          </w:p>
        </w:tc>
        <w:tc>
          <w:tcPr>
            <w:tcW w:w="6120" w:type="dxa"/>
          </w:tcPr>
          <w:p w:rsidR="002A21AE" w:rsidRDefault="002A21AE">
            <w:pPr>
              <w:pStyle w:val="TableText"/>
            </w:pPr>
            <w:r>
              <w:t xml:space="preserve"> </w:t>
            </w:r>
          </w:p>
        </w:tc>
      </w:tr>
    </w:tbl>
    <w:p w:rsidR="007810A1" w:rsidRDefault="002A2E1E" w:rsidP="007810A1">
      <w:pPr>
        <w:pStyle w:val="Caption"/>
      </w:pPr>
      <w:bookmarkStart w:id="557" w:name="_Ref126726451"/>
      <w:r>
        <w:t xml:space="preserve">Figure </w:t>
      </w:r>
      <w:r w:rsidR="00C17F7C">
        <w:fldChar w:fldCharType="begin"/>
      </w:r>
      <w:r w:rsidR="00C17F7C">
        <w:instrText xml:space="preserve"> SEQ Figure \* ARABIC </w:instrText>
      </w:r>
      <w:r w:rsidR="00C17F7C">
        <w:fldChar w:fldCharType="separate"/>
      </w:r>
      <w:r w:rsidR="006B2037">
        <w:rPr>
          <w:noProof/>
        </w:rPr>
        <w:t>121</w:t>
      </w:r>
      <w:r w:rsidR="00C17F7C">
        <w:fldChar w:fldCharType="end"/>
      </w:r>
      <w:bookmarkEnd w:id="557"/>
      <w:r>
        <w:t>: Testing Details</w:t>
      </w:r>
      <w:bookmarkStart w:id="558" w:name="_Ref126726602"/>
    </w:p>
    <w:p w:rsidR="007810A1" w:rsidRPr="007810A1" w:rsidRDefault="00BF6A0C" w:rsidP="00D327A3">
      <w:pPr>
        <w:pStyle w:val="BodyText"/>
      </w:pPr>
      <w:r>
        <w:rPr>
          <w:noProof/>
        </w:rPr>
        <w:drawing>
          <wp:inline distT="0" distB="0" distL="0" distR="0">
            <wp:extent cx="4324350" cy="296227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24350" cy="2962275"/>
                    </a:xfrm>
                    <a:prstGeom prst="rect">
                      <a:avLst/>
                    </a:prstGeom>
                    <a:noFill/>
                    <a:ln>
                      <a:noFill/>
                    </a:ln>
                  </pic:spPr>
                </pic:pic>
              </a:graphicData>
            </a:graphic>
          </wp:inline>
        </w:drawing>
      </w:r>
    </w:p>
    <w:p w:rsidR="002A2E1E" w:rsidRDefault="002A2E1E" w:rsidP="007810A1">
      <w:pPr>
        <w:pStyle w:val="Caption"/>
      </w:pPr>
      <w:bookmarkStart w:id="559" w:name="_Ref135568298"/>
      <w:r>
        <w:t xml:space="preserve">Figure </w:t>
      </w:r>
      <w:r w:rsidR="00C17F7C">
        <w:fldChar w:fldCharType="begin"/>
      </w:r>
      <w:r w:rsidR="00C17F7C">
        <w:instrText xml:space="preserve"> SEQ Figure \* ARABIC </w:instrText>
      </w:r>
      <w:r w:rsidR="00C17F7C">
        <w:fldChar w:fldCharType="separate"/>
      </w:r>
      <w:r w:rsidR="006B2037">
        <w:rPr>
          <w:noProof/>
        </w:rPr>
        <w:t>122</w:t>
      </w:r>
      <w:r w:rsidR="00C17F7C">
        <w:fldChar w:fldCharType="end"/>
      </w:r>
      <w:bookmarkEnd w:id="558"/>
      <w:bookmarkEnd w:id="559"/>
      <w:r>
        <w:t>: Patient Testing</w:t>
      </w:r>
    </w:p>
    <w:p w:rsidR="002A2E1E" w:rsidRPr="006A0A4A" w:rsidRDefault="00BF6A0C" w:rsidP="007810A1">
      <w:pPr>
        <w:pStyle w:val="BodyText"/>
      </w:pPr>
      <w:r>
        <w:rPr>
          <w:noProof/>
        </w:rPr>
        <w:drawing>
          <wp:inline distT="0" distB="0" distL="0" distR="0">
            <wp:extent cx="5943600" cy="443865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rsidR="007810A1" w:rsidRDefault="007810A1" w:rsidP="007810A1">
      <w:pPr>
        <w:pStyle w:val="Heading4"/>
      </w:pPr>
      <w:bookmarkStart w:id="560" w:name="_Toc97523624"/>
      <w:bookmarkStart w:id="561" w:name="_Toc97527594"/>
      <w:bookmarkStart w:id="562" w:name="_Ref126504310"/>
      <w:r w:rsidRPr="00323744">
        <w:rPr>
          <w:rStyle w:val="BullhornChar"/>
        </w:rPr>
        <w:t></w:t>
      </w:r>
      <w:r>
        <w:rPr>
          <w:rFonts w:ascii="Webdings" w:hAnsi="Webdings"/>
        </w:rPr>
        <w:t></w:t>
      </w:r>
      <w:r>
        <w:t>Alerts</w:t>
      </w:r>
    </w:p>
    <w:p w:rsidR="002A21AE" w:rsidRDefault="002A21AE">
      <w:pPr>
        <w:pStyle w:val="Caption"/>
      </w:pPr>
      <w:bookmarkStart w:id="563" w:name="_Ref135568198"/>
      <w:r>
        <w:t xml:space="preserve">Table </w:t>
      </w:r>
      <w:r>
        <w:fldChar w:fldCharType="begin"/>
      </w:r>
      <w:r>
        <w:instrText xml:space="preserve"> SEQ Table \* ARABIC </w:instrText>
      </w:r>
      <w:r>
        <w:fldChar w:fldCharType="separate"/>
      </w:r>
      <w:r w:rsidR="006B2037">
        <w:rPr>
          <w:noProof/>
        </w:rPr>
        <w:t>10</w:t>
      </w:r>
      <w:r>
        <w:fldChar w:fldCharType="end"/>
      </w:r>
      <w:bookmarkEnd w:id="562"/>
      <w:bookmarkEnd w:id="563"/>
      <w:r>
        <w:t xml:space="preserve">: Alerts That May Occur in Patient Testing: </w:t>
      </w:r>
      <w:bookmarkEnd w:id="560"/>
      <w:bookmarkEnd w:id="561"/>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blPrEx>
          <w:tblLook w:val="0000" w:firstRow="0" w:lastRow="0" w:firstColumn="0" w:lastColumn="0" w:noHBand="0" w:noVBand="0"/>
        </w:tblPrEx>
        <w:tc>
          <w:tcPr>
            <w:tcW w:w="780" w:type="dxa"/>
          </w:tcPr>
          <w:p w:rsidR="002A21AE" w:rsidRDefault="002A21AE">
            <w:pPr>
              <w:pStyle w:val="TableText"/>
            </w:pPr>
            <w:r>
              <w:t>4</w:t>
            </w:r>
          </w:p>
        </w:tc>
        <w:tc>
          <w:tcPr>
            <w:tcW w:w="8580" w:type="dxa"/>
          </w:tcPr>
          <w:p w:rsidR="002A21AE" w:rsidRDefault="002A21AE" w:rsidP="00214959">
            <w:pPr>
              <w:pStyle w:val="TableText"/>
              <w:ind w:left="288" w:hanging="288"/>
            </w:pPr>
            <w:r>
              <w:rPr>
                <w:rFonts w:cs="Arial"/>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tblPrEx>
          <w:tblLook w:val="0000" w:firstRow="0" w:lastRow="0" w:firstColumn="0" w:lastColumn="0" w:noHBand="0" w:noVBand="0"/>
        </w:tblPrEx>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56.03 </w:t>
            </w:r>
            <w:r>
              <w:t>The user may cancel or delete a partially</w:t>
            </w:r>
            <w:r>
              <w:rPr>
                <w:b/>
              </w:rPr>
              <w:t xml:space="preserve"> </w:t>
            </w:r>
            <w:r>
              <w:t>completed grid. VBECS:</w:t>
            </w:r>
          </w:p>
          <w:p w:rsidR="002A21AE" w:rsidRDefault="002A21AE">
            <w:pPr>
              <w:pStyle w:val="TableTextBullet"/>
            </w:pPr>
            <w:r>
              <w:t xml:space="preserve">Emits an audible alert and requires a comment. </w:t>
            </w:r>
          </w:p>
          <w:p w:rsidR="002A21AE" w:rsidRDefault="002A21AE">
            <w:pPr>
              <w:pStyle w:val="TableTextBullet"/>
            </w:pPr>
            <w:r>
              <w:t>Clears previously entered observed results from the data grid and allows the user to enter new data.</w:t>
            </w:r>
          </w:p>
          <w:p w:rsidR="002A21AE" w:rsidRDefault="002A21AE">
            <w:pPr>
              <w:pStyle w:val="TableTextBullet"/>
            </w:pPr>
            <w:r>
              <w:t xml:space="preserve">Captures details for inclusion in an Exception Report (exception type: previously recorded results invalidated).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01 </w:t>
            </w:r>
            <w:r>
              <w:t>Warns that the user is saving the first instance of a historic ABO/Rh.</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rsidR="002A21AE" w:rsidRDefault="002A21AE">
            <w:pPr>
              <w:pStyle w:val="TableTextBullet"/>
            </w:pPr>
            <w:r>
              <w:t>Verifies the retest results.</w:t>
            </w:r>
          </w:p>
          <w:p w:rsidR="002A21AE" w:rsidRDefault="002A21AE">
            <w:pPr>
              <w:pStyle w:val="TableTextBullet"/>
            </w:pPr>
            <w:r>
              <w:t>Emits an audible alert and warns the user.</w:t>
            </w:r>
          </w:p>
          <w:p w:rsidR="002A21AE" w:rsidRDefault="002A21AE">
            <w:pPr>
              <w:pStyle w:val="TableTextBullet"/>
            </w:pPr>
            <w:r>
              <w:t>Instructs the user to resolve the discrepancy before the specimen may be used.</w:t>
            </w:r>
          </w:p>
          <w:p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29 </w:t>
            </w:r>
            <w:r>
              <w:t>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w:t>
            </w:r>
            <w:r w:rsidR="004C53EA">
              <w:t xml:space="preserve"> </w:t>
            </w:r>
          </w:p>
        </w:tc>
      </w:tr>
    </w:tbl>
    <w:p w:rsidR="0072673B" w:rsidRDefault="0072673B">
      <w:pPr>
        <w:pStyle w:val="Heading3"/>
      </w:pPr>
    </w:p>
    <w:p w:rsidR="002A21AE" w:rsidRDefault="0072673B" w:rsidP="0072673B">
      <w:pPr>
        <w:pStyle w:val="Heading3"/>
      </w:pPr>
      <w:r>
        <w:br w:type="page"/>
      </w:r>
      <w:bookmarkStart w:id="564" w:name="_Toc474323433"/>
      <w:r w:rsidR="002A21AE">
        <w:t>Patient Testing: Record a Patient ABO/Rh</w:t>
      </w:r>
      <w:bookmarkEnd w:id="564"/>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rsidR="002A21AE" w:rsidRDefault="002A21AE" w:rsidP="00FA7E65">
      <w:pPr>
        <w:pStyle w:val="BodyText"/>
      </w:pPr>
      <w:r>
        <w:t xml:space="preserve">The user records observed results when performing ABO/Rh blood typing. </w:t>
      </w:r>
    </w:p>
    <w:p w:rsidR="002A21AE" w:rsidRDefault="002A21AE">
      <w:pPr>
        <w:pStyle w:val="Heading4"/>
      </w:pPr>
      <w:r>
        <w:t>Assumptions</w:t>
      </w:r>
    </w:p>
    <w:p w:rsidR="002A21AE" w:rsidRDefault="002A21AE">
      <w:pPr>
        <w:pStyle w:val="ListBullet"/>
      </w:pPr>
      <w:r>
        <w:t xml:space="preserve">A CPRS order exists that includes an ABO/Rh typing [ABO/Rh Test or Type &amp; Screen (TAS)]. </w:t>
      </w:r>
    </w:p>
    <w:p w:rsidR="002A21AE" w:rsidRDefault="002A21AE">
      <w:pPr>
        <w:pStyle w:val="ListBullet"/>
      </w:pPr>
      <w:r>
        <w:t>The user accesses patient ABO/Rh grids through Patient Testing: Record Patient Test Results.</w:t>
      </w:r>
    </w:p>
    <w:p w:rsidR="002A21AE" w:rsidRDefault="002A21AE">
      <w:pPr>
        <w:pStyle w:val="Heading4"/>
      </w:pPr>
      <w:r>
        <w:t>Outcome</w:t>
      </w:r>
    </w:p>
    <w:p w:rsidR="002A21AE" w:rsidRDefault="002A21AE">
      <w:pPr>
        <w:pStyle w:val="ListBullet"/>
      </w:pPr>
      <w:r>
        <w:t>The ABO/Rh result is used to determine overall blood component compatibility.</w:t>
      </w:r>
    </w:p>
    <w:p w:rsidR="002A21AE" w:rsidRDefault="002A21AE">
      <w:pPr>
        <w:pStyle w:val="ListBullet"/>
      </w:pPr>
      <w:r>
        <w:t>When ABO/Rh is ordered as a stand-alone test, VBECS changes the task status to “completed” and triggers the generation of a message to CPRS that the order is completed.</w:t>
      </w:r>
    </w:p>
    <w:p w:rsidR="002A21AE" w:rsidRDefault="002A21AE">
      <w:pPr>
        <w:pStyle w:val="Heading4"/>
      </w:pPr>
      <w:r>
        <w:t>Limitations and Restrictions</w:t>
      </w:r>
    </w:p>
    <w:p w:rsidR="003F73CA" w:rsidRDefault="0084410F" w:rsidP="003F73CA">
      <w:pPr>
        <w:pStyle w:val="ListBullet"/>
      </w:pPr>
      <w:r>
        <w:t xml:space="preserve">VBECS does not allow entry of ABO or Rh subgroups as a 'group' and/or  'type' when the previous blood group/type is "NR", indicating no record of previous testing.  Please see the FAQ: ABO Subgroup Interpretation and contact the </w:t>
      </w:r>
      <w:r w:rsidR="00D1417C">
        <w:t xml:space="preserve">VA </w:t>
      </w:r>
      <w:r>
        <w:t xml:space="preserve">Service Desk for assistance, prior to adding patient transfusion records in VBECS, when possible. </w:t>
      </w:r>
      <w:r w:rsidRPr="0084410F">
        <w:rPr>
          <w:vanish/>
        </w:rPr>
        <w:t>Defect 368207</w:t>
      </w:r>
    </w:p>
    <w:p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rsidR="002A21AE" w:rsidRDefault="002A21AE">
      <w:pPr>
        <w:pStyle w:val="Heading4"/>
      </w:pPr>
      <w:r>
        <w:t>Additional Information</w:t>
      </w:r>
    </w:p>
    <w:p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rsidR="002A21AE" w:rsidRDefault="002A21AE">
      <w:pPr>
        <w:pStyle w:val="ListBullet"/>
      </w:pPr>
      <w:r>
        <w:t>VBECS does not enforce local policies that require running a D control for AB positive patients.</w:t>
      </w:r>
    </w:p>
    <w:p w:rsidR="002A21AE" w:rsidRDefault="002A21AE">
      <w:pPr>
        <w:pStyle w:val="ListBullet"/>
      </w:pPr>
      <w:r>
        <w:t>The most recent instance of ABO/Rh testing in the database serves as the historic ABO/Rh record.</w:t>
      </w:r>
    </w:p>
    <w:p w:rsidR="002A21AE" w:rsidRDefault="002A21AE">
      <w:pPr>
        <w:pStyle w:val="Heading4"/>
      </w:pPr>
      <w:r>
        <w:t xml:space="preserve">User Roles with Access to This Option </w:t>
      </w:r>
    </w:p>
    <w:p w:rsidR="002A21AE" w:rsidRDefault="00A937B3">
      <w:pPr>
        <w:pStyle w:val="Roles"/>
      </w:pPr>
      <w:r>
        <w:t>All users</w:t>
      </w:r>
    </w:p>
    <w:p w:rsidR="002A21AE" w:rsidRDefault="002A21AE">
      <w:pPr>
        <w:pStyle w:val="Heading4"/>
      </w:pPr>
      <w:r>
        <w:t>Patient Testing: Record a Patient ABO/Rh</w:t>
      </w:r>
    </w:p>
    <w:p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p>
    <w:p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BF6A0C" w:rsidP="00141448">
            <w:pPr>
              <w:pStyle w:val="TableText"/>
              <w:rPr>
                <w:b/>
                <w:bCs/>
                <w:szCs w:val="18"/>
              </w:rPr>
            </w:pPr>
            <w:r>
              <w:rPr>
                <w:b/>
                <w:bCs/>
                <w:noProof/>
              </w:rPr>
              <mc:AlternateContent>
                <mc:Choice Requires="wps">
                  <w:drawing>
                    <wp:anchor distT="0" distB="0" distL="114300" distR="114300" simplePos="0" relativeHeight="251750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3"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0" o:spid="_x0000_s1026" style="position:absolute;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ijLFwIAAC4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sYoyx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1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2"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2" o:spid="_x0000_s1026" style="position:absolute;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E8K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QQj&#10;RToQ6Vkojh7zS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Dg&#10;Tw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rsidR="002A21AE" w:rsidRDefault="002A21AE">
            <w:pPr>
              <w:pStyle w:val="NotesText"/>
            </w:pPr>
          </w:p>
          <w:p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tblPrEx>
          <w:tblCellMar>
            <w:top w:w="0" w:type="dxa"/>
            <w:bottom w:w="0" w:type="dxa"/>
          </w:tblCellMar>
        </w:tblPrEx>
        <w:tc>
          <w:tcPr>
            <w:tcW w:w="3240" w:type="dxa"/>
          </w:tcPr>
          <w:p w:rsidR="002A21AE" w:rsidRDefault="002A21AE">
            <w:pPr>
              <w:pStyle w:val="TableTextNumbers"/>
            </w:pPr>
            <w:r>
              <w:t>Select a patient to begin entering his serologic reactions.</w:t>
            </w:r>
          </w:p>
        </w:tc>
        <w:tc>
          <w:tcPr>
            <w:tcW w:w="6120" w:type="dxa"/>
          </w:tcPr>
          <w:p w:rsidR="002A21AE" w:rsidRDefault="002A21AE">
            <w:pPr>
              <w:pStyle w:val="TableTextBullet"/>
            </w:pPr>
            <w:r>
              <w:t xml:space="preserve">Allows the user to select one patient at a time and enter a test result for that patient. </w:t>
            </w:r>
          </w:p>
          <w:p w:rsidR="002A21AE" w:rsidRDefault="002A21AE">
            <w:pPr>
              <w:pStyle w:val="TableTextBullet"/>
            </w:pPr>
            <w:r>
              <w:t xml:space="preserve">Allows only valid data entries in the grid reaction result and interpretation cells.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2736" behindDoc="0" locked="0" layoutInCell="1" allowOverlap="1">
                      <wp:simplePos x="0" y="0"/>
                      <wp:positionH relativeFrom="column">
                        <wp:posOffset>457200</wp:posOffset>
                      </wp:positionH>
                      <wp:positionV relativeFrom="paragraph">
                        <wp:posOffset>17145</wp:posOffset>
                      </wp:positionV>
                      <wp:extent cx="3200400" cy="0"/>
                      <wp:effectExtent l="9525" t="17145" r="9525" b="11430"/>
                      <wp:wrapNone/>
                      <wp:docPr id="381"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3" o:spid="_x0000_s1026" style="position:absolute;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8Se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aR&#10;Ih2I9CwUR4/5N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B or D control is not part of the daily QC configuration, VBECS disables it in the ABO/Rh test grid. </w:t>
            </w:r>
          </w:p>
          <w:p w:rsidR="002A21AE" w:rsidRDefault="002A21AE">
            <w:pPr>
              <w:pStyle w:val="NotesText"/>
            </w:pPr>
          </w:p>
          <w:p w:rsidR="002A21AE" w:rsidRDefault="002A21AE">
            <w:pPr>
              <w:pStyle w:val="NotesText"/>
            </w:pPr>
            <w:r>
              <w:t xml:space="preserve">When an AB Positive patient requires the performance of a control cell, the user must order a repeat ABO/Rh test. </w:t>
            </w:r>
          </w:p>
          <w:p w:rsidR="002A21AE" w:rsidRPr="00760A4D" w:rsidRDefault="002A21AE" w:rsidP="00760A4D">
            <w:pPr>
              <w:pStyle w:val="NotesText"/>
            </w:pPr>
          </w:p>
          <w:p w:rsidR="002A21AE" w:rsidRDefault="002A21AE">
            <w:pPr>
              <w:pStyle w:val="NotesText"/>
            </w:pPr>
            <w:r>
              <w:t>When A,B is enabled, the user enters a result for Anti-A,B as part of the patient test, it is included in determining the interpretation for that patient test. “X” is an acceptable entry.</w:t>
            </w:r>
          </w:p>
          <w:p w:rsidR="002A21AE" w:rsidRDefault="002A21AE">
            <w:pPr>
              <w:pStyle w:val="NotesText"/>
            </w:pPr>
          </w:p>
          <w:p w:rsidR="002A21AE" w:rsidRDefault="002A21AE">
            <w:pPr>
              <w:pStyle w:val="NotesText"/>
            </w:pPr>
            <w:r>
              <w:t>A,B and D control are always enabled for the repeat ABO/Rh test grid, regardless of the QC configuration.</w:t>
            </w:r>
          </w:p>
          <w:p w:rsidR="002A21AE" w:rsidRDefault="002A21AE">
            <w:pPr>
              <w:pStyle w:val="NotesText"/>
            </w:pPr>
          </w:p>
          <w:p w:rsidR="002A21AE" w:rsidRDefault="002A21AE">
            <w:pPr>
              <w:pStyle w:val="NotesText"/>
            </w:pPr>
            <w:r>
              <w:rPr>
                <w:rFonts w:cs="Arial"/>
                <w:vanish/>
              </w:rPr>
              <w:t xml:space="preserve">BR_52.10 </w:t>
            </w:r>
            <w:r>
              <w:t>Reflex testing grid fields are available for data entry regardless of QC rack configuration.</w:t>
            </w:r>
          </w:p>
          <w:p w:rsidR="002A21AE" w:rsidRDefault="002A21AE">
            <w:pPr>
              <w:pStyle w:val="NotesText"/>
            </w:pPr>
          </w:p>
          <w:p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6B2037">
              <w:t xml:space="preserve">Table </w:t>
            </w:r>
            <w:r w:rsidR="006B2037">
              <w:rPr>
                <w:noProof/>
              </w:rPr>
              <w:t>4</w:t>
            </w:r>
            <w:r w:rsidR="006B2037">
              <w:t xml:space="preserve">: </w:t>
            </w:r>
            <w:r w:rsidR="006B2037">
              <w:rPr>
                <w:rFonts w:cs="Arial"/>
                <w:b/>
                <w:vanish/>
              </w:rPr>
              <w:t xml:space="preserve">BR_2.10 </w:t>
            </w:r>
            <w:r w:rsidR="006B2037">
              <w:t>Valid Interpretations</w:t>
            </w:r>
            <w:r w:rsidR="00AE2DC1">
              <w:fldChar w:fldCharType="end"/>
            </w:r>
            <w:r w:rsidR="002A21AE">
              <w:t>.</w:t>
            </w:r>
          </w:p>
          <w:p w:rsidR="002A21AE" w:rsidRDefault="002A21AE">
            <w:pPr>
              <w:pStyle w:val="NotesText"/>
              <w:rPr>
                <w:rFonts w:cs="Arial"/>
                <w:vanish/>
              </w:rPr>
            </w:pPr>
          </w:p>
          <w:p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tblPrEx>
          <w:tblCellMar>
            <w:top w:w="0" w:type="dxa"/>
            <w:bottom w:w="0" w:type="dxa"/>
          </w:tblCellMar>
        </w:tblPrEx>
        <w:tc>
          <w:tcPr>
            <w:tcW w:w="3240" w:type="dxa"/>
          </w:tcPr>
          <w:p w:rsidR="002A21AE" w:rsidRDefault="002A21AE">
            <w:pPr>
              <w:pStyle w:val="TableTextNumbers"/>
            </w:pPr>
            <w:r>
              <w:t>Repeat Steps 2–</w:t>
            </w:r>
            <w:r w:rsidR="00641529">
              <w:t>4</w:t>
            </w:r>
            <w:r>
              <w:t xml:space="preserve"> until some or all portions of the test grid for the selected patient are entered. </w:t>
            </w:r>
          </w:p>
          <w:p w:rsidR="002A21AE" w:rsidRDefault="002A21AE">
            <w:pPr>
              <w:pStyle w:val="TableTextNumbersContinued"/>
            </w:pPr>
          </w:p>
          <w:p w:rsidR="002A21AE" w:rsidRDefault="002A21AE">
            <w:pPr>
              <w:pStyle w:val="TableTextNumbersContinued"/>
            </w:pPr>
            <w:r>
              <w:t xml:space="preserve">Enter the interpretation for the patient ABO/Rh typing, if appropriate. </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3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0"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4"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OWPFQ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wI&#10;5Y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rsidR="00865A02" w:rsidRDefault="00865A02">
            <w:pPr>
              <w:pStyle w:val="NotesText"/>
            </w:pPr>
          </w:p>
          <w:p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tblPrEx>
          <w:tblCellMar>
            <w:top w:w="0" w:type="dxa"/>
            <w:bottom w:w="0" w:type="dxa"/>
          </w:tblCellMar>
        </w:tblPrEx>
        <w:tc>
          <w:tcPr>
            <w:tcW w:w="3240" w:type="dxa"/>
          </w:tcPr>
          <w:p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5" w:author="Department of Veterans Affairs" w:date="2017-02-09T08:17:00Z" w:original="0."/>
              </w:fldChar>
            </w:r>
          </w:p>
        </w:tc>
        <w:tc>
          <w:tcPr>
            <w:tcW w:w="6120" w:type="dxa"/>
          </w:tcPr>
          <w:p w:rsidR="002A21AE" w:rsidRDefault="002A21AE">
            <w:pPr>
              <w:pStyle w:val="TableTextBullet"/>
            </w:pPr>
            <w:r>
              <w:t>Saves the data.</w:t>
            </w:r>
          </w:p>
        </w:tc>
      </w:tr>
    </w:tbl>
    <w:p w:rsidR="002A21AE" w:rsidRDefault="002A21AE">
      <w:pPr>
        <w:pStyle w:val="BodyText"/>
        <w:rPr>
          <w:rFonts w:eastAsia="Symbol"/>
        </w:rPr>
      </w:pPr>
    </w:p>
    <w:p w:rsidR="002A21AE" w:rsidRDefault="002A21AE">
      <w:pPr>
        <w:pStyle w:val="Heading3"/>
      </w:pPr>
      <w:r>
        <w:br w:type="page"/>
      </w:r>
      <w:bookmarkStart w:id="566" w:name="_Toc474323434"/>
      <w:r>
        <w:t>Patient Testing: Record a Patient Antibody Screen</w:t>
      </w:r>
      <w:bookmarkEnd w:id="566"/>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rsidR="002A21AE" w:rsidRDefault="002A21AE" w:rsidP="00FA7E65">
      <w:pPr>
        <w:pStyle w:val="BodyText"/>
      </w:pPr>
      <w:r>
        <w:t xml:space="preserve">The user records the serologic results when performing the </w:t>
      </w:r>
      <w:r w:rsidR="008E2E30">
        <w:t>Antibody Screen Test (ABS)</w:t>
      </w:r>
      <w:r>
        <w:t>.</w:t>
      </w:r>
    </w:p>
    <w:p w:rsidR="002A21AE" w:rsidRDefault="002A21AE">
      <w:pPr>
        <w:pStyle w:val="Heading4"/>
      </w:pPr>
      <w:r>
        <w:t>Assumptions</w:t>
      </w:r>
      <w:r>
        <w:rPr>
          <w:b w:val="0"/>
        </w:rPr>
        <w:t xml:space="preserve"> </w:t>
      </w:r>
    </w:p>
    <w:p w:rsidR="002A21AE" w:rsidRDefault="002A21AE">
      <w:pPr>
        <w:pStyle w:val="ListBullet"/>
      </w:pPr>
      <w:r>
        <w:t>The user accesses patient ABO/Rh grids through Patient Testing: Record Patient Test Results.</w:t>
      </w:r>
    </w:p>
    <w:p w:rsidR="002A21AE" w:rsidRDefault="002A21AE">
      <w:pPr>
        <w:pStyle w:val="ListBullet"/>
      </w:pPr>
      <w:r>
        <w:t>A CPRS order exists that includes an ABO/Rh typing [ABO/Rh Test or Type &amp; Screen (TAS)]. An ABS may also be ordered as a reflex patient test.</w:t>
      </w:r>
    </w:p>
    <w:p w:rsidR="002A21AE" w:rsidRDefault="002A21AE">
      <w:pPr>
        <w:pStyle w:val="ListBullet"/>
      </w:pPr>
      <w:r>
        <w:t>Configure Daily QC and Configure Testing are complete.</w:t>
      </w:r>
    </w:p>
    <w:p w:rsidR="002A21AE" w:rsidRDefault="002A21AE">
      <w:pPr>
        <w:pStyle w:val="Heading4"/>
      </w:pPr>
      <w:r>
        <w:t>Outcome</w:t>
      </w:r>
    </w:p>
    <w:p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rsidR="002A21AE" w:rsidRDefault="002A21AE">
      <w:pPr>
        <w:pStyle w:val="Heading4"/>
        <w:rPr>
          <w:b w:val="0"/>
        </w:rPr>
      </w:pPr>
      <w:r>
        <w:t>Limitations and Restrictions</w:t>
      </w:r>
      <w:r>
        <w:rPr>
          <w:b w:val="0"/>
        </w:rPr>
        <w:t xml:space="preserve"> </w:t>
      </w:r>
    </w:p>
    <w:p w:rsidR="002A21AE" w:rsidRDefault="002A21AE">
      <w:pPr>
        <w:pStyle w:val="ListBullet"/>
      </w:pPr>
      <w:r>
        <w:t xml:space="preserve">This </w:t>
      </w:r>
      <w:r>
        <w:rPr>
          <w:szCs w:val="20"/>
        </w:rPr>
        <w:t>option is for patient testing only</w:t>
      </w:r>
      <w:r w:rsidR="001E7158">
        <w:rPr>
          <w:szCs w:val="20"/>
        </w:rPr>
        <w:t>.</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t xml:space="preserve">The user performs lab tests and enters data simultaneously. </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rPr>
          <w:bCs/>
        </w:rPr>
      </w:pPr>
      <w:r>
        <w:rPr>
          <w:bCs/>
        </w:rPr>
        <w:t>Patient Testing: Record a Patient Antibody Screen</w:t>
      </w:r>
    </w:p>
    <w:p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D71D64">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BF6A0C" w:rsidP="00141448">
            <w:pPr>
              <w:pStyle w:val="TableText"/>
              <w:rPr>
                <w:b/>
                <w:bCs/>
                <w:szCs w:val="18"/>
              </w:rPr>
            </w:pPr>
            <w:r>
              <w:rPr>
                <w:b/>
                <w:bCs/>
                <w:noProof/>
              </w:rPr>
              <mc:AlternateContent>
                <mc:Choice Requires="wps">
                  <w:drawing>
                    <wp:anchor distT="0" distB="0" distL="114300" distR="114300" simplePos="0" relativeHeight="251751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9"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1" o:spid="_x0000_s1026" style="position:absolute;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7hFwIAAC4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vh+4R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F345F3" w:rsidRDefault="00F345F3">
            <w:pPr>
              <w:pStyle w:val="TableTextNumbers"/>
            </w:pPr>
            <w:r>
              <w:t>Click a check box to s</w:t>
            </w:r>
            <w:r w:rsidR="00F3010E">
              <w:t>elect a reagent rack</w:t>
            </w:r>
            <w:r>
              <w:t>.</w:t>
            </w:r>
          </w:p>
          <w:p w:rsidR="00F345F3" w:rsidRDefault="00F345F3" w:rsidP="00F345F3">
            <w:pPr>
              <w:pStyle w:val="TableTextNumbersContinued"/>
            </w:pPr>
          </w:p>
          <w:p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rsidR="00F345F3" w:rsidRDefault="00F345F3" w:rsidP="00F345F3">
            <w:pPr>
              <w:pStyle w:val="TableTextNumbersContinued"/>
            </w:pPr>
          </w:p>
          <w:p w:rsidR="00F345F3" w:rsidRDefault="00F345F3" w:rsidP="00F345F3">
            <w:pPr>
              <w:pStyle w:val="TableTextNumbersContinued"/>
            </w:pPr>
            <w:r>
              <w:t xml:space="preserve">Click </w:t>
            </w:r>
            <w:r>
              <w:rPr>
                <w:b/>
              </w:rPr>
              <w:t>OK</w:t>
            </w:r>
            <w:r>
              <w:t xml:space="preserve"> to continue with testing.</w:t>
            </w:r>
          </w:p>
        </w:tc>
        <w:tc>
          <w:tcPr>
            <w:tcW w:w="6120" w:type="dxa"/>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4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8" name="Lin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6" o:spid="_x0000_s1026" style="position:absolute;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OcFQIAAC0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oz&#10;85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tblPrEx>
          <w:tblCellMar>
            <w:top w:w="0" w:type="dxa"/>
            <w:bottom w:w="0" w:type="dxa"/>
          </w:tblCellMar>
        </w:tblPrEx>
        <w:tc>
          <w:tcPr>
            <w:tcW w:w="3240" w:type="dxa"/>
          </w:tcPr>
          <w:p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rsidR="002A21AE" w:rsidRDefault="002A21AE">
            <w:pPr>
              <w:pStyle w:val="TableTextBullet"/>
            </w:pPr>
            <w:r>
              <w:t xml:space="preserve">Allows the user to select a patient and enter a test result for the patient. </w:t>
            </w:r>
          </w:p>
          <w:p w:rsidR="002A21AE" w:rsidRDefault="002A21AE" w:rsidP="00380ACC">
            <w:pPr>
              <w:pStyle w:val="TableTextBullet"/>
            </w:pPr>
            <w:r>
              <w:t>Allows only valid data entries in the grid reaction result and interpretation cell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5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7" name="Lin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7" o:spid="_x0000_s1026" style="position:absolute;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jFk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Qj&#10;RVoQaSsUR9N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f&#10;yjF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6B2037">
              <w:t xml:space="preserve">Table </w:t>
            </w:r>
            <w:r w:rsidR="006B2037">
              <w:rPr>
                <w:noProof/>
              </w:rPr>
              <w:t>16</w:t>
            </w:r>
            <w:r w:rsidR="006B2037">
              <w:t xml:space="preserve">: </w:t>
            </w:r>
            <w:r w:rsidR="006B2037">
              <w:rPr>
                <w:vanish/>
              </w:rPr>
              <w:t xml:space="preserve">TT_53.02 </w:t>
            </w:r>
            <w:r w:rsidR="006B2037">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rsidR="002A21AE" w:rsidRDefault="002A21AE">
            <w:pPr>
              <w:pStyle w:val="NotesText"/>
            </w:pPr>
          </w:p>
          <w:p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rsidR="002A21AE" w:rsidRDefault="002A21AE">
            <w:pPr>
              <w:pStyle w:val="NotesText"/>
            </w:pPr>
          </w:p>
          <w:p w:rsidR="002A21AE" w:rsidRDefault="002A21AE">
            <w:pPr>
              <w:pStyle w:val="NotesText"/>
            </w:pPr>
            <w:r>
              <w:rPr>
                <w:rFonts w:cs="Arial"/>
                <w:vanish/>
              </w:rPr>
              <w:t xml:space="preserve">BR_53.03 </w:t>
            </w:r>
            <w:r>
              <w:t>Valid interpretations of an ABS Test are positive or negative.</w:t>
            </w:r>
          </w:p>
        </w:tc>
      </w:tr>
      <w:tr w:rsidR="002A21AE">
        <w:tblPrEx>
          <w:tblCellMar>
            <w:top w:w="0" w:type="dxa"/>
            <w:bottom w:w="0" w:type="dxa"/>
          </w:tblCellMar>
        </w:tblPrEx>
        <w:tc>
          <w:tcPr>
            <w:tcW w:w="3240" w:type="dxa"/>
          </w:tcPr>
          <w:p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rsidR="002A21AE" w:rsidRDefault="002A21AE">
            <w:pPr>
              <w:pStyle w:val="TableTextBullet"/>
            </w:pPr>
            <w:r>
              <w:t>Verifies that appropriate tests are entered.</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6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6" name="Lin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8"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vjS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Qj&#10;RVoQaSsUR9N8F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e&#10;tvj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6B2037">
              <w:t xml:space="preserve">Table </w:t>
            </w:r>
            <w:r w:rsidR="006B2037">
              <w:rPr>
                <w:noProof/>
              </w:rPr>
              <w:t>16</w:t>
            </w:r>
            <w:r w:rsidR="006B2037">
              <w:t xml:space="preserve">: </w:t>
            </w:r>
            <w:r w:rsidR="006B2037">
              <w:rPr>
                <w:vanish/>
              </w:rPr>
              <w:t xml:space="preserve">TT_53.02 </w:t>
            </w:r>
            <w:r w:rsidR="006B2037">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tblPrEx>
          <w:tblCellMar>
            <w:top w:w="0" w:type="dxa"/>
            <w:bottom w:w="0" w:type="dxa"/>
          </w:tblCellMar>
        </w:tblPrEx>
        <w:tc>
          <w:tcPr>
            <w:tcW w:w="3240" w:type="dxa"/>
          </w:tcPr>
          <w:p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rsidR="002A21AE" w:rsidRDefault="002A21AE">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7" w:author="Department of Veterans Affairs" w:date="2017-02-09T08:17:00Z" w:original="0."/>
              </w:fldChar>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568" w:name="_Toc474323435"/>
      <w:r w:rsidR="002A21AE">
        <w:t>Patient Testing: Record a Direct Antiglobulin Test</w:t>
      </w:r>
      <w:bookmarkEnd w:id="568"/>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rsidR="002A21AE" w:rsidRDefault="002A21AE" w:rsidP="00FA7E65">
      <w:pPr>
        <w:pStyle w:val="BodyText"/>
      </w:pPr>
      <w:r>
        <w:t xml:space="preserve">The user records observed results when performing a Direct Antiglobulin Test (DAT). </w:t>
      </w:r>
    </w:p>
    <w:p w:rsidR="002A21AE" w:rsidRDefault="002A21AE">
      <w:pPr>
        <w:pStyle w:val="Heading4"/>
      </w:pPr>
      <w:r>
        <w:t>Assumptions</w:t>
      </w:r>
      <w:r>
        <w:rPr>
          <w:b w:val="0"/>
        </w:rPr>
        <w:t xml:space="preserve"> </w:t>
      </w:r>
    </w:p>
    <w:p w:rsidR="002A21AE" w:rsidRDefault="002A21AE">
      <w:pPr>
        <w:pStyle w:val="ListBullet"/>
      </w:pPr>
      <w:r>
        <w:t xml:space="preserve">A CPRS order exists that includes a DAT, which the user may also order as a reflex patient test. </w:t>
      </w:r>
    </w:p>
    <w:p w:rsidR="002A21AE" w:rsidRDefault="002A21AE">
      <w:pPr>
        <w:pStyle w:val="ListBullet"/>
      </w:pPr>
      <w:r>
        <w:t xml:space="preserve">The user is testing a patient specimen in Patient Testing: Record Patient Test Results. </w:t>
      </w:r>
    </w:p>
    <w:p w:rsidR="002A21AE" w:rsidRDefault="002A21AE">
      <w:pPr>
        <w:pStyle w:val="ListBullet"/>
      </w:pPr>
      <w:r>
        <w:t>VBECS is configured to accommodate the DAT as part of a Type &amp; Screen (TAS).</w:t>
      </w:r>
    </w:p>
    <w:p w:rsidR="002A21AE" w:rsidRDefault="002A21AE">
      <w:pPr>
        <w:pStyle w:val="Heading4"/>
      </w:pPr>
      <w:r>
        <w:t xml:space="preserve">Outcome </w:t>
      </w:r>
    </w:p>
    <w:p w:rsidR="002A21AE" w:rsidRDefault="002A21AE">
      <w:pPr>
        <w:pStyle w:val="ListBullet"/>
      </w:pPr>
      <w:r>
        <w:t>When a DAT is ordered as a stand-alone test, VBECS changes the task status to “completed” and triggers the generation of a message to CPRS that the order is complete.</w:t>
      </w:r>
    </w:p>
    <w:p w:rsidR="002A21AE" w:rsidRDefault="002A21AE">
      <w:pPr>
        <w:pStyle w:val="Heading4"/>
      </w:pPr>
      <w:r>
        <w:t>Limitations and Restrictions</w:t>
      </w:r>
      <w:r>
        <w:rPr>
          <w:b w:val="0"/>
        </w:rPr>
        <w:t xml:space="preserve"> </w:t>
      </w:r>
    </w:p>
    <w:p w:rsidR="002A21AE" w:rsidRDefault="002A21AE">
      <w:pPr>
        <w:pStyle w:val="ListBullet"/>
      </w:pPr>
      <w:r>
        <w:t>VBECS does not check whether the lot and vial numbers selected for the positive control cells are different from those of the negative control cell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pPr>
      <w:r>
        <w:t>Patient Testing: Record a Direct Antiglobulin Test</w:t>
      </w:r>
    </w:p>
    <w:p w:rsidR="002A21AE" w:rsidRDefault="002A21AE" w:rsidP="00FA7E65">
      <w:pPr>
        <w:pStyle w:val="BodyText"/>
      </w:pPr>
      <w:r>
        <w:t xml:space="preserve">The user performs a DAT on a patient sample. </w:t>
      </w:r>
    </w:p>
    <w:p w:rsidR="002A21AE" w:rsidRDefault="002A21AE" w:rsidP="00FA7E65">
      <w:pPr>
        <w:pStyle w:val="BodyText"/>
      </w:pPr>
      <w:r>
        <w:t>The DAT may generate additional reflex test orders such as elution and 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BF6A0C" w:rsidP="00141448">
            <w:pPr>
              <w:pStyle w:val="TableText"/>
              <w:rPr>
                <w:b/>
                <w:bCs/>
                <w:szCs w:val="18"/>
              </w:rPr>
            </w:pPr>
            <w:r>
              <w:rPr>
                <w:b/>
                <w:bCs/>
                <w:noProof/>
              </w:rPr>
              <mc:AlternateContent>
                <mc:Choice Requires="wps">
                  <w:drawing>
                    <wp:anchor distT="0" distB="0" distL="114300" distR="114300" simplePos="0" relativeHeight="251752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5"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2"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wv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4/TTBS&#10;pAWRtkJxlKVPo9CezrgColZqZ0OB9KxezVbT7w4pvWqIOvBI8+1iIDMLGcm7lLBxBi7Zd180gxhy&#10;9Dr26lzbNkBCF9A5SnK5S8LPHlE4HIPIeQrK0d6XkKJPNNb5z1y3KBgllkA7ApPT1vlAhBR9SLhH&#10;6Y2QMiouFeqA7TydpDHDaSlY8IY4Zw/7lbToRMLQxC+WBZ7HMKuPikW0hhO2vtmeCHm14XapAh7U&#10;Anxu1nUqfszT+Xq2nuWDfDRdD/K0qgafNqt8MN1kT5NqX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wqwv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2A21AE" w:rsidRDefault="00616B9E">
            <w:pPr>
              <w:pStyle w:val="TableTextNumbers"/>
            </w:pPr>
            <w:r>
              <w:t>When QC was not performed, e</w:t>
            </w:r>
            <w:r w:rsidR="002A21AE">
              <w:t>nter a lot number for the antiserum.</w:t>
            </w:r>
          </w:p>
        </w:tc>
        <w:tc>
          <w:tcPr>
            <w:tcW w:w="6120" w:type="dxa"/>
          </w:tcPr>
          <w:p w:rsidR="00BE013F" w:rsidRDefault="00BE013F" w:rsidP="00BE013F">
            <w:pPr>
              <w:pStyle w:val="TableTextBullet"/>
            </w:pPr>
            <w:r>
              <w:t xml:space="preserve">Displays reaction result grids for DAT tests for each patient. </w:t>
            </w:r>
          </w:p>
          <w:p w:rsidR="00BE013F" w:rsidRDefault="00BE013F" w:rsidP="00BE013F">
            <w:pPr>
              <w:pStyle w:val="TableTextBullet"/>
            </w:pPr>
            <w:r>
              <w:t>Lists the AHG antisera related to the test.</w:t>
            </w:r>
          </w:p>
          <w:p w:rsidR="002A21AE" w:rsidRDefault="002A21AE">
            <w:pPr>
              <w:pStyle w:val="TableTextBullet"/>
            </w:pPr>
            <w:r>
              <w:t xml:space="preserve">Displays information about the lot number, including the manufacturer and expiration date. </w:t>
            </w:r>
          </w:p>
          <w:p w:rsidR="002A21AE" w:rsidRDefault="002A21AE">
            <w:pPr>
              <w:pStyle w:val="TableTextBullet"/>
            </w:pPr>
            <w:r>
              <w:t>Prompts the user to select the correct antisera and possibly the control cell entry.</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9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4"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5" o:spid="_x0000_s1026" style="position:absolute;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0UV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Dv&#10;RR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B14E03" w:rsidRDefault="00B14E03" w:rsidP="00B14E03">
            <w:pPr>
              <w:pStyle w:val="NotesText"/>
            </w:pPr>
            <w:r>
              <w:rPr>
                <w:rFonts w:cs="Arial"/>
                <w:vanish/>
              </w:rPr>
              <w:t xml:space="preserve">BR_41.25 </w:t>
            </w:r>
            <w:r>
              <w:t xml:space="preserve">Reagent lot numbers that are selectable for positive and negative control cells: </w:t>
            </w:r>
          </w:p>
          <w:p w:rsidR="00B14E03" w:rsidRDefault="00B14E03" w:rsidP="00B14E03">
            <w:pPr>
              <w:pStyle w:val="NotesTextBullet"/>
            </w:pPr>
            <w:r>
              <w:t>Reverse ABO Typing Cells (set)</w:t>
            </w:r>
          </w:p>
          <w:p w:rsidR="00B14E03" w:rsidRDefault="00B14E03" w:rsidP="00B14E03">
            <w:pPr>
              <w:pStyle w:val="NotesTextBullet"/>
            </w:pPr>
            <w:r>
              <w:t>A2 cell (vial)</w:t>
            </w:r>
          </w:p>
          <w:p w:rsidR="00B14E03" w:rsidRDefault="00B14E03" w:rsidP="00B14E03">
            <w:pPr>
              <w:pStyle w:val="NotesTextBullet"/>
            </w:pPr>
            <w:r>
              <w:t>Screening Cells (set)</w:t>
            </w:r>
          </w:p>
          <w:p w:rsidR="00B14E03" w:rsidRDefault="00B14E03" w:rsidP="00B14E03">
            <w:pPr>
              <w:pStyle w:val="NotesTextBullet"/>
            </w:pPr>
            <w:r>
              <w:t>Check Cells (vial)</w:t>
            </w:r>
          </w:p>
          <w:p w:rsidR="00B14E03" w:rsidRDefault="00B14E03" w:rsidP="00B14E03">
            <w:pPr>
              <w:pStyle w:val="NotesTextBullet"/>
            </w:pPr>
            <w:r>
              <w:t>Panel (set)</w:t>
            </w:r>
          </w:p>
          <w:p w:rsidR="00B14E03" w:rsidRDefault="00B14E03" w:rsidP="00B14E03">
            <w:pPr>
              <w:pStyle w:val="NotesTextBullet"/>
            </w:pPr>
            <w:r>
              <w:t>Other (set)</w:t>
            </w:r>
          </w:p>
          <w:p w:rsidR="00B14E03" w:rsidRDefault="00B14E03">
            <w:pPr>
              <w:pStyle w:val="NotesText"/>
              <w:rPr>
                <w:rFonts w:cs="Arial"/>
                <w:vanish/>
              </w:rPr>
            </w:pPr>
          </w:p>
          <w:p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rsidR="00BE013F" w:rsidRDefault="00BE013F">
            <w:pPr>
              <w:pStyle w:val="NotesText"/>
            </w:pPr>
          </w:p>
          <w:p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rsidR="002A21AE" w:rsidRDefault="002A21AE">
            <w:pPr>
              <w:pStyle w:val="NotesText"/>
            </w:pPr>
          </w:p>
          <w:p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rsidR="002A21AE" w:rsidRDefault="002A21AE">
            <w:pPr>
              <w:pStyle w:val="NotesText"/>
            </w:pPr>
          </w:p>
          <w:p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rsidR="002A21AE" w:rsidRDefault="002A21AE">
            <w:pPr>
              <w:pStyle w:val="NotesText"/>
            </w:pPr>
          </w:p>
          <w:p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rsidR="002A21AE" w:rsidRDefault="002A21AE">
            <w:pPr>
              <w:pStyle w:val="NotesText"/>
            </w:pPr>
          </w:p>
          <w:p w:rsidR="002A21AE" w:rsidRDefault="002A21AE">
            <w:pPr>
              <w:pStyle w:val="NotesText"/>
            </w:pPr>
            <w:r>
              <w:rPr>
                <w:vanish/>
                <w:szCs w:val="18"/>
              </w:rPr>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rsidR="002A21AE" w:rsidRDefault="002A21AE">
            <w:pPr>
              <w:pStyle w:val="NotesText"/>
            </w:pPr>
          </w:p>
          <w:p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rsidR="002A21AE" w:rsidRDefault="002A21AE">
            <w:pPr>
              <w:pStyle w:val="NotesText"/>
            </w:pPr>
          </w:p>
          <w:p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tblPrEx>
          <w:tblCellMar>
            <w:top w:w="0" w:type="dxa"/>
            <w:bottom w:w="0" w:type="dxa"/>
          </w:tblCellMar>
        </w:tblPrEx>
        <w:tc>
          <w:tcPr>
            <w:tcW w:w="3240" w:type="dxa"/>
          </w:tcPr>
          <w:p w:rsidR="002A21AE" w:rsidRDefault="002A21AE">
            <w:pPr>
              <w:pStyle w:val="TableTextNumbers"/>
            </w:pPr>
            <w:r>
              <w:t>Review and accept the selected reagent information.</w:t>
            </w:r>
          </w:p>
        </w:tc>
        <w:tc>
          <w:tcPr>
            <w:tcW w:w="6120" w:type="dxa"/>
          </w:tcPr>
          <w:p w:rsidR="002A21AE" w:rsidRDefault="002A21AE">
            <w:pPr>
              <w:pStyle w:val="TableTextBullet"/>
            </w:pPr>
            <w:r>
              <w:t>Displays the previously entered information for user review.</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DAT testing. </w:t>
            </w:r>
          </w:p>
        </w:tc>
        <w:tc>
          <w:tcPr>
            <w:tcW w:w="6120" w:type="dxa"/>
          </w:tcPr>
          <w:p w:rsidR="002A21AE" w:rsidRDefault="002A21AE">
            <w:pPr>
              <w:pStyle w:val="TableTextBullet"/>
            </w:pPr>
            <w:r>
              <w:t>Displays a direct data entry</w:t>
            </w:r>
            <w:r w:rsidR="00917E9F">
              <w:t xml:space="preserve"> (DDE)</w:t>
            </w:r>
            <w:r>
              <w:t xml:space="preserve"> grid for the user to enter serologic reaction results for DAT testing.</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Enter valid test serologic reactions in the data entry grid.</w:t>
            </w:r>
          </w:p>
        </w:tc>
        <w:tc>
          <w:tcPr>
            <w:tcW w:w="6120" w:type="dxa"/>
          </w:tcPr>
          <w:p w:rsidR="002A21AE" w:rsidRDefault="002A21AE">
            <w:pPr>
              <w:pStyle w:val="TableTextBullet"/>
            </w:pPr>
            <w:r>
              <w:t>Allows the user to enter valid data and test results in the interpretation cell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0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3"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6"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rRh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gj&#10;RVoQaSsUR9Px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KrRh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tblPrEx>
          <w:tblCellMar>
            <w:top w:w="0" w:type="dxa"/>
            <w:bottom w:w="0" w:type="dxa"/>
          </w:tblCellMar>
        </w:tblPrEx>
        <w:tc>
          <w:tcPr>
            <w:tcW w:w="3240" w:type="dxa"/>
          </w:tcPr>
          <w:p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rsidR="002A21AE" w:rsidRDefault="002A21AE">
            <w:pPr>
              <w:pStyle w:val="TableTextBullet"/>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Enter test results in preparation for updating the database.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9" w:author="Department of Veterans Affairs" w:date="2017-02-09T08:17:00Z" w:original="0."/>
              </w:fldChar>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570" w:name="_Toc474323436"/>
      <w:r w:rsidR="002A21AE">
        <w:t>Patient Testing: Record a Crossmatch</w:t>
      </w:r>
      <w:bookmarkEnd w:id="570"/>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rsidR="002A21AE" w:rsidRDefault="002A21AE" w:rsidP="00FA7E65">
      <w:pPr>
        <w:pStyle w:val="BodyText"/>
      </w:pPr>
      <w:r>
        <w:t>The user records observed results and interpretations when performing a serologic crossmatch (XM) between a patient and one or more units of blood.</w:t>
      </w:r>
    </w:p>
    <w:p w:rsidR="002A21AE" w:rsidRDefault="002A21AE">
      <w:pPr>
        <w:pStyle w:val="Heading4"/>
      </w:pPr>
      <w:r>
        <w:t>Assumptions</w:t>
      </w:r>
      <w:r>
        <w:rPr>
          <w:b w:val="0"/>
        </w:rPr>
        <w:t xml:space="preserve"> </w:t>
      </w:r>
    </w:p>
    <w:p w:rsidR="002A21AE" w:rsidRDefault="002A21AE">
      <w:pPr>
        <w:pStyle w:val="ListBullet"/>
      </w:pPr>
      <w:r>
        <w:t>A CPRS order exists for a blood component that requires a serologic XM. The patient order and the selected units are in the same division as the user.</w:t>
      </w:r>
    </w:p>
    <w:p w:rsidR="002A21AE" w:rsidRDefault="002A21AE">
      <w:pPr>
        <w:pStyle w:val="ListBullet"/>
      </w:pPr>
      <w:r>
        <w:t xml:space="preserve">A blood unit that contains red blood cells, selected in Select Units, is acceptable for testing, according to the patient’s current or historic records and ABO/Rh. </w:t>
      </w:r>
    </w:p>
    <w:p w:rsidR="002A21AE" w:rsidRDefault="002A21AE">
      <w:pPr>
        <w:pStyle w:val="ListBullet"/>
      </w:pPr>
      <w:r>
        <w:t xml:space="preserve">A current specimen was accepted and is in process for ABO/Rh and </w:t>
      </w:r>
      <w:r w:rsidR="008E2E30">
        <w:t>Antibody Screen Test (ABS)</w:t>
      </w:r>
      <w:r>
        <w:t>, or was previously completed and is not expired.</w:t>
      </w:r>
    </w:p>
    <w:p w:rsidR="002A21AE" w:rsidRDefault="002A21AE">
      <w:pPr>
        <w:pStyle w:val="Heading4"/>
      </w:pPr>
      <w:r>
        <w:t xml:space="preserve">Outcome </w:t>
      </w:r>
    </w:p>
    <w:p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rsidR="002A21AE" w:rsidRDefault="002A21AE">
      <w:pPr>
        <w:pStyle w:val="ListBullet"/>
      </w:pPr>
      <w:r>
        <w:t>When a user enters an unacceptable XM interpretation, VBECS releases the selected units from the patient.</w:t>
      </w:r>
    </w:p>
    <w:p w:rsidR="002A21AE" w:rsidRDefault="002A21AE">
      <w:pPr>
        <w:pStyle w:val="Heading4"/>
      </w:pPr>
      <w:r>
        <w:t>Limitations and Restrictions</w:t>
      </w:r>
      <w:r>
        <w:rPr>
          <w:b w:val="0"/>
        </w:rPr>
        <w:t xml:space="preserve"> </w:t>
      </w:r>
    </w:p>
    <w:p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rsidR="002A21AE" w:rsidRDefault="002A21AE">
      <w:pPr>
        <w:pStyle w:val="ListBullet"/>
      </w:pPr>
      <w:r>
        <w:t xml:space="preserve">This option does not include electronic crossmatch (eXM). </w:t>
      </w:r>
    </w:p>
    <w:p w:rsidR="002A21AE" w:rsidRDefault="002A21AE">
      <w:pPr>
        <w:pStyle w:val="Heading4"/>
      </w:pPr>
      <w:r>
        <w:t xml:space="preserve">Additional Information </w:t>
      </w:r>
    </w:p>
    <w:p w:rsidR="002C3F2F" w:rsidRPr="002C3F2F" w:rsidRDefault="00BF6A0C" w:rsidP="002C3F2F">
      <w:pPr>
        <w:pStyle w:val="ListBullet"/>
      </w:pPr>
      <w:r>
        <w:rPr>
          <w:noProof/>
        </w:rPr>
        <w:drawing>
          <wp:inline distT="0" distB="0" distL="0" distR="0">
            <wp:extent cx="276225" cy="219075"/>
            <wp:effectExtent l="0" t="0" r="9525" b="9525"/>
            <wp:docPr id="2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rsidR="002A21AE" w:rsidRDefault="002A21AE">
      <w:pPr>
        <w:pStyle w:val="Heading4"/>
        <w:rPr>
          <w:b w:val="0"/>
        </w:rPr>
      </w:pPr>
      <w:r>
        <w:t>User Roles with Access to This Option</w:t>
      </w:r>
      <w:r>
        <w:rPr>
          <w:b w:val="0"/>
        </w:rPr>
        <w:t xml:space="preserve"> </w:t>
      </w:r>
    </w:p>
    <w:p w:rsidR="002A21AE" w:rsidRDefault="007934CF">
      <w:pPr>
        <w:pStyle w:val="Roles"/>
      </w:pPr>
      <w:r>
        <w:t>All users</w:t>
      </w:r>
    </w:p>
    <w:p w:rsidR="002A21AE" w:rsidRDefault="002A21AE">
      <w:pPr>
        <w:pStyle w:val="Heading4"/>
      </w:pPr>
      <w:r>
        <w:t>Patient Testing: Record a Crossmatch</w:t>
      </w:r>
    </w:p>
    <w:p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tblPrEx>
          <w:tblCellMar>
            <w:top w:w="0" w:type="dxa"/>
            <w:bottom w:w="0" w:type="dxa"/>
          </w:tblCellMar>
        </w:tblPrEx>
        <w:trPr>
          <w:cantSplit/>
          <w:tblHeader/>
        </w:trPr>
        <w:tc>
          <w:tcPr>
            <w:tcW w:w="3240" w:type="dxa"/>
            <w:shd w:val="pct30" w:color="auto" w:fill="FFFFFF"/>
            <w:vAlign w:val="bottom"/>
          </w:tcPr>
          <w:p w:rsidR="00DA7A2E" w:rsidRDefault="00DA7A2E" w:rsidP="00566A3F">
            <w:pPr>
              <w:pStyle w:val="TableText"/>
              <w:rPr>
                <w:b/>
              </w:rPr>
            </w:pPr>
            <w:r>
              <w:rPr>
                <w:b/>
              </w:rPr>
              <w:t>User Action</w:t>
            </w:r>
          </w:p>
        </w:tc>
        <w:tc>
          <w:tcPr>
            <w:tcW w:w="6120" w:type="dxa"/>
            <w:shd w:val="pct30" w:color="auto" w:fill="FFFFFF"/>
            <w:vAlign w:val="bottom"/>
          </w:tcPr>
          <w:p w:rsidR="00DA7A2E" w:rsidRDefault="00DA7A2E" w:rsidP="00566A3F">
            <w:pPr>
              <w:pStyle w:val="TableText"/>
              <w:rPr>
                <w:b/>
              </w:rPr>
            </w:pPr>
            <w:r>
              <w:rPr>
                <w:b/>
              </w:rPr>
              <w:t>VBECS</w:t>
            </w:r>
          </w:p>
        </w:tc>
      </w:tr>
      <w:tr w:rsidR="00DA7A2E">
        <w:tblPrEx>
          <w:tblCellMar>
            <w:top w:w="0" w:type="dxa"/>
            <w:bottom w:w="0" w:type="dxa"/>
          </w:tblCellMar>
        </w:tblPrEx>
        <w:tc>
          <w:tcPr>
            <w:tcW w:w="3240" w:type="dxa"/>
          </w:tcPr>
          <w:p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rsidR="00DA7A2E" w:rsidRDefault="00DA7A2E" w:rsidP="00566A3F">
            <w:pPr>
              <w:pStyle w:val="TableTextNumbersContinued"/>
            </w:pPr>
          </w:p>
          <w:p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rsidR="00DA7A2E" w:rsidRDefault="00DA7A2E" w:rsidP="00566A3F">
            <w:pPr>
              <w:pStyle w:val="TableTextBullet"/>
            </w:pPr>
            <w:r>
              <w:t>Displays options for processing patient-related functions.</w:t>
            </w:r>
          </w:p>
          <w:p w:rsidR="00DA7A2E" w:rsidRDefault="00DA7A2E" w:rsidP="00566A3F">
            <w:pPr>
              <w:pStyle w:val="TableTextBullet"/>
            </w:pPr>
            <w:r>
              <w:t>Displays the Pending Task List (PTL) and PTL search parameters in the Diagnostic Tests tab or in the Component Orders tab.</w:t>
            </w:r>
          </w:p>
        </w:tc>
      </w:tr>
      <w:tr w:rsidR="00DA7A2E">
        <w:tblPrEx>
          <w:tblCellMar>
            <w:top w:w="0" w:type="dxa"/>
            <w:bottom w:w="0" w:type="dxa"/>
          </w:tblCellMar>
        </w:tblPrEx>
        <w:tc>
          <w:tcPr>
            <w:tcW w:w="3240" w:type="dxa"/>
          </w:tcPr>
          <w:p w:rsidR="00DA7A2E" w:rsidRDefault="00DA7A2E" w:rsidP="00253B86">
            <w:pPr>
              <w:pStyle w:val="TableTextNumbers"/>
            </w:pPr>
            <w:r>
              <w:t xml:space="preserve">Enter or select PTL search parameters, if appropriate. </w:t>
            </w:r>
          </w:p>
          <w:p w:rsidR="00DA7A2E" w:rsidRDefault="00DA7A2E" w:rsidP="00566A3F">
            <w:pPr>
              <w:pStyle w:val="TableTextNumbersContinued"/>
            </w:pPr>
          </w:p>
          <w:p w:rsidR="00DA7A2E" w:rsidRDefault="00DA7A2E" w:rsidP="00566A3F">
            <w:pPr>
              <w:pStyle w:val="TableTextNumbersContinued"/>
            </w:pPr>
            <w:r>
              <w:t xml:space="preserve">Click the check boxes in the PTL to select </w:t>
            </w:r>
            <w:r w:rsidR="00810E0A">
              <w:t>one to four</w:t>
            </w:r>
            <w:r>
              <w:t xml:space="preserve"> component orders. </w:t>
            </w:r>
          </w:p>
          <w:p w:rsidR="00DA7A2E" w:rsidRDefault="00DA7A2E" w:rsidP="00566A3F">
            <w:pPr>
              <w:pStyle w:val="TableTextNumbersContinued"/>
            </w:pPr>
          </w:p>
          <w:p w:rsidR="00DA7A2E" w:rsidRDefault="00DA7A2E" w:rsidP="00566A3F">
            <w:pPr>
              <w:pStyle w:val="TableTextNumbersContinued"/>
            </w:pPr>
            <w:r>
              <w:t xml:space="preserve">Click </w:t>
            </w:r>
            <w:r>
              <w:rPr>
                <w:b/>
              </w:rPr>
              <w:t>OK</w:t>
            </w:r>
            <w:r>
              <w:t xml:space="preserve"> to continue.</w:t>
            </w:r>
          </w:p>
        </w:tc>
        <w:tc>
          <w:tcPr>
            <w:tcW w:w="6120" w:type="dxa"/>
          </w:tcPr>
          <w:p w:rsidR="00DA7A2E" w:rsidRDefault="00DA7A2E" w:rsidP="00566A3F">
            <w:pPr>
              <w:pStyle w:val="TableTextBullet"/>
            </w:pPr>
            <w:r>
              <w:t>Displays information for each component order.</w:t>
            </w:r>
          </w:p>
          <w:p w:rsidR="00DA7A2E" w:rsidRDefault="00DA7A2E" w:rsidP="00566A3F">
            <w:pPr>
              <w:pStyle w:val="TableTextBullet"/>
            </w:pPr>
            <w:r>
              <w:t>When the selected order class is RED BLOOD CELLS and the division enabled eXM, evaluates the patient for eXM unit processing.</w:t>
            </w:r>
          </w:p>
          <w:p w:rsidR="00DA7A2E" w:rsidRDefault="00DA7A2E" w:rsidP="00566A3F">
            <w:pPr>
              <w:pStyle w:val="TableText"/>
            </w:pPr>
          </w:p>
          <w:p w:rsidR="00DA7A2E" w:rsidRDefault="00BF6A0C" w:rsidP="00566A3F">
            <w:pPr>
              <w:pStyle w:val="TableText"/>
              <w:rPr>
                <w:b/>
                <w:bCs/>
                <w:szCs w:val="18"/>
              </w:rPr>
            </w:pPr>
            <w:r>
              <w:rPr>
                <w:b/>
                <w:bCs/>
                <w:noProof/>
              </w:rPr>
              <mc:AlternateContent>
                <mc:Choice Requires="wps">
                  <w:drawing>
                    <wp:anchor distT="0" distB="0" distL="114300" distR="114300" simplePos="0" relativeHeight="251720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2"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6"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9M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wlG&#10;inQg0rNQHGXpZB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v&#10;N9Mr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65062F" w:rsidRPr="00302434">
              <w:rPr>
                <w:rFonts w:cs="Arial"/>
                <w:szCs w:val="22"/>
              </w:rPr>
            </w:r>
            <w:r w:rsidR="00302434">
              <w:rPr>
                <w:rFonts w:cs="Arial"/>
                <w:szCs w:val="22"/>
              </w:rPr>
              <w:fldChar w:fldCharType="separate"/>
            </w:r>
            <w:r w:rsidR="006B2037">
              <w:t xml:space="preserve">Table </w:t>
            </w:r>
            <w:r w:rsidR="006B2037">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6B2037">
              <w:t xml:space="preserve">Figure </w:t>
            </w:r>
            <w:r w:rsidR="006B2037">
              <w:rPr>
                <w:noProof/>
              </w:rPr>
              <w:t>99</w:t>
            </w:r>
            <w:r w:rsidR="00436668">
              <w:fldChar w:fldCharType="end"/>
            </w:r>
            <w:r w:rsidR="00436668">
              <w:t>)</w:t>
            </w:r>
            <w:r>
              <w:t>.</w:t>
            </w:r>
          </w:p>
        </w:tc>
        <w:tc>
          <w:tcPr>
            <w:tcW w:w="6120" w:type="dxa"/>
          </w:tcPr>
          <w:p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DA7A2E" w:rsidRDefault="00DA7A2E" w:rsidP="00566A3F">
            <w:pPr>
              <w:pStyle w:val="TableTextBullet"/>
            </w:pPr>
            <w:r>
              <w:t>When eXM was configured for the facility, displays the eXM status (eligible or not eligible) for the patient.</w:t>
            </w:r>
          </w:p>
          <w:p w:rsidR="00DA7A2E" w:rsidRDefault="00DA7A2E" w:rsidP="00566A3F">
            <w:pPr>
              <w:pStyle w:val="TableText"/>
            </w:pPr>
          </w:p>
          <w:p w:rsidR="00DA7A2E" w:rsidRDefault="00BF6A0C" w:rsidP="00566A3F">
            <w:pPr>
              <w:pStyle w:val="TableText"/>
              <w:rPr>
                <w:b/>
                <w:bCs/>
                <w:szCs w:val="18"/>
              </w:rPr>
            </w:pPr>
            <w:r>
              <w:rPr>
                <w:b/>
                <w:bCs/>
                <w:noProof/>
              </w:rPr>
              <mc:AlternateContent>
                <mc:Choice Requires="wps">
                  <w:drawing>
                    <wp:anchor distT="0" distB="0" distL="114300" distR="114300" simplePos="0" relativeHeight="251721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1" name="Line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7" o:spid="_x0000_s1026" style="position:absolute;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ma+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K&#10;ima+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6B2037">
              <w:t xml:space="preserve">Table </w:t>
            </w:r>
            <w:r w:rsidR="006B2037">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rsidR="00DA7A2E" w:rsidRDefault="00DA7A2E" w:rsidP="00566A3F">
            <w:pPr>
              <w:pStyle w:val="NotesTextBullet"/>
            </w:pPr>
            <w:r>
              <w:t xml:space="preserve">For RBC or WB order: </w:t>
            </w:r>
          </w:p>
          <w:p w:rsidR="00DA7A2E" w:rsidRDefault="00DA7A2E" w:rsidP="00566A3F">
            <w:pPr>
              <w:pStyle w:val="NotesTextBullet1"/>
            </w:pPr>
            <w:r>
              <w:t>Group O, Rh positive or O Rh negative RBC</w:t>
            </w:r>
          </w:p>
          <w:p w:rsidR="00DA7A2E" w:rsidRDefault="00DA7A2E" w:rsidP="00566A3F">
            <w:pPr>
              <w:pStyle w:val="NotesTextBullet1"/>
            </w:pPr>
            <w:r>
              <w:t>WHOLE BLOOD is not selectable</w:t>
            </w:r>
          </w:p>
          <w:p w:rsidR="00DA7A2E" w:rsidRDefault="00DA7A2E" w:rsidP="00566A3F">
            <w:pPr>
              <w:pStyle w:val="NotesTextBullet"/>
            </w:pPr>
            <w:r>
              <w:t>For FFP order only, group AB, Rh positive or Rh negative</w:t>
            </w:r>
            <w:r w:rsidR="00D80D5F">
              <w:t>, or not specified.</w:t>
            </w:r>
          </w:p>
          <w:p w:rsidR="00DA7A2E" w:rsidRDefault="00E31C5D" w:rsidP="00566A3F">
            <w:pPr>
              <w:pStyle w:val="NotesTextBullet"/>
            </w:pPr>
            <w:r>
              <w:t>For PLT, CRYO, or OTHER order, all available units are selectable.</w:t>
            </w:r>
          </w:p>
        </w:tc>
      </w:tr>
      <w:tr w:rsidR="00DA7A2E">
        <w:tblPrEx>
          <w:tblCellMar>
            <w:top w:w="0" w:type="dxa"/>
            <w:bottom w:w="0" w:type="dxa"/>
          </w:tblCellMar>
        </w:tblPrEx>
        <w:tc>
          <w:tcPr>
            <w:tcW w:w="3240" w:type="dxa"/>
          </w:tcPr>
          <w:p w:rsidR="00D20E3E" w:rsidRDefault="00D20E3E" w:rsidP="00D20E3E">
            <w:pPr>
              <w:pStyle w:val="TableTextNumbers"/>
            </w:pPr>
            <w:r>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rsidR="00DA7A2E" w:rsidRDefault="00DA7A2E" w:rsidP="00566A3F">
            <w:pPr>
              <w:pStyle w:val="TableTextNumbersContinued"/>
            </w:pPr>
          </w:p>
          <w:p w:rsidR="00DA7A2E" w:rsidRDefault="00DA7A2E" w:rsidP="00566A3F">
            <w:pPr>
              <w:pStyle w:val="TableTextNumbersContinued"/>
            </w:pPr>
            <w:r>
              <w:t>Enter or select a date in the Selection Date field.</w:t>
            </w:r>
            <w:r w:rsidR="00C96BF6">
              <w:t xml:space="preserve"> </w:t>
            </w:r>
            <w:r>
              <w:t>Each unit may have its own selection date and time.</w:t>
            </w:r>
          </w:p>
          <w:p w:rsidR="00DA7A2E" w:rsidRDefault="00DA7A2E" w:rsidP="00566A3F">
            <w:pPr>
              <w:pStyle w:val="TableTextNumbersContinued"/>
            </w:pPr>
          </w:p>
          <w:p w:rsidR="00DA7A2E" w:rsidRDefault="00DA7A2E" w:rsidP="00566A3F">
            <w:pPr>
              <w:pStyle w:val="TableTextNumbersContinued"/>
            </w:pPr>
            <w:r>
              <w:t xml:space="preserve">Click </w:t>
            </w:r>
            <w:r>
              <w:rPr>
                <w:b/>
              </w:rPr>
              <w:t>Add Units</w:t>
            </w:r>
            <w:r>
              <w:t xml:space="preserve"> to display the unit selection form.</w:t>
            </w:r>
          </w:p>
          <w:p w:rsidR="00EA2FA8" w:rsidRDefault="00EA2FA8" w:rsidP="00566A3F">
            <w:pPr>
              <w:pStyle w:val="TableTextNumbersContinued"/>
            </w:pPr>
          </w:p>
          <w:p w:rsidR="00EA2FA8" w:rsidRDefault="00EA2FA8" w:rsidP="00566A3F">
            <w:pPr>
              <w:pStyle w:val="TableTextNumbersContinued"/>
            </w:pPr>
            <w:r>
              <w:t>To change the Assigned Date and Assigned By fields, click a unit in the Order Group list.</w:t>
            </w:r>
          </w:p>
        </w:tc>
        <w:tc>
          <w:tcPr>
            <w:tcW w:w="6120" w:type="dxa"/>
          </w:tcPr>
          <w:p w:rsidR="00DA7A2E" w:rsidRDefault="00DA7A2E" w:rsidP="00566A3F">
            <w:pPr>
              <w:pStyle w:val="TableTextBullet"/>
            </w:pPr>
            <w:r>
              <w:t>Maintains a list of selected units. The user may deselect selected units.</w:t>
            </w:r>
          </w:p>
          <w:p w:rsidR="00DA7A2E" w:rsidRDefault="00DA7A2E" w:rsidP="00566A3F">
            <w:pPr>
              <w:pStyle w:val="TableTextBullet"/>
            </w:pPr>
            <w:r>
              <w:t>Evaluates the selected unit:</w:t>
            </w:r>
          </w:p>
          <w:p w:rsidR="00DA7A2E" w:rsidRDefault="00DA7A2E" w:rsidP="00566A3F">
            <w:pPr>
              <w:pStyle w:val="TableTextBullet1"/>
              <w:tabs>
                <w:tab w:val="num" w:pos="648"/>
              </w:tabs>
              <w:ind w:left="648" w:hanging="360"/>
            </w:pPr>
            <w:r>
              <w:t>For the ABO/Rh compatibility of each unit and warns the user.</w:t>
            </w:r>
          </w:p>
          <w:p w:rsidR="00DA7A2E" w:rsidRDefault="00DA7A2E" w:rsidP="00566A3F">
            <w:pPr>
              <w:pStyle w:val="TableTextBullet1"/>
              <w:tabs>
                <w:tab w:val="num" w:pos="648"/>
              </w:tabs>
              <w:ind w:left="648" w:hanging="360"/>
            </w:pPr>
            <w:r>
              <w:t>Against patient Transfusion Requirements (TRs) and warns the user.</w:t>
            </w:r>
          </w:p>
          <w:p w:rsidR="00DA7A2E" w:rsidRDefault="00DA7A2E" w:rsidP="00566A3F">
            <w:pPr>
              <w:pStyle w:val="TableTextBullet1"/>
              <w:tabs>
                <w:tab w:val="num" w:pos="648"/>
              </w:tabs>
              <w:ind w:left="648" w:hanging="360"/>
            </w:pPr>
            <w:r>
              <w:t>For unit antigen negative compatibility and warns the user.</w:t>
            </w:r>
          </w:p>
          <w:p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rsidR="00DA7A2E" w:rsidRDefault="00DA7A2E" w:rsidP="00566A3F">
            <w:pPr>
              <w:pStyle w:val="TableText"/>
            </w:pPr>
          </w:p>
          <w:p w:rsidR="00DA7A2E" w:rsidRDefault="00BF6A0C" w:rsidP="00566A3F">
            <w:pPr>
              <w:pStyle w:val="TableText"/>
              <w:rPr>
                <w:b/>
                <w:bCs/>
                <w:szCs w:val="18"/>
              </w:rPr>
            </w:pPr>
            <w:r>
              <w:rPr>
                <w:b/>
                <w:bCs/>
                <w:noProof/>
              </w:rPr>
              <mc:AlternateContent>
                <mc:Choice Requires="wps">
                  <w:drawing>
                    <wp:anchor distT="0" distB="0" distL="114300" distR="114300" simplePos="0" relativeHeight="251722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0" name="Lin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8" o:spid="_x0000_s1026" style="position:absolute;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pW+FgIAAC4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6&#10;FpW+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6B2037">
              <w:t xml:space="preserve">Table </w:t>
            </w:r>
            <w:r w:rsidR="006B2037">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t xml:space="preserve">The user may accept or edit the current date and time displayed; the date and time must be in the past. </w:t>
            </w:r>
          </w:p>
          <w:p w:rsidR="00DA7A2E" w:rsidRDefault="00DA7A2E" w:rsidP="00566A3F">
            <w:pPr>
              <w:pStyle w:val="NotesText"/>
            </w:pPr>
          </w:p>
          <w:p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rsidR="00DA7A2E" w:rsidRDefault="00DA7A2E" w:rsidP="00566A3F">
            <w:pPr>
              <w:pStyle w:val="NotesTextBullet"/>
            </w:pPr>
            <w:r>
              <w:t>Restricted For Patient ID: must match</w:t>
            </w:r>
          </w:p>
          <w:p w:rsidR="00DA7A2E" w:rsidRDefault="00DA7A2E" w:rsidP="00566A3F">
            <w:pPr>
              <w:pStyle w:val="NotesTextBullet"/>
            </w:pPr>
            <w:r>
              <w:t>Restricted For Patient Name: must match</w:t>
            </w:r>
          </w:p>
          <w:p w:rsidR="00DA7A2E" w:rsidRDefault="00DA7A2E" w:rsidP="00566A3F">
            <w:pPr>
              <w:pStyle w:val="NotesTextBullet"/>
            </w:pPr>
            <w:r>
              <w:t xml:space="preserve">Unit expiration date must be in the future. </w:t>
            </w:r>
          </w:p>
          <w:p w:rsidR="00DA7A2E" w:rsidRDefault="00DA7A2E" w:rsidP="00566A3F">
            <w:pPr>
              <w:pStyle w:val="NotesTextBullet"/>
            </w:pPr>
            <w:r>
              <w:t>Component class (transfusion only requires restriction of all units)</w:t>
            </w:r>
          </w:p>
          <w:p w:rsidR="00DA7A2E" w:rsidRDefault="00DA7A2E" w:rsidP="00566A3F">
            <w:pPr>
              <w:pStyle w:val="NotesTextBullet"/>
              <w:numPr>
                <w:ilvl w:val="0"/>
                <w:numId w:val="0"/>
              </w:numPr>
              <w:ind w:left="720"/>
            </w:pPr>
          </w:p>
          <w:p w:rsidR="00DA7A2E" w:rsidRDefault="00DA7A2E" w:rsidP="00566A3F">
            <w:pPr>
              <w:pStyle w:val="NotesText"/>
            </w:pPr>
            <w:r>
              <w:rPr>
                <w:rFonts w:cs="Arial"/>
                <w:vanish/>
              </w:rPr>
              <w:t xml:space="preserve">BR_3.19 </w:t>
            </w:r>
            <w:r>
              <w:t>The criteria for selecting or including an individual unit in a pick list include evaluating a unit for:</w:t>
            </w:r>
          </w:p>
          <w:p w:rsidR="00DA7A2E" w:rsidRDefault="00DA7A2E" w:rsidP="00566A3F">
            <w:pPr>
              <w:pStyle w:val="NotesTextBullet"/>
            </w:pPr>
            <w:r>
              <w:t>Considered substitutable for the order</w:t>
            </w:r>
          </w:p>
          <w:p w:rsidR="00DA7A2E" w:rsidRDefault="00DA7A2E" w:rsidP="00566A3F">
            <w:pPr>
              <w:pStyle w:val="NotesTextBullet"/>
            </w:pPr>
            <w:r>
              <w:t>Same division as the user</w:t>
            </w:r>
          </w:p>
          <w:p w:rsidR="00DA7A2E" w:rsidRDefault="00DA7A2E" w:rsidP="00566A3F">
            <w:pPr>
              <w:pStyle w:val="NotesTextBullet"/>
            </w:pPr>
            <w:r>
              <w:t xml:space="preserve">Current location is in the blood bank </w:t>
            </w:r>
          </w:p>
          <w:p w:rsidR="00DA7A2E" w:rsidRDefault="00DA7A2E" w:rsidP="00566A3F">
            <w:pPr>
              <w:pStyle w:val="NotesTextBullet"/>
            </w:pPr>
            <w:r>
              <w:t>Has no quarantine indicator</w:t>
            </w:r>
          </w:p>
          <w:p w:rsidR="00DA7A2E" w:rsidRDefault="00DA7A2E" w:rsidP="00566A3F">
            <w:pPr>
              <w:pStyle w:val="NotesTextBullet"/>
            </w:pPr>
            <w:r>
              <w:t>Is not already assigned or crossmatched to the patient</w:t>
            </w:r>
          </w:p>
          <w:p w:rsidR="00DA7A2E" w:rsidRDefault="00DA7A2E" w:rsidP="00566A3F">
            <w:pPr>
              <w:pStyle w:val="NotesTextBullet"/>
            </w:pPr>
            <w:r>
              <w:t>Is not “restricted” for a different patient</w:t>
            </w:r>
          </w:p>
          <w:p w:rsidR="00DA7A2E" w:rsidRDefault="00DA7A2E" w:rsidP="00566A3F">
            <w:pPr>
              <w:pStyle w:val="NotesTextBullet"/>
            </w:pPr>
            <w:r>
              <w:t xml:space="preserve">Meets ABO/Rh compatibility requirements specific to the component class </w:t>
            </w:r>
          </w:p>
          <w:p w:rsidR="00DA7A2E" w:rsidRDefault="00DA7A2E" w:rsidP="00566A3F">
            <w:pPr>
              <w:pStyle w:val="NotesTextBullet"/>
            </w:pPr>
            <w:r>
              <w:t>Future expiration date</w:t>
            </w:r>
          </w:p>
          <w:p w:rsidR="00DA7A2E" w:rsidRDefault="00DA7A2E" w:rsidP="00566A3F">
            <w:pPr>
              <w:pStyle w:val="NotesText"/>
            </w:pPr>
          </w:p>
          <w:p w:rsidR="00DA7A2E" w:rsidRDefault="00DA7A2E" w:rsidP="00566A3F">
            <w:pPr>
              <w:pStyle w:val="NotesText"/>
            </w:pPr>
            <w:r>
              <w:rPr>
                <w:rFonts w:cs="Arial"/>
                <w:vanish/>
              </w:rPr>
              <w:t xml:space="preserve">BR_3.04 </w:t>
            </w:r>
            <w:r>
              <w:t>VBECS lists only ABO/Rh compatible units for selection.</w:t>
            </w:r>
          </w:p>
          <w:p w:rsidR="00DA7A2E" w:rsidRDefault="00DA7A2E" w:rsidP="00566A3F">
            <w:pPr>
              <w:pStyle w:val="NotesText"/>
            </w:pPr>
          </w:p>
          <w:p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rsidR="00DA7A2E" w:rsidRDefault="00DA7A2E" w:rsidP="00566A3F">
            <w:pPr>
              <w:pStyle w:val="NotesText"/>
            </w:pPr>
          </w:p>
          <w:p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tblPrEx>
          <w:tblCellMar>
            <w:top w:w="0" w:type="dxa"/>
            <w:bottom w:w="0" w:type="dxa"/>
          </w:tblCellMar>
        </w:tblPrEx>
        <w:tc>
          <w:tcPr>
            <w:tcW w:w="3240" w:type="dxa"/>
          </w:tcPr>
          <w:p w:rsidR="00DA7A2E" w:rsidRDefault="00DA7A2E" w:rsidP="00566A3F">
            <w:pPr>
              <w:pStyle w:val="TableTextNumbers"/>
            </w:pPr>
            <w:r>
              <w:t>Repeat Step 4 until all units are selected.</w:t>
            </w:r>
          </w:p>
        </w:tc>
        <w:tc>
          <w:tcPr>
            <w:tcW w:w="6120" w:type="dxa"/>
          </w:tcPr>
          <w:p w:rsidR="00DA7A2E" w:rsidRDefault="00DA7A2E" w:rsidP="00566A3F">
            <w:pPr>
              <w:pStyle w:val="TableTextBullet"/>
            </w:pPr>
            <w:r>
              <w:t>Requests the user to confirm the list of selected blood units.</w:t>
            </w:r>
          </w:p>
          <w:p w:rsidR="00DA7A2E" w:rsidRDefault="00DA7A2E" w:rsidP="00566A3F">
            <w:pPr>
              <w:pStyle w:val="TableText"/>
            </w:pPr>
          </w:p>
          <w:p w:rsidR="00DA7A2E" w:rsidRDefault="00BF6A0C" w:rsidP="00566A3F">
            <w:pPr>
              <w:pStyle w:val="TableText"/>
              <w:rPr>
                <w:b/>
                <w:bCs/>
                <w:szCs w:val="18"/>
              </w:rPr>
            </w:pPr>
            <w:r>
              <w:rPr>
                <w:b/>
                <w:bCs/>
                <w:noProof/>
              </w:rPr>
              <mc:AlternateContent>
                <mc:Choice Requires="wps">
                  <w:drawing>
                    <wp:anchor distT="0" distB="0" distL="114300" distR="114300" simplePos="0" relativeHeight="251724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9" name="Lin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0" o:spid="_x0000_s1026" style="position:absolute;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D1l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W2Ck&#10;SAcibYXiKEun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L&#10;nD1l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t>The user may select or deselect additional units.</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OK</w:t>
            </w:r>
            <w:r>
              <w:t xml:space="preserve"> to confirm the selection of units.</w:t>
            </w:r>
          </w:p>
        </w:tc>
        <w:tc>
          <w:tcPr>
            <w:tcW w:w="6120" w:type="dxa"/>
          </w:tcPr>
          <w:p w:rsidR="00DA7A2E" w:rsidRDefault="00DA7A2E" w:rsidP="00566A3F">
            <w:pPr>
              <w:pStyle w:val="TableTextBullet"/>
            </w:pPr>
            <w:r>
              <w:t xml:space="preserve">Determines whether the units are available for issue or whether they require additional modification and/or testing based on the component class. </w:t>
            </w:r>
          </w:p>
          <w:p w:rsidR="00DA7A2E" w:rsidRDefault="00DA7A2E" w:rsidP="00566A3F">
            <w:pPr>
              <w:pStyle w:val="TableTextBullet"/>
            </w:pPr>
            <w:r>
              <w:t>Updates the database, as appropriate.</w:t>
            </w:r>
          </w:p>
          <w:p w:rsidR="00DA7A2E" w:rsidRDefault="00DA7A2E" w:rsidP="00566A3F">
            <w:pPr>
              <w:pStyle w:val="TableText"/>
            </w:pPr>
          </w:p>
          <w:p w:rsidR="00DA7A2E" w:rsidRDefault="00BF6A0C" w:rsidP="00566A3F">
            <w:pPr>
              <w:pStyle w:val="TableText"/>
              <w:rPr>
                <w:b/>
                <w:bCs/>
                <w:szCs w:val="18"/>
              </w:rPr>
            </w:pPr>
            <w:r>
              <w:rPr>
                <w:b/>
                <w:bCs/>
                <w:noProof/>
              </w:rPr>
              <mc:AlternateContent>
                <mc:Choice Requires="wps">
                  <w:drawing>
                    <wp:anchor distT="0" distB="0" distL="114300" distR="114300" simplePos="0" relativeHeight="251723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8"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9" o:spid="_x0000_s1026" style="position:absolute;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qEm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A6kU&#10;6UCkrVAcZelkEd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KW&#10;oSY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rsidR="00DA7A2E" w:rsidRDefault="00DA7A2E" w:rsidP="00566A3F">
            <w:pPr>
              <w:pStyle w:val="NotesText"/>
            </w:pPr>
          </w:p>
          <w:p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87272D" w:rsidRPr="00AE2DC1">
              <w:rPr>
                <w:rFonts w:cs="Arial"/>
                <w:szCs w:val="22"/>
              </w:rPr>
            </w:r>
            <w:r w:rsidR="00AE2DC1">
              <w:rPr>
                <w:rFonts w:cs="Arial"/>
                <w:szCs w:val="22"/>
              </w:rPr>
              <w:fldChar w:fldCharType="separate"/>
            </w:r>
            <w:r w:rsidR="006B2037">
              <w:t xml:space="preserve">Table </w:t>
            </w:r>
            <w:r w:rsidR="006B2037">
              <w:rPr>
                <w:noProof/>
              </w:rPr>
              <w:t>11</w:t>
            </w:r>
            <w:r w:rsidR="00AE2DC1">
              <w:rPr>
                <w:rFonts w:cs="Arial"/>
                <w:szCs w:val="22"/>
              </w:rPr>
              <w:fldChar w:fldCharType="end"/>
            </w:r>
            <w:r>
              <w:rPr>
                <w:rFonts w:cs="Arial"/>
                <w:szCs w:val="22"/>
              </w:rPr>
              <w:t xml:space="preserve"> for alerts that may occur during this option.</w:t>
            </w:r>
          </w:p>
          <w:p w:rsidR="0021365D" w:rsidRDefault="0021365D" w:rsidP="0021365D">
            <w:pPr>
              <w:pStyle w:val="NotesText"/>
              <w:rPr>
                <w:rFonts w:cs="Arial"/>
                <w:szCs w:val="22"/>
              </w:rPr>
            </w:pPr>
          </w:p>
          <w:p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6B2037">
              <w:t xml:space="preserve">Appendix </w:t>
            </w:r>
            <w:r w:rsidR="006B2037">
              <w:rPr>
                <w:noProof/>
              </w:rPr>
              <w:t>B</w:t>
            </w:r>
            <w:r>
              <w:fldChar w:fldCharType="end"/>
            </w:r>
            <w:r>
              <w:t xml:space="preserve">: </w:t>
            </w:r>
            <w:r>
              <w:fldChar w:fldCharType="begin"/>
            </w:r>
            <w:r>
              <w:instrText xml:space="preserve"> REF _Ref317762597 \h </w:instrText>
            </w:r>
            <w:r>
              <w:fldChar w:fldCharType="separate"/>
            </w:r>
            <w:r w:rsidR="006B2037">
              <w:t xml:space="preserve">Table </w:t>
            </w:r>
            <w:r w:rsidR="006B2037">
              <w:rPr>
                <w:noProof/>
              </w:rPr>
              <w:t>24</w:t>
            </w:r>
            <w:r w:rsidR="006B2037">
              <w:t xml:space="preserve">: </w:t>
            </w:r>
            <w:r w:rsidR="006B2037">
              <w:rPr>
                <w:vanish/>
              </w:rPr>
              <w:t xml:space="preserve">TT_3.05 </w:t>
            </w:r>
            <w:r w:rsidR="006B2037">
              <w:t>Rules for Electronic and Serologic Crossmatch</w:t>
            </w:r>
            <w:r>
              <w:fldChar w:fldCharType="end"/>
            </w:r>
            <w:r>
              <w:t xml:space="preserve"> must be met. Units not eligible for eXM must have serologic XM performed. </w:t>
            </w:r>
          </w:p>
          <w:p w:rsidR="0021365D" w:rsidRDefault="0021365D" w:rsidP="0021365D">
            <w:pPr>
              <w:pStyle w:val="NotesText"/>
            </w:pPr>
          </w:p>
          <w:p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tblPrEx>
          <w:tblCellMar>
            <w:top w:w="0" w:type="dxa"/>
            <w:bottom w:w="0" w:type="dxa"/>
          </w:tblCellMar>
        </w:tblPrEx>
        <w:tc>
          <w:tcPr>
            <w:tcW w:w="3240" w:type="dxa"/>
          </w:tcPr>
          <w:p w:rsidR="00DA7A2E" w:rsidRDefault="00DA7A2E" w:rsidP="00566A3F">
            <w:pPr>
              <w:pStyle w:val="TableTextNumbers"/>
            </w:pPr>
            <w:r>
              <w:t xml:space="preserve">Select another component order to continue selecting units, or exit. </w:t>
            </w:r>
          </w:p>
        </w:tc>
        <w:tc>
          <w:tcPr>
            <w:tcW w:w="6120" w:type="dxa"/>
          </w:tcPr>
          <w:p w:rsidR="00DA7A2E" w:rsidRDefault="00DA7A2E" w:rsidP="00566A3F">
            <w:pPr>
              <w:pStyle w:val="TableTextBullet"/>
            </w:pPr>
            <w:r>
              <w:t>Displays orders for the next patient.</w:t>
            </w:r>
          </w:p>
        </w:tc>
      </w:tr>
      <w:tr w:rsidR="002A21AE">
        <w:tblPrEx>
          <w:tblCellMar>
            <w:top w:w="0" w:type="dxa"/>
            <w:bottom w:w="0" w:type="dxa"/>
          </w:tblCellMar>
        </w:tblPrEx>
        <w:tc>
          <w:tcPr>
            <w:tcW w:w="3240" w:type="dxa"/>
          </w:tcPr>
          <w:p w:rsidR="002A21AE" w:rsidRDefault="002A21AE">
            <w:pPr>
              <w:pStyle w:val="TableTextNumbers"/>
            </w:pPr>
            <w:r>
              <w:t>Select a unit to begin entering serologic reactions.</w:t>
            </w:r>
          </w:p>
          <w:p w:rsidR="002A21AE" w:rsidRDefault="002A21AE">
            <w:pPr>
              <w:pStyle w:val="TableTextNumbersContinued"/>
            </w:pPr>
          </w:p>
          <w:p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 All testing results and entered interpretations remain on the screen.</w:t>
            </w:r>
          </w:p>
          <w:p w:rsidR="007A4C70" w:rsidRDefault="007A4C70" w:rsidP="007A4C70">
            <w:pPr>
              <w:pStyle w:val="TableText"/>
            </w:pPr>
          </w:p>
          <w:p w:rsidR="007A4C70" w:rsidRDefault="00BF6A0C" w:rsidP="007A4C70">
            <w:pPr>
              <w:pStyle w:val="TableText"/>
              <w:rPr>
                <w:b/>
                <w:bCs/>
                <w:szCs w:val="18"/>
              </w:rPr>
            </w:pPr>
            <w:r>
              <w:rPr>
                <w:b/>
                <w:bCs/>
                <w:noProof/>
              </w:rPr>
              <mc:AlternateContent>
                <mc:Choice Requires="wps">
                  <w:drawing>
                    <wp:anchor distT="0" distB="0" distL="114300" distR="114300" simplePos="0" relativeHeight="251761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7" name="Lin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2"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bHa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SNG&#10;inQg0rNQHGXpfBL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h&#10;6bHaFgIAAC4EAAAOAAAAAAAAAAAAAAAAAC4CAABkcnMvZTJvRG9jLnhtbFBLAQItABQABgAIAAAA&#10;IQAXTzAS2wAAAAgBAAAPAAAAAAAAAAAAAAAAAHAEAABkcnMvZG93bnJldi54bWxQSwUGAAAAAAQA&#10;BADzAAAAeAUAAAAA&#10;" strokeweight="1.5pt"/>
                  </w:pict>
                </mc:Fallback>
              </mc:AlternateContent>
            </w:r>
            <w:r w:rsidR="007A4C70">
              <w:rPr>
                <w:b/>
                <w:bCs/>
                <w:szCs w:val="18"/>
              </w:rPr>
              <w:t>NOTES</w:t>
            </w:r>
          </w:p>
          <w:p w:rsidR="007A4C70" w:rsidRDefault="007A4C70" w:rsidP="007A4C70">
            <w:pPr>
              <w:pStyle w:val="NotesText"/>
            </w:pPr>
          </w:p>
          <w:p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rsidR="002A21AE" w:rsidRDefault="002A21AE">
            <w:pPr>
              <w:pStyle w:val="NotesText"/>
            </w:pPr>
          </w:p>
          <w:p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rsidR="002A21AE" w:rsidRDefault="002A21AE">
            <w:pPr>
              <w:pStyle w:val="NotesText"/>
              <w:ind w:left="0"/>
            </w:pPr>
          </w:p>
          <w:p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tblPrEx>
          <w:tblCellMar>
            <w:top w:w="0" w:type="dxa"/>
            <w:bottom w:w="0" w:type="dxa"/>
          </w:tblCellMar>
        </w:tblPrEx>
        <w:tc>
          <w:tcPr>
            <w:tcW w:w="3240" w:type="dxa"/>
          </w:tcPr>
          <w:p w:rsidR="002A21AE" w:rsidRDefault="002A21AE">
            <w:pPr>
              <w:pStyle w:val="TableTextNumbers"/>
            </w:pPr>
            <w:r>
              <w:t xml:space="preserve">Repeat Step 3 until the test grid for the selected patient is complete. </w:t>
            </w:r>
          </w:p>
          <w:p w:rsidR="002A21AE" w:rsidRDefault="002A21AE">
            <w:pPr>
              <w:pStyle w:val="TableTextNumbersContinued"/>
            </w:pPr>
          </w:p>
          <w:p w:rsidR="002A21AE" w:rsidRDefault="002A21AE">
            <w:pPr>
              <w:pStyle w:val="TableTextNumbersContinued"/>
            </w:pPr>
            <w:r>
              <w:t>Enter the interpretation for the patient XM test, if desired.</w:t>
            </w:r>
          </w:p>
          <w:p w:rsidR="002A21AE" w:rsidRDefault="002A21AE">
            <w:pPr>
              <w:pStyle w:val="TableTextNumbersContinued"/>
            </w:pPr>
          </w:p>
          <w:p w:rsidR="002A21AE" w:rsidRDefault="002A21AE">
            <w:pPr>
              <w:pStyle w:val="TableTextNumbersContinued"/>
              <w:rPr>
                <w:b/>
                <w:bCs/>
              </w:rPr>
            </w:pPr>
            <w:r>
              <w:t>Respond to warnings and enter comments, when indicated.</w:t>
            </w:r>
          </w:p>
        </w:tc>
        <w:tc>
          <w:tcPr>
            <w:tcW w:w="6120" w:type="dxa"/>
          </w:tcPr>
          <w:p w:rsidR="002A21AE" w:rsidRDefault="002A21AE">
            <w:pPr>
              <w:pStyle w:val="TableTextBullet"/>
            </w:pPr>
            <w:r>
              <w:t>Verifies that all appropriate test results have been entered for the patient and the selected unit(s).</w:t>
            </w:r>
          </w:p>
          <w:p w:rsidR="002A21AE" w:rsidRDefault="002A21AE">
            <w:pPr>
              <w:pStyle w:val="TableTextBullet"/>
            </w:pPr>
            <w:r>
              <w:t xml:space="preserve">Displays various warnings based on rules. </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68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6" name="Lin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3" o:spid="_x0000_s1026" style="position:absolute;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2PC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Qwj&#10;RToQ6Vkojh6n0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U2P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rsidR="002A21AE" w:rsidRDefault="002A21AE">
            <w:pPr>
              <w:pStyle w:val="NotesText"/>
            </w:pPr>
          </w:p>
          <w:p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rsidR="002A21AE" w:rsidRDefault="002A21AE">
            <w:pPr>
              <w:pStyle w:val="NotesText"/>
            </w:pPr>
          </w:p>
          <w:p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rsidR="002A21AE" w:rsidRDefault="002A21AE">
            <w:pPr>
              <w:pStyle w:val="NotesText"/>
            </w:pPr>
          </w:p>
          <w:p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tblPrEx>
          <w:tblCellMar>
            <w:top w:w="0" w:type="dxa"/>
            <w:bottom w:w="0" w:type="dxa"/>
          </w:tblCellMar>
        </w:tblPrEx>
        <w:tc>
          <w:tcPr>
            <w:tcW w:w="3240" w:type="dxa"/>
          </w:tcPr>
          <w:p w:rsidR="002A21AE" w:rsidRDefault="002A21AE">
            <w:pPr>
              <w:pStyle w:val="TableTextNumbers"/>
            </w:pPr>
            <w:r>
              <w:t>Enter test results in preparation for saving.</w:t>
            </w:r>
          </w:p>
        </w:tc>
        <w:tc>
          <w:tcPr>
            <w:tcW w:w="6120" w:type="dxa"/>
          </w:tcPr>
          <w:p w:rsidR="002A21AE" w:rsidRDefault="002A21AE">
            <w:pPr>
              <w:pStyle w:val="TableTextBullet"/>
            </w:pPr>
            <w:r>
              <w:t>Saves data.</w:t>
            </w:r>
          </w:p>
          <w:p w:rsidR="002A21AE" w:rsidRDefault="002A21AE">
            <w:pPr>
              <w:pStyle w:val="TableTextBullet"/>
            </w:pPr>
            <w:r>
              <w:t>Prompts the user to generate a BTRF and a Caution Tag during Patient Testing: Record Patient Test Results when the crossmatched unit is acceptable for issu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571"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rsidP="00E44B03">
            <w:pPr>
              <w:pStyle w:val="TableText"/>
            </w:pPr>
          </w:p>
        </w:tc>
      </w:tr>
    </w:tbl>
    <w:p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rsidR="002A21AE" w:rsidRDefault="002A21AE" w:rsidP="00FA7E65">
      <w:pPr>
        <w:pStyle w:val="BodyText"/>
      </w:pPr>
      <w:r>
        <w:t>In all cases, VBECS saves the crossmatch information to the database.</w:t>
      </w:r>
    </w:p>
    <w:p w:rsidR="002A21AE" w:rsidRDefault="002A21AE">
      <w:pPr>
        <w:pStyle w:val="Caption"/>
      </w:pPr>
      <w:bookmarkStart w:id="572" w:name="_Toc97523625"/>
      <w:bookmarkStart w:id="573" w:name="_Toc97527595"/>
      <w:bookmarkStart w:id="574" w:name="_Ref126504413"/>
      <w:bookmarkStart w:id="575" w:name="_Ref446945905"/>
      <w:r>
        <w:t xml:space="preserve">Table </w:t>
      </w:r>
      <w:r>
        <w:fldChar w:fldCharType="begin"/>
      </w:r>
      <w:r>
        <w:instrText xml:space="preserve"> SEQ Table \* ARABIC </w:instrText>
      </w:r>
      <w:r>
        <w:fldChar w:fldCharType="separate"/>
      </w:r>
      <w:r w:rsidR="006B2037">
        <w:rPr>
          <w:noProof/>
        </w:rPr>
        <w:t>11</w:t>
      </w:r>
      <w:r>
        <w:fldChar w:fldCharType="end"/>
      </w:r>
      <w:bookmarkEnd w:id="574"/>
      <w:r>
        <w:t xml:space="preserve">: </w:t>
      </w:r>
      <w:r>
        <w:rPr>
          <w:rFonts w:ascii="Arial" w:hAnsi="Arial" w:cs="Arial"/>
          <w:b w:val="0"/>
          <w:vanish/>
          <w:sz w:val="18"/>
        </w:rPr>
        <w:t xml:space="preserve">BR_40.14 </w:t>
      </w:r>
      <w:r>
        <w:t>Crossmatch Interpretations for Print Unit Caution Tag &amp; Transfusion Record Form</w:t>
      </w:r>
      <w:bookmarkEnd w:id="572"/>
      <w:bookmarkEnd w:id="573"/>
      <w:bookmarkEnd w:id="575"/>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trPr>
          <w:tblHeader/>
        </w:trPr>
        <w:tc>
          <w:tcPr>
            <w:tcW w:w="0" w:type="auto"/>
            <w:shd w:val="clear" w:color="auto" w:fill="B3B3B3"/>
            <w:vAlign w:val="bottom"/>
          </w:tcPr>
          <w:p w:rsidR="002A21AE" w:rsidRDefault="002A21AE">
            <w:pPr>
              <w:pStyle w:val="TableText"/>
              <w:rPr>
                <w:b/>
              </w:rPr>
            </w:pPr>
            <w:r>
              <w:rPr>
                <w:b/>
              </w:rPr>
              <w:t>User Entry</w:t>
            </w:r>
          </w:p>
        </w:tc>
        <w:tc>
          <w:tcPr>
            <w:tcW w:w="0" w:type="auto"/>
            <w:shd w:val="clear" w:color="auto" w:fill="B3B3B3"/>
            <w:vAlign w:val="bottom"/>
          </w:tcPr>
          <w:p w:rsidR="002A21AE" w:rsidRDefault="002A21AE">
            <w:pPr>
              <w:pStyle w:val="TableText"/>
              <w:rPr>
                <w:b/>
              </w:rPr>
            </w:pPr>
            <w:r>
              <w:rPr>
                <w:b/>
              </w:rPr>
              <w:t>Crossmatch Interpretation</w:t>
            </w:r>
          </w:p>
        </w:tc>
        <w:tc>
          <w:tcPr>
            <w:tcW w:w="0" w:type="auto"/>
            <w:shd w:val="clear" w:color="auto" w:fill="B3B3B3"/>
            <w:vAlign w:val="bottom"/>
          </w:tcPr>
          <w:p w:rsidR="002A21AE" w:rsidRDefault="002A21AE">
            <w:pPr>
              <w:pStyle w:val="TableText"/>
              <w:rPr>
                <w:b/>
              </w:rPr>
            </w:pPr>
            <w:r>
              <w:rPr>
                <w:b/>
              </w:rPr>
              <w:t>VBECS Updates the Unit Status to:</w:t>
            </w:r>
          </w:p>
        </w:tc>
        <w:tc>
          <w:tcPr>
            <w:tcW w:w="0" w:type="auto"/>
            <w:shd w:val="clear" w:color="auto" w:fill="B3B3B3"/>
            <w:vAlign w:val="bottom"/>
          </w:tcPr>
          <w:p w:rsidR="002A21AE" w:rsidRDefault="002A21AE">
            <w:pPr>
              <w:pStyle w:val="TableText"/>
              <w:rPr>
                <w:b/>
              </w:rPr>
            </w:pPr>
            <w:r>
              <w:rPr>
                <w:b/>
              </w:rPr>
              <w:t>Is Information Available to CPRS?</w:t>
            </w:r>
          </w:p>
        </w:tc>
        <w:tc>
          <w:tcPr>
            <w:tcW w:w="0" w:type="auto"/>
            <w:shd w:val="clear" w:color="auto" w:fill="B3B3B3"/>
            <w:vAlign w:val="bottom"/>
          </w:tcPr>
          <w:p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rsidR="002A21AE" w:rsidRDefault="002A21AE">
            <w:pPr>
              <w:pStyle w:val="TableText"/>
              <w:rPr>
                <w:b/>
              </w:rPr>
            </w:pPr>
            <w:r>
              <w:rPr>
                <w:b/>
              </w:rPr>
              <w:t>Other</w:t>
            </w:r>
          </w:p>
        </w:tc>
      </w:tr>
      <w:tr w:rsidR="002A21AE">
        <w:tc>
          <w:tcPr>
            <w:tcW w:w="0" w:type="auto"/>
            <w:vAlign w:val="bottom"/>
          </w:tcPr>
          <w:p w:rsidR="002A21AE" w:rsidRDefault="002A21AE">
            <w:pPr>
              <w:pStyle w:val="TableText"/>
            </w:pPr>
            <w:r>
              <w:t>C</w:t>
            </w:r>
          </w:p>
        </w:tc>
        <w:tc>
          <w:tcPr>
            <w:tcW w:w="0" w:type="auto"/>
            <w:vAlign w:val="bottom"/>
          </w:tcPr>
          <w:p w:rsidR="002A21AE" w:rsidRDefault="002A21AE">
            <w:pPr>
              <w:pStyle w:val="TableText"/>
            </w:pPr>
            <w:r>
              <w:t>Crossmatch Compatible</w:t>
            </w:r>
          </w:p>
        </w:tc>
        <w:tc>
          <w:tcPr>
            <w:tcW w:w="0" w:type="auto"/>
            <w:vAlign w:val="bottom"/>
          </w:tcPr>
          <w:p w:rsidR="002A21AE" w:rsidRDefault="002A21AE">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Yes</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D</w:t>
            </w:r>
          </w:p>
        </w:tc>
        <w:tc>
          <w:tcPr>
            <w:tcW w:w="0" w:type="auto"/>
            <w:vAlign w:val="bottom"/>
          </w:tcPr>
          <w:p w:rsidR="002A21AE" w:rsidRDefault="002A21AE">
            <w:pPr>
              <w:pStyle w:val="TableText"/>
            </w:pPr>
            <w:r>
              <w:t>Crossmatch Compatible: Don’t Transfus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G</w:t>
            </w:r>
          </w:p>
        </w:tc>
        <w:tc>
          <w:tcPr>
            <w:tcW w:w="0" w:type="auto"/>
            <w:vAlign w:val="bottom"/>
          </w:tcPr>
          <w:p w:rsidR="002A21AE" w:rsidRDefault="002A21AE">
            <w:pPr>
              <w:pStyle w:val="TableText"/>
            </w:pPr>
            <w:r>
              <w:t>Crossmatch Incompatible: Give Only with Medical Director Approval</w:t>
            </w:r>
          </w:p>
        </w:tc>
        <w:tc>
          <w:tcPr>
            <w:tcW w:w="0" w:type="auto"/>
            <w:vAlign w:val="bottom"/>
          </w:tcPr>
          <w:p w:rsidR="002A21AE" w:rsidRDefault="008723D3">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 xml:space="preserve">Yes </w:t>
            </w:r>
          </w:p>
        </w:tc>
        <w:tc>
          <w:tcPr>
            <w:tcW w:w="0" w:type="auto"/>
            <w:tcBorders>
              <w:bottom w:val="single" w:sz="4" w:space="0" w:color="auto"/>
            </w:tcBorders>
            <w:vAlign w:val="bottom"/>
          </w:tcPr>
          <w:p w:rsidR="002A21AE" w:rsidRDefault="00EC7489" w:rsidP="00323744">
            <w:pPr>
              <w:pStyle w:val="Bullhorn"/>
            </w:pPr>
            <w:r>
              <w:t></w:t>
            </w:r>
          </w:p>
        </w:tc>
      </w:tr>
      <w:tr w:rsidR="002A21AE" w:rsidTr="00E90E3C">
        <w:tc>
          <w:tcPr>
            <w:tcW w:w="0" w:type="auto"/>
            <w:vAlign w:val="bottom"/>
          </w:tcPr>
          <w:p w:rsidR="002A21AE" w:rsidRDefault="00A138D2" w:rsidP="00A138D2">
            <w:pPr>
              <w:pStyle w:val="TableText"/>
            </w:pPr>
            <w:r>
              <w:t xml:space="preserve"> </w:t>
            </w:r>
            <w:r w:rsidR="002A21AE">
              <w:t>I</w:t>
            </w:r>
          </w:p>
        </w:tc>
        <w:tc>
          <w:tcPr>
            <w:tcW w:w="0" w:type="auto"/>
            <w:vAlign w:val="bottom"/>
          </w:tcPr>
          <w:p w:rsidR="002A21AE" w:rsidRDefault="002A21AE">
            <w:pPr>
              <w:pStyle w:val="TableText"/>
            </w:pPr>
            <w:r>
              <w:t>Crossmatch Incompatibl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tcBorders>
              <w:bottom w:val="single" w:sz="4" w:space="0" w:color="auto"/>
            </w:tcBorders>
            <w:shd w:val="clear" w:color="auto" w:fill="B3B3B3"/>
            <w:vAlign w:val="bottom"/>
          </w:tcPr>
          <w:p w:rsidR="002A21AE" w:rsidRDefault="002A21AE">
            <w:pPr>
              <w:pStyle w:val="TableText"/>
            </w:pPr>
          </w:p>
        </w:tc>
      </w:tr>
      <w:tr w:rsidR="002A21AE" w:rsidTr="00CC01AC">
        <w:tc>
          <w:tcPr>
            <w:tcW w:w="0" w:type="auto"/>
            <w:vAlign w:val="bottom"/>
          </w:tcPr>
          <w:p w:rsidR="002A21AE" w:rsidRDefault="00E4540D">
            <w:pPr>
              <w:pStyle w:val="TableText"/>
            </w:pPr>
            <w:r>
              <w:t>Z</w:t>
            </w:r>
          </w:p>
        </w:tc>
        <w:tc>
          <w:tcPr>
            <w:tcW w:w="0" w:type="auto"/>
            <w:vAlign w:val="bottom"/>
          </w:tcPr>
          <w:p w:rsidR="002A21AE" w:rsidRDefault="002A21AE">
            <w:pPr>
              <w:pStyle w:val="TableText"/>
            </w:pPr>
            <w:r>
              <w:t>Inconclusiv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FFFFFF"/>
            <w:vAlign w:val="bottom"/>
          </w:tcPr>
          <w:p w:rsidR="002A21AE" w:rsidRDefault="00E90E3C">
            <w:pPr>
              <w:pStyle w:val="TableText"/>
            </w:pPr>
            <w:r w:rsidRPr="00E90E3C">
              <w:t>Applies to the manual serologic crossmatch test only</w:t>
            </w:r>
          </w:p>
        </w:tc>
      </w:tr>
    </w:tbl>
    <w:p w:rsidR="002118B0" w:rsidRPr="002118B0" w:rsidRDefault="002118B0" w:rsidP="002118B0">
      <w:pPr>
        <w:pStyle w:val="Caption"/>
      </w:pPr>
    </w:p>
    <w:p w:rsidR="002A21AE" w:rsidRDefault="002A21AE">
      <w:pPr>
        <w:pStyle w:val="Heading3"/>
      </w:pPr>
      <w:r>
        <w:br w:type="page"/>
      </w:r>
      <w:bookmarkStart w:id="576" w:name="_Toc474323437"/>
      <w:r>
        <w:t>Patient Testing: Record a Patient Antigen Typing</w:t>
      </w:r>
      <w:bookmarkEnd w:id="576"/>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rsidR="002A21AE" w:rsidRDefault="002A21AE" w:rsidP="00FA7E65">
      <w:pPr>
        <w:pStyle w:val="BodyText"/>
      </w:pPr>
      <w:bookmarkStart w:id="577" w:name="_Toc75225904"/>
      <w:bookmarkStart w:id="578" w:name="_Toc79560671"/>
      <w:r>
        <w:t xml:space="preserve">The user records observed results when performing a patient antigen typing test other than the ABO/Rh test. </w:t>
      </w:r>
    </w:p>
    <w:p w:rsidR="002A21AE" w:rsidRDefault="002A21AE">
      <w:pPr>
        <w:pStyle w:val="Heading4"/>
      </w:pPr>
      <w:r>
        <w:t>Assumptions</w:t>
      </w:r>
    </w:p>
    <w:p w:rsidR="002A21AE" w:rsidRDefault="002A21AE">
      <w:pPr>
        <w:pStyle w:val="ListBullet"/>
      </w:pPr>
      <w:r>
        <w:t>Patient antigen typing is ord</w:t>
      </w:r>
      <w:r w:rsidR="00047C2D">
        <w:t>ered through Order Reflex Tests</w:t>
      </w:r>
      <w:r>
        <w:t>.</w:t>
      </w:r>
    </w:p>
    <w:p w:rsidR="002A21AE" w:rsidRDefault="002A21AE">
      <w:pPr>
        <w:pStyle w:val="ListBullet"/>
      </w:pPr>
      <w:r>
        <w:t>The user accesses patient antigen typing grids through Patient Testing: Record Patient Test Results.</w:t>
      </w:r>
    </w:p>
    <w:p w:rsidR="002A21AE" w:rsidRDefault="002A21AE">
      <w:pPr>
        <w:pStyle w:val="ListBullet"/>
      </w:pPr>
      <w:r>
        <w:t xml:space="preserve">Reagent inventory was entered in </w:t>
      </w:r>
      <w:r w:rsidR="005F6016">
        <w:t>Maintain Minimum Levels</w:t>
      </w:r>
      <w:r>
        <w:t>.</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rsidR="002A21AE" w:rsidRDefault="002A21AE">
      <w:pPr>
        <w:pStyle w:val="Heading4"/>
      </w:pPr>
      <w:r>
        <w:t>Limitations and Restrictions</w:t>
      </w:r>
      <w:r>
        <w:rPr>
          <w:b w:val="0"/>
        </w:rPr>
        <w:t xml:space="preserve"> </w:t>
      </w:r>
    </w:p>
    <w:p w:rsidR="002A21AE" w:rsidRDefault="002A21AE">
      <w:pPr>
        <w:pStyle w:val="ListBullet"/>
      </w:pPr>
      <w:r>
        <w:t>Antigen typing applies only to red blood cell antigens. (This option does not address platelet, HLA, or IgA antigens.)</w:t>
      </w:r>
    </w:p>
    <w:p w:rsidR="00FC3A2C" w:rsidRDefault="002A21AE">
      <w:pPr>
        <w:pStyle w:val="ListBullet"/>
      </w:pPr>
      <w:r>
        <w:t>VBECS does not check</w:t>
      </w:r>
      <w:r w:rsidR="00FC3A2C">
        <w:t>:</w:t>
      </w:r>
    </w:p>
    <w:p w:rsidR="00B84DA4" w:rsidRDefault="00B84DA4" w:rsidP="00FC3A2C">
      <w:pPr>
        <w:pStyle w:val="ListBullet2"/>
      </w:pPr>
      <w:r>
        <w:t>The patient antigen typing with the specificity of a</w:t>
      </w:r>
      <w:r w:rsidR="005C1078">
        <w:t>ny patient’s antibodies entered.</w:t>
      </w:r>
    </w:p>
    <w:p w:rsidR="002A21AE" w:rsidRDefault="00FC3A2C" w:rsidP="00FC3A2C">
      <w:pPr>
        <w:pStyle w:val="ListBullet2"/>
      </w:pPr>
      <w:r>
        <w:t>W</w:t>
      </w:r>
      <w:r w:rsidR="002A21AE">
        <w:t>hether the lot and vial numbers selected for the positive control cells differ from those of the negative control cells</w:t>
      </w:r>
      <w:r w:rsidR="005C1078">
        <w:t>.</w:t>
      </w:r>
    </w:p>
    <w:p w:rsidR="002A21AE" w:rsidRDefault="002A21AE">
      <w:pPr>
        <w:pStyle w:val="ListBullet"/>
      </w:pPr>
      <w:r>
        <w:t>The patient antigen typing result is not available to CPRS.</w:t>
      </w:r>
    </w:p>
    <w:p w:rsidR="002A21AE" w:rsidRDefault="002A21AE">
      <w:pPr>
        <w:pStyle w:val="Heading4"/>
      </w:pPr>
      <w:r>
        <w:t>Additional Information</w:t>
      </w:r>
      <w:r>
        <w:rPr>
          <w:rFonts w:ascii="Times New Roman" w:hAnsi="Times New Roman"/>
          <w:i/>
          <w:color w:val="0000FF"/>
          <w:sz w:val="24"/>
        </w:rPr>
        <w:t xml:space="preserve"> </w:t>
      </w:r>
    </w:p>
    <w:p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rsidR="002A21AE" w:rsidRDefault="002A21AE">
      <w:pPr>
        <w:pStyle w:val="ListBullet"/>
      </w:pPr>
      <w:r>
        <w:t>The patient antigen typing test is associated with a CPRS patient order.</w:t>
      </w:r>
    </w:p>
    <w:p w:rsidR="002A21AE" w:rsidRDefault="002A21AE">
      <w:pPr>
        <w:pStyle w:val="ListBullet"/>
      </w:pPr>
      <w:r>
        <w:t>The patient’s antigen typing information does not appear as part of the Transfusion Requirements or Special Instructions in the Patient Information Toolbar.</w:t>
      </w:r>
    </w:p>
    <w:p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ListBullet"/>
      </w:pPr>
      <w:r>
        <w:t>The user may not enter “H” (hemolysis) in antigen typing testing.</w:t>
      </w:r>
    </w:p>
    <w:p w:rsidR="002A21AE" w:rsidRDefault="002A21AE">
      <w:pPr>
        <w:pStyle w:val="Heading4"/>
        <w:rPr>
          <w:b w:val="0"/>
        </w:rPr>
      </w:pPr>
      <w:r>
        <w:t>User Roles with Access to This Option</w:t>
      </w:r>
      <w:r>
        <w:rPr>
          <w:b w:val="0"/>
        </w:rPr>
        <w:t xml:space="preserve"> </w:t>
      </w:r>
    </w:p>
    <w:p w:rsidR="002A21AE" w:rsidRDefault="007934CF">
      <w:pPr>
        <w:pStyle w:val="Roles"/>
        <w:rPr>
          <w:snapToGrid w:val="0"/>
        </w:rPr>
      </w:pPr>
      <w:r>
        <w:t>All users</w:t>
      </w:r>
    </w:p>
    <w:p w:rsidR="002A21AE" w:rsidRDefault="002A21AE">
      <w:pPr>
        <w:pStyle w:val="Heading4"/>
        <w:rPr>
          <w:rStyle w:val="Heading3Char"/>
        </w:rPr>
      </w:pPr>
      <w:r>
        <w:rPr>
          <w:rStyle w:val="Heading3Char"/>
        </w:rPr>
        <w:t>Patient Testing: Record a Patient Antigen Typing</w:t>
      </w:r>
    </w:p>
    <w:p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BF6A0C" w:rsidP="00141448">
            <w:pPr>
              <w:pStyle w:val="TableText"/>
              <w:rPr>
                <w:b/>
                <w:bCs/>
                <w:szCs w:val="18"/>
              </w:rPr>
            </w:pPr>
            <w:r>
              <w:rPr>
                <w:b/>
                <w:bCs/>
                <w:noProof/>
              </w:rPr>
              <mc:AlternateContent>
                <mc:Choice Requires="wps">
                  <w:drawing>
                    <wp:anchor distT="0" distB="0" distL="114300" distR="114300" simplePos="0" relativeHeight="251753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5"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3"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lO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QQj&#10;RToQaSMUR1n6NA7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10;7GlO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6D7FC0">
        <w:tblPrEx>
          <w:tblCellMar>
            <w:top w:w="0" w:type="dxa"/>
            <w:bottom w:w="0" w:type="dxa"/>
          </w:tblCellMar>
        </w:tblPrEx>
        <w:tc>
          <w:tcPr>
            <w:tcW w:w="3240" w:type="dxa"/>
          </w:tcPr>
          <w:p w:rsidR="006D7FC0" w:rsidRDefault="006D7FC0">
            <w:pPr>
              <w:pStyle w:val="TableTextNumbers"/>
            </w:pPr>
            <w:r>
              <w:t>Click one to four check boxes in the Pending Task List to select tasks for testing.</w:t>
            </w:r>
          </w:p>
          <w:p w:rsidR="006D7FC0" w:rsidRDefault="006D7FC0" w:rsidP="006D7FC0">
            <w:pPr>
              <w:pStyle w:val="TableTextNumbersContinued"/>
            </w:pPr>
          </w:p>
          <w:p w:rsidR="006D7FC0" w:rsidRDefault="006D7FC0" w:rsidP="006D7FC0">
            <w:pPr>
              <w:pStyle w:val="TableTextNumbersContinued"/>
            </w:pPr>
            <w:r>
              <w:t xml:space="preserve">Click </w:t>
            </w:r>
            <w:r w:rsidRPr="006D7FC0">
              <w:rPr>
                <w:b/>
              </w:rPr>
              <w:t>OK</w:t>
            </w:r>
            <w:r>
              <w:t>.</w:t>
            </w:r>
          </w:p>
        </w:tc>
        <w:tc>
          <w:tcPr>
            <w:tcW w:w="6120" w:type="dxa"/>
          </w:tcPr>
          <w:p w:rsidR="006D7FC0" w:rsidRDefault="006D7FC0" w:rsidP="006D7FC0">
            <w:pPr>
              <w:pStyle w:val="TableTextBullet"/>
            </w:pPr>
            <w:r>
              <w:t>Displays patient names and associated task information.</w:t>
            </w:r>
          </w:p>
          <w:p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rsidR="006D7FC0" w:rsidRDefault="006D7FC0" w:rsidP="006D7FC0">
            <w:pPr>
              <w:pStyle w:val="TableTextBullet"/>
            </w:pPr>
            <w:r>
              <w:t>Allows the user to select a unit and enter a test result for the unit.</w:t>
            </w:r>
          </w:p>
          <w:p w:rsidR="006D7FC0" w:rsidRDefault="006D7FC0" w:rsidP="006D7FC0">
            <w:pPr>
              <w:pStyle w:val="TableTextBullet"/>
            </w:pPr>
            <w:r>
              <w:t>Displays options for finding and selecting tests to process.</w:t>
            </w:r>
          </w:p>
          <w:p w:rsidR="006D7FC0" w:rsidRDefault="006D7FC0" w:rsidP="006D7FC0">
            <w:pPr>
              <w:pStyle w:val="TableText"/>
            </w:pPr>
          </w:p>
          <w:p w:rsidR="006D7FC0" w:rsidRDefault="00BF6A0C" w:rsidP="006D7FC0">
            <w:pPr>
              <w:pStyle w:val="TableText"/>
              <w:rPr>
                <w:b/>
                <w:bCs/>
                <w:szCs w:val="18"/>
              </w:rPr>
            </w:pPr>
            <w:r>
              <w:rPr>
                <w:b/>
                <w:bCs/>
                <w:noProof/>
              </w:rPr>
              <mc:AlternateContent>
                <mc:Choice Requires="wps">
                  <w:drawing>
                    <wp:anchor distT="0" distB="0" distL="114300" distR="114300" simplePos="0" relativeHeight="251758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4" name="Lin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8" o:spid="_x0000_s1026"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24d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WY6R&#10;Ih2I9CwUR1n6OA/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d24dFgIAAC4EAAAOAAAAAAAAAAAAAAAAAC4CAABkcnMvZTJvRG9jLnhtbFBLAQItABQABgAIAAAA&#10;IQAXTzAS2wAAAAgBAAAPAAAAAAAAAAAAAAAAAHAEAABkcnMvZG93bnJldi54bWxQSwUGAAAAAAQA&#10;BADzAAAAeAUAAAAA&#10;" strokeweight="1.5pt"/>
                  </w:pict>
                </mc:Fallback>
              </mc:AlternateContent>
            </w:r>
            <w:r w:rsidR="006D7FC0">
              <w:rPr>
                <w:b/>
                <w:bCs/>
                <w:szCs w:val="18"/>
              </w:rPr>
              <w:t>NOTES</w:t>
            </w:r>
          </w:p>
          <w:p w:rsidR="006D7FC0" w:rsidRDefault="006D7FC0" w:rsidP="009368F1">
            <w:pPr>
              <w:pStyle w:val="NotesText"/>
            </w:pPr>
          </w:p>
          <w:p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tblPrEx>
          <w:tblCellMar>
            <w:top w:w="0" w:type="dxa"/>
            <w:bottom w:w="0" w:type="dxa"/>
          </w:tblCellMar>
        </w:tblPrEx>
        <w:tc>
          <w:tcPr>
            <w:tcW w:w="3240" w:type="dxa"/>
          </w:tcPr>
          <w:p w:rsidR="002A21AE" w:rsidRDefault="002A21AE">
            <w:pPr>
              <w:pStyle w:val="TableTextNumbers"/>
            </w:pPr>
            <w:r>
              <w:t>Confirm the selected patient.</w:t>
            </w:r>
          </w:p>
          <w:p w:rsidR="002A21AE" w:rsidRDefault="002A21AE">
            <w:pPr>
              <w:pStyle w:val="TableTextNumbersContinued"/>
            </w:pPr>
          </w:p>
          <w:p w:rsidR="002A21AE" w:rsidRDefault="002A21AE">
            <w:pPr>
              <w:pStyle w:val="TableTextNumbersContinued"/>
            </w:pPr>
            <w:r>
              <w:t xml:space="preserve">When control cells were tested for the antiserum, go to Step </w:t>
            </w:r>
            <w:r w:rsidR="00502986">
              <w:t>7</w:t>
            </w:r>
            <w:r>
              <w:t>.</w:t>
            </w:r>
          </w:p>
        </w:tc>
        <w:tc>
          <w:tcPr>
            <w:tcW w:w="6120" w:type="dxa"/>
          </w:tcPr>
          <w:p w:rsidR="002A21AE" w:rsidRDefault="002A21AE">
            <w:pPr>
              <w:pStyle w:val="TableTextBullet"/>
            </w:pPr>
            <w:r>
              <w:t xml:space="preserve">Displays an option to select a lot number for each of the antiserum types selected.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7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3"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5" o:spid="_x0000_s1026" style="position:absolute;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R4C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Rgj&#10;RToQaSMUR0+TS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3&#10;0R4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grids and quality control cells for each antiserum type.</w:t>
            </w:r>
          </w:p>
        </w:tc>
      </w:tr>
      <w:tr w:rsidR="002A21AE">
        <w:tblPrEx>
          <w:tblCellMar>
            <w:top w:w="0" w:type="dxa"/>
            <w:bottom w:w="0" w:type="dxa"/>
          </w:tblCellMar>
        </w:tblPrEx>
        <w:tc>
          <w:tcPr>
            <w:tcW w:w="3240" w:type="dxa"/>
          </w:tcPr>
          <w:p w:rsidR="002A21AE" w:rsidRDefault="002A21AE">
            <w:pPr>
              <w:pStyle w:val="TableTextNumbers"/>
            </w:pPr>
            <w:r>
              <w:t>Select a lot number for each antiserum specificity.</w:t>
            </w:r>
          </w:p>
        </w:tc>
        <w:tc>
          <w:tcPr>
            <w:tcW w:w="6120" w:type="dxa"/>
          </w:tcPr>
          <w:p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rsidR="002A21AE" w:rsidRDefault="002A21AE">
            <w:pPr>
              <w:pStyle w:val="TableTextBullet"/>
            </w:pPr>
            <w:r>
              <w:t>Prompts the user to select the correct antiserum entry for the specificity selected.</w:t>
            </w:r>
          </w:p>
          <w:p w:rsidR="002A21AE" w:rsidRDefault="002A21AE">
            <w:pPr>
              <w:pStyle w:val="TableTextBullet"/>
            </w:pPr>
            <w:r>
              <w:t xml:space="preserve">Displays the lot number information. </w:t>
            </w:r>
          </w:p>
          <w:p w:rsidR="00AA089C" w:rsidRDefault="00AA089C" w:rsidP="00AA089C">
            <w:pPr>
              <w:pStyle w:val="TableText"/>
            </w:pPr>
          </w:p>
          <w:p w:rsidR="00AA089C" w:rsidRDefault="00BF6A0C" w:rsidP="00AA089C">
            <w:pPr>
              <w:pStyle w:val="TableText"/>
              <w:rPr>
                <w:b/>
                <w:bCs/>
                <w:szCs w:val="18"/>
              </w:rPr>
            </w:pPr>
            <w:r>
              <w:rPr>
                <w:b/>
                <w:bCs/>
                <w:noProof/>
              </w:rPr>
              <mc:AlternateContent>
                <mc:Choice Requires="wps">
                  <w:drawing>
                    <wp:anchor distT="0" distB="0" distL="114300" distR="114300" simplePos="0" relativeHeight="251779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2" name="Lin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1" o:spid="_x0000_s1026" style="position:absolute;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8tT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m2Ck&#10;SAcmbYXiKMsW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eCPLUxcCAAAuBAAADgAAAAAAAAAAAAAAAAAuAgAAZHJzL2Uyb0RvYy54bWxQSwECLQAUAAYACAAA&#10;ACEAF08wEtsAAAAIAQAADwAAAAAAAAAAAAAAAABxBAAAZHJzL2Rvd25yZXYueG1sUEsFBgAAAAAE&#10;AAQA8wAAAHkFAAAAAA==&#10;" strokeweight="1.5pt"/>
                  </w:pict>
                </mc:Fallback>
              </mc:AlternateContent>
            </w:r>
            <w:r w:rsidR="00AA089C">
              <w:rPr>
                <w:b/>
                <w:bCs/>
                <w:szCs w:val="18"/>
              </w:rPr>
              <w:t>NOTES</w:t>
            </w:r>
          </w:p>
          <w:p w:rsidR="00AA089C" w:rsidRDefault="00AA089C" w:rsidP="00AA089C">
            <w:pPr>
              <w:pStyle w:val="NotesText"/>
            </w:pPr>
          </w:p>
          <w:p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AA089C" w:rsidRDefault="00AA089C" w:rsidP="00AA089C">
            <w:pPr>
              <w:pStyle w:val="NotesText"/>
            </w:pPr>
          </w:p>
          <w:p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6B2037">
              <w:t xml:space="preserve">Figure </w:t>
            </w:r>
            <w:r w:rsidR="006B2037">
              <w:rPr>
                <w:noProof/>
              </w:rPr>
              <w:t>123</w:t>
            </w:r>
            <w:r w:rsidR="00AA3667">
              <w:fldChar w:fldCharType="end"/>
            </w:r>
            <w:r w:rsidR="00AA3667">
              <w:t>)</w:t>
            </w:r>
            <w:r>
              <w:t xml:space="preserve">. </w:t>
            </w:r>
          </w:p>
        </w:tc>
        <w:tc>
          <w:tcPr>
            <w:tcW w:w="6120" w:type="dxa"/>
          </w:tcPr>
          <w:p w:rsidR="002A21AE" w:rsidRDefault="002A21AE">
            <w:pPr>
              <w:pStyle w:val="TableTextBullet"/>
            </w:pPr>
            <w:r>
              <w:t xml:space="preserve">Allows the user to select the testing phases for the antiserum specificity by lot number. </w:t>
            </w:r>
          </w:p>
          <w:p w:rsidR="002A21AE" w:rsidRDefault="002A21AE">
            <w:pPr>
              <w:pStyle w:val="TableTextBullet"/>
            </w:pPr>
            <w:r>
              <w:t xml:space="preserve">Displays a testing grid and disables the phases that are not to be completed. </w:t>
            </w:r>
          </w:p>
          <w:p w:rsidR="002A21AE" w:rsidRDefault="002A21AE">
            <w:pPr>
              <w:pStyle w:val="TableTextBullet"/>
            </w:pPr>
            <w:r>
              <w:t>Stores the antiserum information and checks whether the positive and negative controls are needed.</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8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1"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6"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mG2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aYaR&#10;Ih2ItBGKo6fJN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1&#10;fmG2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2 </w:t>
            </w:r>
            <w:r>
              <w:t xml:space="preserve">The user must indicate the phases of reactivity for each antiserum specificity: </w:t>
            </w:r>
          </w:p>
          <w:p w:rsidR="002A21AE" w:rsidRDefault="002A21AE">
            <w:pPr>
              <w:pStyle w:val="NotesTextBullet"/>
              <w:tabs>
                <w:tab w:val="clear" w:pos="1008"/>
                <w:tab w:val="num" w:pos="1260"/>
              </w:tabs>
              <w:ind w:left="1188"/>
            </w:pPr>
            <w:r>
              <w:t>IS</w:t>
            </w:r>
          </w:p>
          <w:p w:rsidR="002A21AE" w:rsidRDefault="002A21AE">
            <w:pPr>
              <w:pStyle w:val="NotesTextBullet"/>
              <w:tabs>
                <w:tab w:val="clear" w:pos="1008"/>
                <w:tab w:val="num" w:pos="1260"/>
              </w:tabs>
              <w:ind w:left="1188"/>
            </w:pPr>
            <w:r>
              <w:t>IS/RT</w:t>
            </w:r>
          </w:p>
          <w:p w:rsidR="002A21AE" w:rsidRDefault="002A21AE">
            <w:pPr>
              <w:pStyle w:val="NotesTextBullet"/>
              <w:tabs>
                <w:tab w:val="clear" w:pos="1008"/>
                <w:tab w:val="num" w:pos="1260"/>
              </w:tabs>
              <w:ind w:left="1188"/>
            </w:pPr>
            <w:r>
              <w:t>IS/37</w:t>
            </w:r>
          </w:p>
          <w:p w:rsidR="002A21AE" w:rsidRDefault="002A21AE">
            <w:pPr>
              <w:pStyle w:val="NotesTextBullet"/>
              <w:tabs>
                <w:tab w:val="clear" w:pos="1008"/>
                <w:tab w:val="num" w:pos="1260"/>
              </w:tabs>
              <w:ind w:left="1188"/>
            </w:pPr>
            <w:r>
              <w:t>AHG/CC</w:t>
            </w:r>
          </w:p>
          <w:p w:rsidR="002A21AE" w:rsidRDefault="002A21AE">
            <w:pPr>
              <w:pStyle w:val="NotesText"/>
            </w:pPr>
          </w:p>
          <w:p w:rsidR="002A21AE" w:rsidRDefault="002A21AE">
            <w:pPr>
              <w:pStyle w:val="NotesText"/>
            </w:pPr>
            <w:r>
              <w:t>VBECS enables the Rack Identifier field when the user selects the weak D or AHG/CC phase. VBECS disables the rack identifier field when the user selects other phases.</w:t>
            </w:r>
          </w:p>
          <w:p w:rsidR="002A21AE" w:rsidRDefault="002A21AE">
            <w:pPr>
              <w:pStyle w:val="NotesText"/>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rsidR="002A21AE" w:rsidRDefault="002A21AE">
            <w:pPr>
              <w:pStyle w:val="NotesText"/>
            </w:pPr>
          </w:p>
          <w:p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tblPrEx>
          <w:tblCellMar>
            <w:top w:w="0" w:type="dxa"/>
            <w:bottom w:w="0" w:type="dxa"/>
          </w:tblCellMar>
        </w:tblPrEx>
        <w:tc>
          <w:tcPr>
            <w:tcW w:w="3240" w:type="dxa"/>
          </w:tcPr>
          <w:p w:rsidR="00B6515C" w:rsidRDefault="00B6515C" w:rsidP="00B6515C">
            <w:pPr>
              <w:pStyle w:val="TableTextNumbers"/>
            </w:pPr>
            <w:r>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6B2037">
              <w:t xml:space="preserve">Figure </w:t>
            </w:r>
            <w:r w:rsidR="006B2037">
              <w:rPr>
                <w:noProof/>
              </w:rPr>
              <w:t>124</w:t>
            </w:r>
            <w:r w:rsidR="001E3E16">
              <w:fldChar w:fldCharType="end"/>
            </w:r>
            <w:r w:rsidR="001E3E16">
              <w:t>)</w:t>
            </w:r>
            <w:r>
              <w:t>.</w:t>
            </w:r>
          </w:p>
        </w:tc>
        <w:tc>
          <w:tcPr>
            <w:tcW w:w="6120" w:type="dxa"/>
          </w:tcPr>
          <w:p w:rsidR="002A21AE" w:rsidRDefault="002A21AE">
            <w:pPr>
              <w:pStyle w:val="TableTextBullet"/>
            </w:pPr>
            <w:r>
              <w:t xml:space="preserve">Displays the lot number information, including the vial identifier.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79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0"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7"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WK&#10;9j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25 </w:t>
            </w:r>
            <w:r>
              <w:t xml:space="preserve">Selectable reagent lot numbers for positive and negative control cells are: </w:t>
            </w:r>
          </w:p>
          <w:p w:rsidR="002A21AE" w:rsidRDefault="002A21AE">
            <w:pPr>
              <w:pStyle w:val="NotesTextBullet"/>
              <w:tabs>
                <w:tab w:val="clear" w:pos="1008"/>
                <w:tab w:val="num" w:pos="1260"/>
              </w:tabs>
              <w:ind w:left="1188"/>
            </w:pPr>
            <w:r>
              <w:t>Reverse ABO Typing Cells</w:t>
            </w:r>
          </w:p>
          <w:p w:rsidR="002A21AE" w:rsidRDefault="002A21AE">
            <w:pPr>
              <w:pStyle w:val="NotesTextBullet"/>
              <w:tabs>
                <w:tab w:val="clear" w:pos="1008"/>
                <w:tab w:val="num" w:pos="1260"/>
              </w:tabs>
              <w:ind w:left="1188"/>
            </w:pPr>
            <w:r>
              <w:t>A2 cell</w:t>
            </w:r>
          </w:p>
          <w:p w:rsidR="002A21AE" w:rsidRDefault="002A21AE">
            <w:pPr>
              <w:pStyle w:val="NotesTextBullet"/>
              <w:tabs>
                <w:tab w:val="clear" w:pos="1008"/>
                <w:tab w:val="num" w:pos="1260"/>
              </w:tabs>
              <w:ind w:left="1188"/>
            </w:pPr>
            <w:r>
              <w:t xml:space="preserve">Screening Cells </w:t>
            </w:r>
          </w:p>
          <w:p w:rsidR="002A21AE" w:rsidRDefault="002A21AE">
            <w:pPr>
              <w:pStyle w:val="NotesTextBullet"/>
              <w:tabs>
                <w:tab w:val="clear" w:pos="1008"/>
                <w:tab w:val="num" w:pos="1260"/>
              </w:tabs>
              <w:ind w:left="1188"/>
            </w:pPr>
            <w:r>
              <w:t>Check Cells</w:t>
            </w:r>
          </w:p>
          <w:p w:rsidR="002A21AE" w:rsidRDefault="002A21AE">
            <w:pPr>
              <w:pStyle w:val="NotesTextBullet"/>
              <w:tabs>
                <w:tab w:val="clear" w:pos="1008"/>
                <w:tab w:val="num" w:pos="1260"/>
              </w:tabs>
              <w:ind w:left="1188"/>
            </w:pPr>
            <w:r>
              <w:t>Panel</w:t>
            </w:r>
          </w:p>
          <w:p w:rsidR="002A21AE" w:rsidRDefault="002A21AE">
            <w:pPr>
              <w:pStyle w:val="NotesTextBullet"/>
              <w:tabs>
                <w:tab w:val="clear" w:pos="1008"/>
                <w:tab w:val="num" w:pos="1260"/>
              </w:tabs>
              <w:ind w:left="1188"/>
            </w:pPr>
            <w:r>
              <w:t>Other (set)</w:t>
            </w:r>
          </w:p>
          <w:p w:rsidR="002A21AE" w:rsidRDefault="002A21AE">
            <w:pPr>
              <w:pStyle w:val="TableText"/>
            </w:pPr>
          </w:p>
          <w:p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tc>
        <w:tc>
          <w:tcPr>
            <w:tcW w:w="6120" w:type="dxa"/>
          </w:tcPr>
          <w:p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0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9"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8" o:spid="_x0000_s1026" style="position:absolute;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o5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wj&#10;RToQaSMUR0+TW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t9o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organizes the worklist for the grids by antiserum types.</w:t>
            </w:r>
          </w:p>
          <w:p w:rsidR="002A21AE" w:rsidRDefault="002A21AE">
            <w:pPr>
              <w:pStyle w:val="NotesText"/>
            </w:pPr>
          </w:p>
          <w:p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tblPrEx>
          <w:tblCellMar>
            <w:top w:w="0" w:type="dxa"/>
            <w:bottom w:w="0" w:type="dxa"/>
          </w:tblCellMar>
        </w:tblPrEx>
        <w:tc>
          <w:tcPr>
            <w:tcW w:w="3240" w:type="dxa"/>
          </w:tcPr>
          <w:p w:rsidR="002A21AE" w:rsidRDefault="002A21AE">
            <w:pPr>
              <w:pStyle w:val="TableTextNumbers"/>
            </w:pPr>
            <w:r>
              <w:t>Select one control cell or patient to begin entering serologic reactions and interpretations.</w:t>
            </w:r>
          </w:p>
        </w:tc>
        <w:tc>
          <w:tcPr>
            <w:tcW w:w="6120" w:type="dxa"/>
          </w:tcPr>
          <w:p w:rsidR="002A21AE" w:rsidRDefault="002A21AE">
            <w:pPr>
              <w:pStyle w:val="TableTextBullet"/>
            </w:pPr>
            <w:r>
              <w:t>Allows the user to select a patient or control cell and enter test result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1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8"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9" o:spid="_x0000_s1026" style="position:absolute;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02/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ZS&#10;SdyCSDsuGXqaLX1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5D&#10;Tb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trPr>
                <w:tblHeader/>
              </w:trPr>
              <w:tc>
                <w:tcPr>
                  <w:tcW w:w="720" w:type="dxa"/>
                  <w:shd w:val="clear" w:color="auto" w:fill="B3B3B3"/>
                </w:tcPr>
                <w:p w:rsidR="002A21AE" w:rsidRDefault="002A21AE">
                  <w:pPr>
                    <w:pStyle w:val="TableText"/>
                    <w:jc w:val="center"/>
                    <w:rPr>
                      <w:b/>
                    </w:rPr>
                  </w:pPr>
                  <w:r>
                    <w:rPr>
                      <w:b/>
                    </w:rPr>
                    <w:t>Entry</w:t>
                  </w:r>
                </w:p>
              </w:tc>
              <w:tc>
                <w:tcPr>
                  <w:tcW w:w="3780" w:type="dxa"/>
                  <w:gridSpan w:val="2"/>
                  <w:shd w:val="clear" w:color="auto" w:fill="B3B3B3"/>
                </w:tcPr>
                <w:p w:rsidR="002A21AE" w:rsidRDefault="002A21AE">
                  <w:pPr>
                    <w:pStyle w:val="TableText"/>
                    <w:jc w:val="center"/>
                    <w:rPr>
                      <w:b/>
                    </w:rPr>
                  </w:pPr>
                  <w:r>
                    <w:rPr>
                      <w:b/>
                    </w:rPr>
                    <w:t>VBECS Translation</w:t>
                  </w:r>
                </w:p>
              </w:tc>
            </w:tr>
            <w:tr w:rsidR="002A21AE">
              <w:tc>
                <w:tcPr>
                  <w:tcW w:w="720" w:type="dxa"/>
                </w:tcPr>
                <w:p w:rsidR="002A21AE" w:rsidRDefault="002A21AE">
                  <w:pPr>
                    <w:pStyle w:val="TableText"/>
                    <w:jc w:val="center"/>
                  </w:pPr>
                  <w:r>
                    <w:t>1</w:t>
                  </w:r>
                </w:p>
              </w:tc>
              <w:tc>
                <w:tcPr>
                  <w:tcW w:w="2520" w:type="dxa"/>
                </w:tcPr>
                <w:p w:rsidR="002A21AE" w:rsidRDefault="002A21AE">
                  <w:pPr>
                    <w:pStyle w:val="TableText"/>
                  </w:pPr>
                  <w:r>
                    <w:t>1+</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2</w:t>
                  </w:r>
                </w:p>
              </w:tc>
              <w:tc>
                <w:tcPr>
                  <w:tcW w:w="2520" w:type="dxa"/>
                </w:tcPr>
                <w:p w:rsidR="002A21AE" w:rsidRDefault="002A21AE">
                  <w:pPr>
                    <w:pStyle w:val="TableText"/>
                  </w:pPr>
                  <w:r>
                    <w:t>2+</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3</w:t>
                  </w:r>
                </w:p>
              </w:tc>
              <w:tc>
                <w:tcPr>
                  <w:tcW w:w="2520" w:type="dxa"/>
                </w:tcPr>
                <w:p w:rsidR="002A21AE" w:rsidRDefault="002A21AE">
                  <w:pPr>
                    <w:pStyle w:val="TableText"/>
                  </w:pPr>
                  <w:r>
                    <w:t>3+</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4</w:t>
                  </w:r>
                </w:p>
              </w:tc>
              <w:tc>
                <w:tcPr>
                  <w:tcW w:w="2520" w:type="dxa"/>
                </w:tcPr>
                <w:p w:rsidR="002A21AE" w:rsidRDefault="002A21AE">
                  <w:pPr>
                    <w:pStyle w:val="TableText"/>
                  </w:pPr>
                  <w:r>
                    <w:t>4+</w:t>
                  </w:r>
                </w:p>
              </w:tc>
              <w:tc>
                <w:tcPr>
                  <w:tcW w:w="1260" w:type="dxa"/>
                </w:tcPr>
                <w:p w:rsidR="002A21AE" w:rsidRDefault="002A21AE">
                  <w:pPr>
                    <w:pStyle w:val="TableText"/>
                  </w:pPr>
                  <w:r>
                    <w:t>Positive</w:t>
                  </w:r>
                </w:p>
              </w:tc>
            </w:tr>
            <w:tr w:rsidR="006D384A">
              <w:tc>
                <w:tcPr>
                  <w:tcW w:w="720" w:type="dxa"/>
                </w:tcPr>
                <w:p w:rsidR="006D384A" w:rsidRDefault="006D384A">
                  <w:pPr>
                    <w:pStyle w:val="TableText"/>
                    <w:jc w:val="center"/>
                  </w:pPr>
                  <w:r>
                    <w:t>W</w:t>
                  </w:r>
                </w:p>
              </w:tc>
              <w:tc>
                <w:tcPr>
                  <w:tcW w:w="2520" w:type="dxa"/>
                </w:tcPr>
                <w:p w:rsidR="006D384A" w:rsidRDefault="006D384A">
                  <w:pPr>
                    <w:pStyle w:val="TableText"/>
                  </w:pPr>
                  <w:r>
                    <w:t>Weak</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F</w:t>
                  </w:r>
                </w:p>
              </w:tc>
              <w:tc>
                <w:tcPr>
                  <w:tcW w:w="2520" w:type="dxa"/>
                </w:tcPr>
                <w:p w:rsidR="006D384A" w:rsidRDefault="006D384A">
                  <w:pPr>
                    <w:pStyle w:val="TableText"/>
                  </w:pPr>
                  <w:r>
                    <w:t>Mixed Field</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M</w:t>
                  </w:r>
                </w:p>
              </w:tc>
              <w:tc>
                <w:tcPr>
                  <w:tcW w:w="2520" w:type="dxa"/>
                </w:tcPr>
                <w:p w:rsidR="006D384A" w:rsidRDefault="006D384A">
                  <w:pPr>
                    <w:pStyle w:val="TableText"/>
                  </w:pPr>
                  <w:r>
                    <w:t>Microscopic</w:t>
                  </w:r>
                </w:p>
              </w:tc>
              <w:tc>
                <w:tcPr>
                  <w:tcW w:w="1260" w:type="dxa"/>
                </w:tcPr>
                <w:p w:rsidR="006D384A" w:rsidRDefault="006D384A" w:rsidP="0079413B">
                  <w:pPr>
                    <w:pStyle w:val="TableText"/>
                  </w:pPr>
                  <w:r>
                    <w:t>Positive</w:t>
                  </w:r>
                </w:p>
              </w:tc>
            </w:tr>
            <w:tr w:rsidR="002A21AE">
              <w:tc>
                <w:tcPr>
                  <w:tcW w:w="720" w:type="dxa"/>
                </w:tcPr>
                <w:p w:rsidR="002A21AE" w:rsidRDefault="002A21AE">
                  <w:pPr>
                    <w:pStyle w:val="TableText"/>
                    <w:jc w:val="center"/>
                  </w:pPr>
                  <w:r>
                    <w:t>X</w:t>
                  </w:r>
                </w:p>
              </w:tc>
              <w:tc>
                <w:tcPr>
                  <w:tcW w:w="2520" w:type="dxa"/>
                </w:tcPr>
                <w:p w:rsidR="002A21AE" w:rsidRDefault="002A21AE">
                  <w:pPr>
                    <w:pStyle w:val="TableText"/>
                  </w:pPr>
                  <w:r>
                    <w:t>Not Tested</w:t>
                  </w:r>
                  <w:r w:rsidR="002F7FF1">
                    <w:t xml:space="preserve"> X (Not Tested) (does not indicate a disabled cell)</w:t>
                  </w:r>
                </w:p>
              </w:tc>
              <w:tc>
                <w:tcPr>
                  <w:tcW w:w="1260" w:type="dxa"/>
                </w:tcPr>
                <w:p w:rsidR="002A21AE" w:rsidRDefault="002A21AE">
                  <w:pPr>
                    <w:pStyle w:val="TableText"/>
                  </w:pPr>
                  <w:r>
                    <w:t>Not Tested</w:t>
                  </w:r>
                </w:p>
              </w:tc>
            </w:tr>
            <w:tr w:rsidR="002A21AE">
              <w:tc>
                <w:tcPr>
                  <w:tcW w:w="720" w:type="dxa"/>
                </w:tcPr>
                <w:p w:rsidR="002A21AE" w:rsidRDefault="002A21AE">
                  <w:pPr>
                    <w:pStyle w:val="TableText"/>
                    <w:jc w:val="center"/>
                  </w:pPr>
                  <w:r>
                    <w:t>0</w:t>
                  </w:r>
                </w:p>
              </w:tc>
              <w:tc>
                <w:tcPr>
                  <w:tcW w:w="2520" w:type="dxa"/>
                </w:tcPr>
                <w:p w:rsidR="002A21AE" w:rsidRDefault="002A21AE">
                  <w:pPr>
                    <w:pStyle w:val="TableText"/>
                  </w:pPr>
                  <w:r>
                    <w:t>No Agglutination</w:t>
                  </w:r>
                </w:p>
              </w:tc>
              <w:tc>
                <w:tcPr>
                  <w:tcW w:w="1260" w:type="dxa"/>
                </w:tcPr>
                <w:p w:rsidR="002A21AE" w:rsidRDefault="002A21AE">
                  <w:pPr>
                    <w:pStyle w:val="TableText"/>
                  </w:pPr>
                  <w:r>
                    <w:t>Negative</w:t>
                  </w:r>
                </w:p>
              </w:tc>
            </w:tr>
            <w:tr w:rsidR="002A21AE">
              <w:tc>
                <w:tcPr>
                  <w:tcW w:w="720" w:type="dxa"/>
                </w:tcPr>
                <w:p w:rsidR="002A21AE" w:rsidRDefault="002A21AE">
                  <w:pPr>
                    <w:pStyle w:val="TableText"/>
                    <w:jc w:val="center"/>
                  </w:pPr>
                  <w:r>
                    <w:t>R</w:t>
                  </w:r>
                </w:p>
              </w:tc>
              <w:tc>
                <w:tcPr>
                  <w:tcW w:w="2520" w:type="dxa"/>
                </w:tcPr>
                <w:p w:rsidR="002A21AE" w:rsidRDefault="002A21AE">
                  <w:pPr>
                    <w:pStyle w:val="TableText"/>
                  </w:pPr>
                  <w:r>
                    <w:t>Rouleaux, No Agglutination</w:t>
                  </w:r>
                </w:p>
              </w:tc>
              <w:tc>
                <w:tcPr>
                  <w:tcW w:w="1260" w:type="dxa"/>
                </w:tcPr>
                <w:p w:rsidR="002A21AE" w:rsidRDefault="002A21AE">
                  <w:pPr>
                    <w:pStyle w:val="TableText"/>
                  </w:pPr>
                  <w:r>
                    <w:t>Negative</w:t>
                  </w:r>
                </w:p>
              </w:tc>
            </w:tr>
          </w:tbl>
          <w:p w:rsidR="002A21AE" w:rsidRDefault="002A21AE">
            <w:pPr>
              <w:pStyle w:val="NotesText"/>
            </w:pPr>
          </w:p>
          <w:p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rsidR="002A21AE" w:rsidRDefault="002A21AE">
            <w:pPr>
              <w:pStyle w:val="NotesText"/>
            </w:pPr>
          </w:p>
          <w:p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tblPrEx>
          <w:tblCellMar>
            <w:top w:w="0" w:type="dxa"/>
            <w:bottom w:w="0" w:type="dxa"/>
          </w:tblCellMar>
        </w:tblPrEx>
        <w:tc>
          <w:tcPr>
            <w:tcW w:w="3240" w:type="dxa"/>
          </w:tcPr>
          <w:p w:rsidR="002A21AE" w:rsidRDefault="002A21AE">
            <w:pPr>
              <w:pStyle w:val="TableTextNumbers"/>
            </w:pPr>
            <w:r>
              <w:t>Enter results for selected patients and control cells.</w:t>
            </w:r>
          </w:p>
        </w:tc>
        <w:tc>
          <w:tcPr>
            <w:tcW w:w="6120" w:type="dxa"/>
          </w:tcPr>
          <w:p w:rsidR="002A21AE" w:rsidRDefault="002A21AE">
            <w:pPr>
              <w:pStyle w:val="TableTextBullet"/>
            </w:pPr>
            <w:r>
              <w:t>Prompts the user to confirm that results were reviewed and are acceptabl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2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7"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0"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2&#10;gX1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rsidR="002A21AE" w:rsidRDefault="002A21AE">
            <w:pPr>
              <w:pStyle w:val="NotesText"/>
              <w:rPr>
                <w:rFonts w:eastAsia="Symbol"/>
                <w:b/>
              </w:rPr>
            </w:pPr>
          </w:p>
          <w:p w:rsidR="002A21AE" w:rsidRDefault="002A21AE">
            <w:pPr>
              <w:pStyle w:val="NotesText"/>
            </w:pPr>
            <w:r>
              <w:rPr>
                <w:rFonts w:eastAsia="Symbol"/>
                <w:b/>
              </w:rPr>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tblPrEx>
          <w:tblCellMar>
            <w:top w:w="0" w:type="dxa"/>
            <w:bottom w:w="0" w:type="dxa"/>
          </w:tblCellMar>
        </w:tblPrEx>
        <w:tc>
          <w:tcPr>
            <w:tcW w:w="3240" w:type="dxa"/>
          </w:tcPr>
          <w:p w:rsidR="002A21AE" w:rsidRDefault="002A21AE">
            <w:pPr>
              <w:pStyle w:val="TableTextNumbers"/>
            </w:pPr>
            <w:r>
              <w:t>Repeat Steps 5–9 for each antiserum type.</w:t>
            </w:r>
          </w:p>
        </w:tc>
        <w:tc>
          <w:tcPr>
            <w:tcW w:w="6120" w:type="dxa"/>
          </w:tcPr>
          <w:p w:rsidR="002A21AE" w:rsidRDefault="002A21AE">
            <w:pPr>
              <w:pStyle w:val="TableTextBullet"/>
            </w:pPr>
            <w:r>
              <w:t>Allows the user to sav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4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6"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1" o:spid="_x0000_s1026" style="position:absolute;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erAFgIAAC0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m&#10;der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9256FE" w:rsidRDefault="009256FE" w:rsidP="009256FE">
            <w:pPr>
              <w:pStyle w:val="NotesText"/>
            </w:pPr>
            <w:r>
              <w:t>The positive and/or negative control cell test results on the date of testing must be a valid positive or negative.</w:t>
            </w:r>
          </w:p>
          <w:p w:rsidR="002A21AE" w:rsidRDefault="002A21AE" w:rsidP="009256FE">
            <w:pPr>
              <w:pStyle w:val="NotesText"/>
              <w:ind w:left="0"/>
            </w:pPr>
          </w:p>
        </w:tc>
      </w:tr>
      <w:tr w:rsidR="002A21AE">
        <w:tblPrEx>
          <w:tblCellMar>
            <w:top w:w="0" w:type="dxa"/>
            <w:bottom w:w="0" w:type="dxa"/>
          </w:tblCellMar>
        </w:tblPrEx>
        <w:tc>
          <w:tcPr>
            <w:tcW w:w="3240" w:type="dxa"/>
          </w:tcPr>
          <w:p w:rsidR="002A21AE" w:rsidRDefault="002A21AE">
            <w:pPr>
              <w:pStyle w:val="TableTextNumbers"/>
            </w:pPr>
            <w:r>
              <w:t xml:space="preserve">Respond to warnings and click </w:t>
            </w:r>
            <w:r>
              <w:rPr>
                <w:b/>
              </w:rPr>
              <w:t>OK</w:t>
            </w:r>
            <w:r>
              <w:t xml:space="preserve"> to save the data.</w:t>
            </w:r>
          </w:p>
        </w:tc>
        <w:tc>
          <w:tcPr>
            <w:tcW w:w="6120" w:type="dxa"/>
          </w:tcPr>
          <w:p w:rsidR="002A21AE" w:rsidRDefault="002A21AE">
            <w:pPr>
              <w:pStyle w:val="TableTextBullet"/>
            </w:pPr>
            <w:r>
              <w:t xml:space="preserve">Reconfirms that all appropriate test results are entered, repeats all data validation, and saves the data.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9" w:author="Department of Veterans Affairs" w:date="2017-02-09T08:17:00Z" w:original="0."/>
              </w:fldChar>
            </w:r>
          </w:p>
        </w:tc>
        <w:tc>
          <w:tcPr>
            <w:tcW w:w="6120" w:type="dxa"/>
          </w:tcPr>
          <w:p w:rsidR="002A21AE" w:rsidRDefault="002A21AE">
            <w:pPr>
              <w:pStyle w:val="TableTextBullet"/>
            </w:pPr>
            <w:r>
              <w:t>Saves the data.</w:t>
            </w:r>
          </w:p>
        </w:tc>
      </w:tr>
    </w:tbl>
    <w:p w:rsidR="002A21AE" w:rsidRDefault="00AA3667" w:rsidP="00AA3667">
      <w:pPr>
        <w:pStyle w:val="Caption"/>
      </w:pPr>
      <w:bookmarkStart w:id="580" w:name="_Ref126727198"/>
      <w:r>
        <w:t xml:space="preserve">Figure </w:t>
      </w:r>
      <w:r w:rsidR="00C17F7C">
        <w:fldChar w:fldCharType="begin"/>
      </w:r>
      <w:r w:rsidR="00C17F7C">
        <w:instrText xml:space="preserve"> SEQ Figure \* ARABIC </w:instrText>
      </w:r>
      <w:r w:rsidR="00C17F7C">
        <w:fldChar w:fldCharType="separate"/>
      </w:r>
      <w:r w:rsidR="006B2037">
        <w:rPr>
          <w:noProof/>
        </w:rPr>
        <w:t>123</w:t>
      </w:r>
      <w:r w:rsidR="00C17F7C">
        <w:fldChar w:fldCharType="end"/>
      </w:r>
      <w:bookmarkEnd w:id="580"/>
      <w:r>
        <w:t>: Patient Testing Antigen Typing</w:t>
      </w:r>
      <w:r w:rsidR="001E3E16">
        <w:t xml:space="preserve"> (1)</w:t>
      </w:r>
    </w:p>
    <w:p w:rsidR="00AA3667" w:rsidRPr="00AA3667" w:rsidRDefault="00BF6A0C" w:rsidP="00AA3667">
      <w:pPr>
        <w:pStyle w:val="BodyText"/>
      </w:pPr>
      <w:r>
        <w:rPr>
          <w:noProof/>
        </w:rPr>
        <w:drawing>
          <wp:inline distT="0" distB="0" distL="0" distR="0">
            <wp:extent cx="5781675" cy="3552825"/>
            <wp:effectExtent l="0" t="0" r="9525" b="9525"/>
            <wp:docPr id="234" name="Picture 234"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Figure 11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81675" cy="3552825"/>
                    </a:xfrm>
                    <a:prstGeom prst="rect">
                      <a:avLst/>
                    </a:prstGeom>
                    <a:noFill/>
                    <a:ln>
                      <a:noFill/>
                    </a:ln>
                  </pic:spPr>
                </pic:pic>
              </a:graphicData>
            </a:graphic>
          </wp:inline>
        </w:drawing>
      </w:r>
    </w:p>
    <w:p w:rsidR="002A21AE" w:rsidRDefault="002A21AE">
      <w:pPr>
        <w:pStyle w:val="BodyText"/>
      </w:pPr>
    </w:p>
    <w:p w:rsidR="001E3E16" w:rsidRDefault="001E3E16" w:rsidP="001E3E16">
      <w:pPr>
        <w:pStyle w:val="Caption"/>
      </w:pPr>
      <w:bookmarkStart w:id="581" w:name="_Ref126727469"/>
      <w:r>
        <w:t xml:space="preserve">Figure </w:t>
      </w:r>
      <w:r w:rsidR="00C17F7C">
        <w:fldChar w:fldCharType="begin"/>
      </w:r>
      <w:r w:rsidR="00C17F7C">
        <w:instrText xml:space="preserve"> SEQ Figure \* ARABIC </w:instrText>
      </w:r>
      <w:r w:rsidR="00C17F7C">
        <w:fldChar w:fldCharType="separate"/>
      </w:r>
      <w:r w:rsidR="006B2037">
        <w:rPr>
          <w:noProof/>
        </w:rPr>
        <w:t>124</w:t>
      </w:r>
      <w:r w:rsidR="00C17F7C">
        <w:fldChar w:fldCharType="end"/>
      </w:r>
      <w:bookmarkEnd w:id="581"/>
      <w:r>
        <w:t>: Patient Testing Antigen Typing (2)</w:t>
      </w:r>
    </w:p>
    <w:p w:rsidR="007810A1" w:rsidRDefault="00BF6A0C" w:rsidP="007810A1">
      <w:pPr>
        <w:pStyle w:val="BodyText"/>
      </w:pPr>
      <w:r>
        <w:rPr>
          <w:noProof/>
        </w:rPr>
        <w:drawing>
          <wp:inline distT="0" distB="0" distL="0" distR="0">
            <wp:extent cx="5934075" cy="4448175"/>
            <wp:effectExtent l="0" t="0" r="9525"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rsidR="002A21AE" w:rsidRDefault="002A21AE">
      <w:pPr>
        <w:pStyle w:val="Heading3"/>
      </w:pPr>
      <w:r>
        <w:br w:type="page"/>
      </w:r>
      <w:bookmarkStart w:id="582" w:name="_Toc474323438"/>
      <w:r>
        <w:t xml:space="preserve">Patient Testing: </w:t>
      </w:r>
      <w:r w:rsidR="00244FCD">
        <w:t>Enter Antibody Identification Results</w:t>
      </w:r>
      <w:bookmarkEnd w:id="578"/>
      <w:bookmarkEnd w:id="582"/>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rsidR="002A21AE" w:rsidRDefault="002A21AE" w:rsidP="00FA7E65">
      <w:pPr>
        <w:pStyle w:val="BodyText"/>
      </w:pPr>
      <w:r>
        <w:t>The user records results of reflex tests needed to complete a patient blood bank antibody workup.</w:t>
      </w:r>
    </w:p>
    <w:p w:rsidR="002A21AE" w:rsidRDefault="002A21AE">
      <w:pPr>
        <w:pStyle w:val="Heading4"/>
      </w:pPr>
      <w:r>
        <w:t>Assumptions</w:t>
      </w:r>
    </w:p>
    <w:p w:rsidR="002A21AE" w:rsidRDefault="002A21AE">
      <w:pPr>
        <w:pStyle w:val="ListBullet"/>
      </w:pPr>
      <w:r>
        <w:t>An order for an antibody identification (ABID) was placed and is opened in the Pending Task List (PTL).</w:t>
      </w:r>
    </w:p>
    <w:p w:rsidR="002A21AE" w:rsidRDefault="002A21AE">
      <w:pPr>
        <w:pStyle w:val="Heading4"/>
      </w:pPr>
      <w:r>
        <w:t>Outcome</w:t>
      </w:r>
    </w:p>
    <w:p w:rsidR="002A21AE" w:rsidRDefault="002A21AE">
      <w:pPr>
        <w:pStyle w:val="ListBullet"/>
      </w:pPr>
      <w:r>
        <w:t>VBECS displays the ABID in the patient’s record, which the user may review by clicking an icon in the Patient Information Toolbar.</w:t>
      </w:r>
    </w:p>
    <w:p w:rsidR="002A21AE" w:rsidRDefault="002A21AE">
      <w:pPr>
        <w:pStyle w:val="ListBullet"/>
      </w:pPr>
      <w:r>
        <w:t>Entry of antibody specificity through this option may automatically set an antigen negative requirement [Transfusion Requirement (TR)] based on the division-specific parameters.</w:t>
      </w:r>
    </w:p>
    <w:p w:rsidR="002A21AE" w:rsidRDefault="002A21AE">
      <w:pPr>
        <w:pStyle w:val="Heading4"/>
      </w:pPr>
      <w:r>
        <w:t>Limitations and Restrictions</w:t>
      </w:r>
    </w:p>
    <w:p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rsidR="002A21AE" w:rsidRDefault="002A21AE">
      <w:pPr>
        <w:pStyle w:val="Heading4"/>
      </w:pPr>
      <w:r>
        <w:t>Additional Information</w:t>
      </w:r>
    </w:p>
    <w:p w:rsidR="002A21AE" w:rsidRDefault="002A21AE">
      <w:pPr>
        <w:pStyle w:val="ListBullet"/>
      </w:pPr>
      <w:r>
        <w:t xml:space="preserve">Correction to verified patient data may be accessed only through </w:t>
      </w:r>
      <w:r>
        <w:rPr>
          <w:snapToGrid w:val="0"/>
        </w:rPr>
        <w:t>Invalidate Test Results</w:t>
      </w:r>
      <w:r>
        <w:t>.</w:t>
      </w:r>
    </w:p>
    <w:p w:rsidR="002A21AE" w:rsidRDefault="002A21AE">
      <w:pPr>
        <w:pStyle w:val="ListBullet"/>
      </w:pPr>
      <w:r>
        <w:t>Only one technologist at a time can enter test results for a selected PTL task.</w:t>
      </w:r>
    </w:p>
    <w:p w:rsidR="002A21AE" w:rsidRDefault="002A21AE">
      <w:pPr>
        <w:pStyle w:val="ListBullet"/>
      </w:pPr>
      <w:r>
        <w:t>Patient antigen testing is not included in this option.</w:t>
      </w:r>
    </w:p>
    <w:p w:rsidR="002A21AE" w:rsidRDefault="002A21AE">
      <w:pPr>
        <w:pStyle w:val="Heading4"/>
      </w:pPr>
      <w:r>
        <w:t>User Roles with Access to This Option</w:t>
      </w:r>
    </w:p>
    <w:p w:rsidR="002A21AE" w:rsidRDefault="0062763B">
      <w:pPr>
        <w:pStyle w:val="Roles"/>
        <w:rPr>
          <w:snapToGrid w:val="0"/>
        </w:rPr>
      </w:pPr>
      <w:r>
        <w:t>All users</w:t>
      </w:r>
    </w:p>
    <w:bookmarkEnd w:id="577"/>
    <w:p w:rsidR="002A21AE" w:rsidRDefault="002A21AE">
      <w:pPr>
        <w:pStyle w:val="Heading4"/>
      </w:pPr>
      <w:r>
        <w:t xml:space="preserve">Patient Testing: </w:t>
      </w:r>
      <w:r w:rsidR="00244FCD">
        <w:t>Enter Antibody Identification Results</w:t>
      </w:r>
    </w:p>
    <w:p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BF6A0C" w:rsidP="00141448">
            <w:pPr>
              <w:pStyle w:val="TableText"/>
              <w:rPr>
                <w:b/>
                <w:bCs/>
                <w:szCs w:val="18"/>
              </w:rPr>
            </w:pPr>
            <w:r>
              <w:rPr>
                <w:b/>
                <w:bCs/>
                <w:noProof/>
              </w:rPr>
              <mc:AlternateContent>
                <mc:Choice Requires="wps">
                  <w:drawing>
                    <wp:anchor distT="0" distB="0" distL="114300" distR="114300" simplePos="0" relativeHeight="251755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5" name="Lin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4"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K/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QQj&#10;RToQaSMUR1n6lIf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0;mdK/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082F78">
        <w:tblPrEx>
          <w:tblCellMar>
            <w:top w:w="0" w:type="dxa"/>
            <w:bottom w:w="0" w:type="dxa"/>
          </w:tblCellMar>
        </w:tblPrEx>
        <w:tc>
          <w:tcPr>
            <w:tcW w:w="3240" w:type="dxa"/>
          </w:tcPr>
          <w:p w:rsidR="00082F78" w:rsidRDefault="00082F78" w:rsidP="00150254">
            <w:pPr>
              <w:pStyle w:val="TableTextNumbers"/>
            </w:pPr>
            <w:r>
              <w:t xml:space="preserve">Click one to four check boxes in the Pending Task List to select tasks for testing. </w:t>
            </w:r>
          </w:p>
          <w:p w:rsidR="00082F78" w:rsidRDefault="00082F78" w:rsidP="00150254">
            <w:pPr>
              <w:pStyle w:val="TableTextNumbersContinued"/>
            </w:pPr>
          </w:p>
          <w:p w:rsidR="00082F78" w:rsidRDefault="00082F78" w:rsidP="00150254">
            <w:pPr>
              <w:pStyle w:val="TableTextNumbersContinued"/>
            </w:pPr>
            <w:r>
              <w:t xml:space="preserve">Click </w:t>
            </w:r>
            <w:r>
              <w:rPr>
                <w:b/>
              </w:rPr>
              <w:t>OK</w:t>
            </w:r>
            <w:r>
              <w:t>.</w:t>
            </w:r>
          </w:p>
        </w:tc>
        <w:tc>
          <w:tcPr>
            <w:tcW w:w="6120" w:type="dxa"/>
          </w:tcPr>
          <w:p w:rsidR="00082F78" w:rsidRDefault="00082F78" w:rsidP="00150254">
            <w:pPr>
              <w:pStyle w:val="TableTextBullet"/>
            </w:pPr>
            <w:r>
              <w:t>Displays patient names and associated task information.</w:t>
            </w:r>
          </w:p>
        </w:tc>
      </w:tr>
      <w:tr w:rsidR="004216FC">
        <w:tblPrEx>
          <w:tblCellMar>
            <w:top w:w="0" w:type="dxa"/>
            <w:bottom w:w="0" w:type="dxa"/>
          </w:tblCellMar>
        </w:tblPrEx>
        <w:tc>
          <w:tcPr>
            <w:tcW w:w="3240" w:type="dxa"/>
          </w:tcPr>
          <w:p w:rsidR="004216FC" w:rsidRDefault="004216FC" w:rsidP="00142D18">
            <w:pPr>
              <w:pStyle w:val="TableTextNumbers"/>
            </w:pPr>
            <w:r>
              <w:t>Click a check box to select a reagent rack.</w:t>
            </w:r>
          </w:p>
          <w:p w:rsidR="004216FC" w:rsidRDefault="004216FC" w:rsidP="00142D18">
            <w:pPr>
              <w:pStyle w:val="TableTextNumbersContinued"/>
            </w:pPr>
          </w:p>
          <w:p w:rsidR="004216FC" w:rsidRDefault="004216FC" w:rsidP="00142D18">
            <w:pPr>
              <w:pStyle w:val="TableTextNumbersContinued"/>
            </w:pPr>
            <w:r>
              <w:t xml:space="preserve">Click </w:t>
            </w:r>
            <w:r>
              <w:rPr>
                <w:b/>
              </w:rPr>
              <w:t>OK</w:t>
            </w:r>
            <w:r>
              <w:t xml:space="preserve"> to continue with testing.</w:t>
            </w:r>
          </w:p>
        </w:tc>
        <w:tc>
          <w:tcPr>
            <w:tcW w:w="6120" w:type="dxa"/>
          </w:tcPr>
          <w:p w:rsidR="004216FC" w:rsidRDefault="004216FC" w:rsidP="00142D18">
            <w:pPr>
              <w:pStyle w:val="TableText"/>
            </w:pPr>
          </w:p>
          <w:p w:rsidR="004216FC" w:rsidRDefault="00BF6A0C" w:rsidP="00142D18">
            <w:pPr>
              <w:pStyle w:val="TableText"/>
              <w:rPr>
                <w:b/>
                <w:bCs/>
                <w:szCs w:val="18"/>
              </w:rPr>
            </w:pPr>
            <w:r>
              <w:rPr>
                <w:b/>
                <w:bCs/>
                <w:noProof/>
              </w:rPr>
              <mc:AlternateContent>
                <mc:Choice Requires="wps">
                  <w:drawing>
                    <wp:anchor distT="0" distB="0" distL="114300" distR="114300" simplePos="0" relativeHeight="251759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4"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9"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WN7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SY6R&#10;Ih2ItBGKoyx9mof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hWN7FgIAAC4EAAAOAAAAAAAAAAAAAAAAAC4CAABkcnMvZTJvRG9jLnhtbFBLAQItABQABgAIAAAA&#10;IQAXTzAS2wAAAAgBAAAPAAAAAAAAAAAAAAAAAHAEAABkcnMvZG93bnJldi54bWxQSwUGAAAAAAQA&#10;BADzAAAAeAUAAAAA&#10;" strokeweight="1.5pt"/>
                  </w:pict>
                </mc:Fallback>
              </mc:AlternateContent>
            </w:r>
            <w:r w:rsidR="004216FC">
              <w:rPr>
                <w:b/>
                <w:bCs/>
                <w:szCs w:val="18"/>
              </w:rPr>
              <w:t>NOTES</w:t>
            </w:r>
          </w:p>
          <w:p w:rsidR="004216FC" w:rsidRPr="004216FC" w:rsidRDefault="004216FC" w:rsidP="00142D18">
            <w:pPr>
              <w:pStyle w:val="NotesText"/>
              <w:rPr>
                <w:szCs w:val="18"/>
              </w:rPr>
            </w:pPr>
          </w:p>
          <w:p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tblPrEx>
          <w:tblCellMar>
            <w:top w:w="0" w:type="dxa"/>
            <w:bottom w:w="0" w:type="dxa"/>
          </w:tblCellMar>
        </w:tblPrEx>
        <w:tc>
          <w:tcPr>
            <w:tcW w:w="3240" w:type="dxa"/>
          </w:tcPr>
          <w:p w:rsidR="002A21AE" w:rsidRDefault="002A21AE">
            <w:pPr>
              <w:pStyle w:val="TableTextNumbers"/>
            </w:pPr>
            <w:r>
              <w:t>Select antibodies.</w:t>
            </w:r>
          </w:p>
          <w:p w:rsidR="002A21AE" w:rsidRDefault="002A21AE">
            <w:pPr>
              <w:pStyle w:val="TableTextNumbersContinued"/>
            </w:pPr>
          </w:p>
          <w:p w:rsidR="002A21AE" w:rsidRDefault="002A21AE">
            <w:pPr>
              <w:pStyle w:val="TableTextNumbersContinued"/>
            </w:pPr>
            <w:r>
              <w:t>Enter associated testing details.</w:t>
            </w:r>
          </w:p>
          <w:p w:rsidR="002A21AE" w:rsidRDefault="002A21AE">
            <w:pPr>
              <w:pStyle w:val="TableTextNumbersContinued"/>
            </w:pPr>
          </w:p>
          <w:p w:rsidR="002A21AE" w:rsidRDefault="002A21AE">
            <w:pPr>
              <w:pStyle w:val="TableTextNumbersContinued"/>
            </w:pPr>
            <w:r>
              <w:t>Respond to comments and continue.</w:t>
            </w:r>
          </w:p>
          <w:p w:rsidR="002A21AE" w:rsidRDefault="002A21AE">
            <w:pPr>
              <w:pStyle w:val="TableTextNumbersContinued"/>
            </w:pPr>
          </w:p>
          <w:p w:rsidR="002A21AE" w:rsidRDefault="002A21AE">
            <w:pPr>
              <w:pStyle w:val="TableTextNumbersContinued"/>
            </w:pPr>
            <w:r>
              <w:t>Verify Patient information.</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tc>
        <w:tc>
          <w:tcPr>
            <w:tcW w:w="6120" w:type="dxa"/>
          </w:tcPr>
          <w:p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9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3"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4"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Wjl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dJ&#10;aO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7.03 </w:t>
            </w:r>
            <w:r>
              <w:t>Multiple workload codes may apply when work is performed on-site.</w:t>
            </w:r>
          </w:p>
        </w:tc>
      </w:tr>
      <w:tr w:rsidR="002A21AE">
        <w:tblPrEx>
          <w:tblCellMar>
            <w:top w:w="0" w:type="dxa"/>
            <w:bottom w:w="0" w:type="dxa"/>
          </w:tblCellMar>
        </w:tblPrEx>
        <w:tc>
          <w:tcPr>
            <w:tcW w:w="3240" w:type="dxa"/>
          </w:tcPr>
          <w:p w:rsidR="002A21AE" w:rsidRDefault="002A21AE">
            <w:pPr>
              <w:pStyle w:val="TableTextNumbers"/>
            </w:pPr>
            <w:r>
              <w:t xml:space="preserve">Review the selections displayed. Return to Step 1 to change selections when necessary. </w:t>
            </w:r>
          </w:p>
          <w:p w:rsidR="002A21AE" w:rsidRDefault="002A21AE">
            <w:pPr>
              <w:pStyle w:val="TableTextNumbersContinued"/>
            </w:pPr>
          </w:p>
          <w:p w:rsidR="002A21AE" w:rsidRDefault="002A21AE">
            <w:pPr>
              <w:pStyle w:val="TableTextNumbersContinued"/>
            </w:pPr>
            <w:r>
              <w:t>Accept the reviewed entries.</w:t>
            </w:r>
          </w:p>
        </w:tc>
        <w:tc>
          <w:tcPr>
            <w:tcW w:w="6120" w:type="dxa"/>
          </w:tcPr>
          <w:p w:rsidR="002A21AE" w:rsidRDefault="002A21AE">
            <w:pPr>
              <w:pStyle w:val="TableTextBullet"/>
            </w:pPr>
            <w:r>
              <w:t>Displays applicable data fields for the ordered ABID.</w:t>
            </w:r>
          </w:p>
          <w:p w:rsidR="002A21AE" w:rsidRDefault="002A21AE">
            <w:pPr>
              <w:pStyle w:val="TableTextBullet"/>
            </w:pPr>
            <w:r>
              <w:t>Allows the user to indicate the testing site and associated billing from outside sources.</w:t>
            </w:r>
          </w:p>
        </w:tc>
      </w:tr>
      <w:tr w:rsidR="002A21AE">
        <w:tblPrEx>
          <w:tblCellMar>
            <w:top w:w="0" w:type="dxa"/>
            <w:bottom w:w="0" w:type="dxa"/>
          </w:tblCellMar>
        </w:tblPrEx>
        <w:tc>
          <w:tcPr>
            <w:tcW w:w="3240" w:type="dxa"/>
          </w:tcPr>
          <w:p w:rsidR="002A21AE" w:rsidRDefault="002A21AE">
            <w:pPr>
              <w:pStyle w:val="TableTextNumbers"/>
            </w:pPr>
            <w:r>
              <w:t>Enter the location where testing was performed and cost, when off-site.</w:t>
            </w:r>
          </w:p>
        </w:tc>
        <w:tc>
          <w:tcPr>
            <w:tcW w:w="6120" w:type="dxa"/>
          </w:tcPr>
          <w:p w:rsidR="002A21AE" w:rsidRDefault="002A21AE">
            <w:pPr>
              <w:pStyle w:val="TableTextBullet"/>
            </w:pPr>
            <w:r>
              <w:t>Requires the user to indicate whether the ABID was performed at the division and/or off-site and saves that information with the ABID.</w:t>
            </w:r>
          </w:p>
          <w:p w:rsidR="002A21AE" w:rsidRDefault="002A21AE">
            <w:pPr>
              <w:pStyle w:val="TableTextBullet"/>
            </w:pPr>
            <w:r>
              <w:rPr>
                <w:rFonts w:cs="Arial"/>
                <w:vanish/>
              </w:rPr>
              <w:t xml:space="preserve">BR_57.04 </w:t>
            </w:r>
            <w:r>
              <w:t xml:space="preserve">Allows the user to enter a charge, but not the workload, when the ABID work was performed off-site. </w:t>
            </w:r>
          </w:p>
          <w:p w:rsidR="002A21AE" w:rsidRDefault="002A21AE">
            <w:pPr>
              <w:pStyle w:val="TableTextBullet"/>
            </w:pPr>
            <w:r>
              <w:t>Allows the user to indicate multiples of any processes when a test was performed on-site.</w:t>
            </w:r>
          </w:p>
          <w:p w:rsidR="002A21AE" w:rsidRDefault="002A21AE">
            <w:pPr>
              <w:pStyle w:val="TableTextBullet"/>
            </w:pPr>
            <w:r>
              <w:t xml:space="preserve">Allows the user to enter comments. </w:t>
            </w:r>
          </w:p>
        </w:tc>
      </w:tr>
      <w:tr w:rsidR="002A21AE">
        <w:tblPrEx>
          <w:tblCellMar>
            <w:top w:w="0" w:type="dxa"/>
            <w:bottom w:w="0" w:type="dxa"/>
          </w:tblCellMar>
        </w:tblPrEx>
        <w:tc>
          <w:tcPr>
            <w:tcW w:w="3240" w:type="dxa"/>
          </w:tcPr>
          <w:p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6B2037">
              <w:t xml:space="preserve">Figure </w:t>
            </w:r>
            <w:r w:rsidR="006B2037">
              <w:rPr>
                <w:noProof/>
              </w:rPr>
              <w:t>125</w:t>
            </w:r>
            <w:r w:rsidR="005D0D2B">
              <w:fldChar w:fldCharType="end"/>
            </w:r>
            <w:r w:rsidR="005D0D2B">
              <w:t>)</w:t>
            </w:r>
            <w:r>
              <w:t xml:space="preserve">. </w:t>
            </w:r>
          </w:p>
        </w:tc>
        <w:tc>
          <w:tcPr>
            <w:tcW w:w="6120" w:type="dxa"/>
          </w:tcPr>
          <w:p w:rsidR="002A21AE" w:rsidRDefault="002A21AE">
            <w:pPr>
              <w:pStyle w:val="TableTextBullet"/>
            </w:pPr>
            <w:r>
              <w:t>Displays the requirements for antigen negative blood components, if any, based on the antibody entered.</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to the database.</w:t>
            </w:r>
          </w:p>
        </w:tc>
        <w:tc>
          <w:tcPr>
            <w:tcW w:w="6120" w:type="dxa"/>
          </w:tcPr>
          <w:p w:rsidR="002A21AE" w:rsidRDefault="00B6515C" w:rsidP="00B6515C">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83" w:author="Department of Veterans Affairs" w:date="2017-02-09T08:17:00Z" w:original="0."/>
              </w:fldChar>
            </w:r>
          </w:p>
        </w:tc>
        <w:tc>
          <w:tcPr>
            <w:tcW w:w="6120" w:type="dxa"/>
          </w:tcPr>
          <w:p w:rsidR="002A21AE" w:rsidRDefault="002A21AE">
            <w:pPr>
              <w:pStyle w:val="TableText"/>
            </w:pPr>
          </w:p>
        </w:tc>
      </w:tr>
    </w:tbl>
    <w:p w:rsidR="005D0D2B" w:rsidRDefault="005D0D2B" w:rsidP="005D0D2B">
      <w:pPr>
        <w:pStyle w:val="Caption"/>
      </w:pPr>
      <w:bookmarkStart w:id="584" w:name="_Ref127092401"/>
      <w:r>
        <w:t xml:space="preserve">Figure </w:t>
      </w:r>
      <w:r w:rsidR="00C17F7C">
        <w:fldChar w:fldCharType="begin"/>
      </w:r>
      <w:r w:rsidR="00C17F7C">
        <w:instrText xml:space="preserve"> SEQ Figure \* ARABIC </w:instrText>
      </w:r>
      <w:r w:rsidR="00C17F7C">
        <w:fldChar w:fldCharType="separate"/>
      </w:r>
      <w:r w:rsidR="006B2037">
        <w:rPr>
          <w:noProof/>
        </w:rPr>
        <w:t>125</w:t>
      </w:r>
      <w:r w:rsidR="00C17F7C">
        <w:fldChar w:fldCharType="end"/>
      </w:r>
      <w:bookmarkEnd w:id="584"/>
      <w:r>
        <w:t>: Patient Testing Antibody Identification</w:t>
      </w:r>
    </w:p>
    <w:p w:rsidR="002A21AE" w:rsidRDefault="00BF6A0C" w:rsidP="005D0D2B">
      <w:pPr>
        <w:pStyle w:val="BodyText"/>
      </w:pPr>
      <w:r>
        <w:rPr>
          <w:noProof/>
        </w:rPr>
        <w:drawing>
          <wp:inline distT="0" distB="0" distL="0" distR="0">
            <wp:extent cx="5791200" cy="3552825"/>
            <wp:effectExtent l="0" t="0" r="0" b="9525"/>
            <wp:docPr id="236" name="Picture 236"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Figure 12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91200" cy="3552825"/>
                    </a:xfrm>
                    <a:prstGeom prst="rect">
                      <a:avLst/>
                    </a:prstGeom>
                    <a:noFill/>
                    <a:ln>
                      <a:noFill/>
                    </a:ln>
                  </pic:spPr>
                </pic:pic>
              </a:graphicData>
            </a:graphic>
          </wp:inline>
        </w:drawing>
      </w:r>
    </w:p>
    <w:p w:rsidR="002A21AE" w:rsidRDefault="00746454">
      <w:pPr>
        <w:pStyle w:val="Heading3"/>
      </w:pPr>
      <w:r>
        <w:br w:type="page"/>
      </w:r>
      <w:bookmarkStart w:id="585" w:name="_Toc474323439"/>
      <w:r w:rsidR="002A21AE">
        <w:t>Patient Testing: Record a Transfusion Reaction Workup</w:t>
      </w:r>
      <w:bookmarkEnd w:id="585"/>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rsidR="002A21AE" w:rsidRDefault="002A21AE" w:rsidP="00FA7E65">
      <w:pPr>
        <w:pStyle w:val="BodyText"/>
      </w:pPr>
      <w:r>
        <w:t xml:space="preserve">The user documents a transfusion reaction workup (TRW). </w:t>
      </w:r>
    </w:p>
    <w:p w:rsidR="002A21AE" w:rsidRDefault="002A21AE">
      <w:pPr>
        <w:pStyle w:val="Heading4"/>
      </w:pPr>
      <w:r>
        <w:t>Assumptions</w:t>
      </w:r>
      <w:r>
        <w:rPr>
          <w:b w:val="0"/>
        </w:rPr>
        <w:t xml:space="preserve"> </w:t>
      </w:r>
    </w:p>
    <w:p w:rsidR="002A21AE" w:rsidRDefault="002A21AE">
      <w:pPr>
        <w:pStyle w:val="ListBullet"/>
      </w:pPr>
      <w:r>
        <w:t>A TRW is ordered and is “not started” or “in progress” on the Pending Task List (PTL).</w:t>
      </w:r>
    </w:p>
    <w:p w:rsidR="002A21AE" w:rsidRDefault="002A21AE">
      <w:pPr>
        <w:pStyle w:val="Heading4"/>
      </w:pPr>
      <w:r>
        <w:t xml:space="preserve">Outcome </w:t>
      </w:r>
    </w:p>
    <w:p w:rsidR="002A21AE" w:rsidRDefault="002A21AE">
      <w:pPr>
        <w:pStyle w:val="ListBullet"/>
      </w:pPr>
      <w:r>
        <w:t>The user views or prints a preliminary TRW report of findings.</w:t>
      </w:r>
    </w:p>
    <w:p w:rsidR="002A21AE" w:rsidRDefault="002A21AE">
      <w:pPr>
        <w:pStyle w:val="ListBullet"/>
      </w:pPr>
      <w:r>
        <w:t>Preliminary report findings are available for display in CPRS.</w:t>
      </w:r>
    </w:p>
    <w:p w:rsidR="002A21AE" w:rsidRDefault="002A21AE">
      <w:pPr>
        <w:pStyle w:val="Heading4"/>
      </w:pPr>
      <w:r>
        <w:t>Limitations and Restrictions</w:t>
      </w:r>
      <w:r>
        <w:rPr>
          <w:b w:val="0"/>
        </w:rPr>
        <w:t xml:space="preserve"> </w:t>
      </w:r>
    </w:p>
    <w:p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rsidR="002A21AE" w:rsidRDefault="002A21AE">
      <w:pPr>
        <w:pStyle w:val="Heading4"/>
      </w:pPr>
      <w:r>
        <w:t xml:space="preserve">Additional Information </w:t>
      </w:r>
    </w:p>
    <w:p w:rsidR="002A21AE" w:rsidRDefault="002A21AE">
      <w:pPr>
        <w:pStyle w:val="ListBullet"/>
      </w:pPr>
      <w:r>
        <w:t xml:space="preserve">All implicated units are added to data grids. </w:t>
      </w:r>
    </w:p>
    <w:p w:rsidR="002A21AE" w:rsidRDefault="002A21AE">
      <w:pPr>
        <w:pStyle w:val="ListBullet"/>
      </w:pPr>
      <w:r>
        <w:t>Testing is based on local policies.</w:t>
      </w:r>
    </w:p>
    <w:p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rsidR="002A21AE" w:rsidRDefault="002A21AE">
      <w:pPr>
        <w:pStyle w:val="ListBullet"/>
      </w:pPr>
      <w:r>
        <w:t>This test record is not editable after the user saves it to the database. When a correction needs to be filed, a corrected report must be generated, as described in Invalidate Test Results.</w:t>
      </w:r>
    </w:p>
    <w:p w:rsidR="002A21AE" w:rsidRDefault="002A21AE">
      <w:pPr>
        <w:pStyle w:val="ListBullet"/>
      </w:pPr>
      <w:r>
        <w:t>See the printed chart copy for the medical director’s signature and TRW interpretation, as described in Finalize/Print TRW.</w:t>
      </w:r>
    </w:p>
    <w:p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rsidR="005B0C5A" w:rsidRDefault="005B0C5A" w:rsidP="005B0C5A">
      <w:pPr>
        <w:pStyle w:val="ListBullet"/>
      </w:pPr>
      <w:r>
        <w:t xml:space="preserve">The </w:t>
      </w:r>
      <w:r w:rsidR="009771E4">
        <w:t xml:space="preserve">user must complete the </w:t>
      </w:r>
      <w:r>
        <w:t>unit’s transfusion record prior to implicating a unit in a TRW.</w:t>
      </w:r>
    </w:p>
    <w:p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rsidR="002A21AE" w:rsidRDefault="002A21AE">
      <w:pPr>
        <w:pStyle w:val="Heading4"/>
        <w:rPr>
          <w:b w:val="0"/>
        </w:rPr>
      </w:pPr>
      <w:r>
        <w:t>User Roles with Access to This Option</w:t>
      </w:r>
      <w:r>
        <w:rPr>
          <w:b w:val="0"/>
        </w:rPr>
        <w:t xml:space="preserve"> </w:t>
      </w:r>
    </w:p>
    <w:p w:rsidR="002A21AE" w:rsidRDefault="00A13077">
      <w:pPr>
        <w:pStyle w:val="Roles"/>
        <w:rPr>
          <w:snapToGrid w:val="0"/>
        </w:rPr>
      </w:pPr>
      <w:r>
        <w:t>All users</w:t>
      </w:r>
    </w:p>
    <w:p w:rsidR="002A21AE" w:rsidRDefault="00746454">
      <w:pPr>
        <w:pStyle w:val="Heading4"/>
      </w:pPr>
      <w:r>
        <w:br w:type="page"/>
      </w:r>
      <w:r w:rsidR="002A21AE">
        <w:t xml:space="preserve">Patient Testing: Record a Transfusion Reaction Workup </w:t>
      </w:r>
    </w:p>
    <w:p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tblPrEx>
          <w:tblCellMar>
            <w:top w:w="0" w:type="dxa"/>
            <w:bottom w:w="0" w:type="dxa"/>
          </w:tblCellMar>
        </w:tblPrEx>
        <w:trPr>
          <w:cantSplit/>
          <w:tblHeader/>
        </w:trPr>
        <w:tc>
          <w:tcPr>
            <w:tcW w:w="3240" w:type="dxa"/>
            <w:shd w:val="pct30" w:color="auto" w:fill="FFFFFF"/>
            <w:vAlign w:val="bottom"/>
          </w:tcPr>
          <w:p w:rsidR="008E6E94" w:rsidRDefault="008E6E94" w:rsidP="007A413F">
            <w:pPr>
              <w:pStyle w:val="TableText"/>
              <w:rPr>
                <w:b/>
              </w:rPr>
            </w:pPr>
            <w:r>
              <w:rPr>
                <w:b/>
              </w:rPr>
              <w:t>User Action</w:t>
            </w:r>
          </w:p>
        </w:tc>
        <w:tc>
          <w:tcPr>
            <w:tcW w:w="6120" w:type="dxa"/>
            <w:shd w:val="pct30" w:color="auto" w:fill="FFFFFF"/>
            <w:vAlign w:val="bottom"/>
          </w:tcPr>
          <w:p w:rsidR="008E6E94" w:rsidRDefault="008E6E94" w:rsidP="007A413F">
            <w:pPr>
              <w:pStyle w:val="TableText"/>
              <w:rPr>
                <w:b/>
              </w:rPr>
            </w:pPr>
            <w:r>
              <w:rPr>
                <w:b/>
              </w:rPr>
              <w:t>VBECS</w:t>
            </w:r>
          </w:p>
        </w:tc>
      </w:tr>
      <w:tr w:rsidR="00413A92">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Numbers"/>
            </w:pPr>
            <w:r>
              <w:t xml:space="preserve">Select </w:t>
            </w:r>
            <w:r>
              <w:rPr>
                <w:b/>
              </w:rPr>
              <w:t>Patients</w:t>
            </w:r>
            <w:r>
              <w:t xml:space="preserve"> from the main menu.</w:t>
            </w:r>
          </w:p>
          <w:p w:rsidR="00413A92" w:rsidRDefault="00413A92" w:rsidP="00644B37">
            <w:pPr>
              <w:pStyle w:val="TableTextNumbersContinued"/>
            </w:pPr>
          </w:p>
          <w:p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Bullet"/>
            </w:pPr>
            <w:r>
              <w:t xml:space="preserve">Displays options for processing patient-related functions. </w:t>
            </w:r>
          </w:p>
          <w:p w:rsidR="00413A92" w:rsidRDefault="00413A92" w:rsidP="00644B37">
            <w:pPr>
              <w:pStyle w:val="TableTextBullet"/>
            </w:pPr>
            <w:r>
              <w:t>Displays the Pending Task List (PTL) in the Diagnostic Tests tab.</w:t>
            </w:r>
          </w:p>
          <w:p w:rsidR="00413A92" w:rsidRDefault="00413A92" w:rsidP="00644B37">
            <w:pPr>
              <w:pStyle w:val="NotesText"/>
            </w:pPr>
          </w:p>
          <w:p w:rsidR="00413A92" w:rsidRDefault="00BF6A0C" w:rsidP="00644B37">
            <w:pPr>
              <w:pStyle w:val="TableText"/>
              <w:rPr>
                <w:b/>
                <w:bCs/>
                <w:szCs w:val="18"/>
              </w:rPr>
            </w:pPr>
            <w:r>
              <w:rPr>
                <w:b/>
                <w:bCs/>
                <w:noProof/>
              </w:rPr>
              <mc:AlternateContent>
                <mc:Choice Requires="wps">
                  <w:drawing>
                    <wp:anchor distT="0" distB="0" distL="114300" distR="114300" simplePos="0" relativeHeight="251756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2" name="Lin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5" o:spid="_x0000_s1026" style="position:absolute;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Ce7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Qgj&#10;RToQaSMUR1n6N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S&#10;cCe7FgIAAC4EAAAOAAAAAAAAAAAAAAAAAC4CAABkcnMvZTJvRG9jLnhtbFBLAQItABQABgAIAAAA&#10;IQAXTzAS2wAAAAgBAAAPAAAAAAAAAAAAAAAAAHAEAABkcnMvZG93bnJldi54bWxQSwUGAAAAAAQA&#10;BADzAAAAeAUAAAAA&#10;" strokeweight="1.5pt"/>
                  </w:pict>
                </mc:Fallback>
              </mc:AlternateContent>
            </w:r>
            <w:r w:rsidR="00413A92">
              <w:rPr>
                <w:b/>
                <w:bCs/>
                <w:szCs w:val="18"/>
              </w:rPr>
              <w:t>NOTES</w:t>
            </w:r>
          </w:p>
          <w:p w:rsidR="00413A92" w:rsidRDefault="00413A92" w:rsidP="00644B37">
            <w:pPr>
              <w:pStyle w:val="NotesText"/>
            </w:pPr>
          </w:p>
          <w:p w:rsidR="00413A92" w:rsidRDefault="00413A92" w:rsidP="00644B37">
            <w:pPr>
              <w:pStyle w:val="NotesText"/>
            </w:pPr>
            <w:r>
              <w:t>A user may search for specific tasks using search criteria detailed in Pending Task List.</w:t>
            </w:r>
          </w:p>
        </w:tc>
      </w:tr>
      <w:tr w:rsidR="008E6E94">
        <w:tblPrEx>
          <w:tblCellMar>
            <w:top w:w="0" w:type="dxa"/>
            <w:bottom w:w="0" w:type="dxa"/>
          </w:tblCellMar>
        </w:tblPrEx>
        <w:tc>
          <w:tcPr>
            <w:tcW w:w="3240" w:type="dxa"/>
          </w:tcPr>
          <w:p w:rsidR="008E6E94" w:rsidRDefault="008E6E94" w:rsidP="007A413F">
            <w:pPr>
              <w:pStyle w:val="TableTextNumbers"/>
            </w:pPr>
            <w:r>
              <w:t>Click a check box in the PTL to select a task.</w:t>
            </w:r>
          </w:p>
          <w:p w:rsidR="00432A30" w:rsidRDefault="00432A30" w:rsidP="00432A30">
            <w:pPr>
              <w:pStyle w:val="TableTextNumbersContinued"/>
            </w:pPr>
          </w:p>
          <w:p w:rsidR="00432A30" w:rsidRDefault="00432A30" w:rsidP="00432A30">
            <w:pPr>
              <w:pStyle w:val="TableTextNumbersContinued"/>
            </w:pPr>
            <w:r>
              <w:t xml:space="preserve">Click </w:t>
            </w:r>
            <w:r w:rsidRPr="00432A30">
              <w:rPr>
                <w:b/>
              </w:rPr>
              <w:t>OK</w:t>
            </w:r>
            <w:r>
              <w:t>.</w:t>
            </w:r>
          </w:p>
        </w:tc>
        <w:tc>
          <w:tcPr>
            <w:tcW w:w="6120" w:type="dxa"/>
          </w:tcPr>
          <w:p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rsidR="008E6E94" w:rsidRDefault="008E6E94" w:rsidP="007A413F">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39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1" name="Lin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5"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HA+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yzBS&#10;pAORnoXiKEtn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Go&#10;cD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8 </w:t>
            </w:r>
            <w:r>
              <w:t>The TRW patient name and patient ID are visible at all times.</w:t>
            </w:r>
          </w:p>
          <w:p w:rsidR="008E6E94" w:rsidRDefault="008E6E94" w:rsidP="007A413F">
            <w:pPr>
              <w:pStyle w:val="NotesText"/>
            </w:pPr>
          </w:p>
          <w:p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document observations about the pre- and post-transfusion specimens.</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6B2037">
              <w:t xml:space="preserve">Figure </w:t>
            </w:r>
            <w:r w:rsidR="006B2037">
              <w:rPr>
                <w:noProof/>
              </w:rPr>
              <w:t>126</w:t>
            </w:r>
            <w:r w:rsidR="008534C3">
              <w:fldChar w:fldCharType="end"/>
            </w:r>
            <w:r w:rsidR="00750760">
              <w:t>)</w:t>
            </w:r>
            <w:r>
              <w:t>.</w:t>
            </w:r>
          </w:p>
          <w:p w:rsidR="00C92B1A" w:rsidRPr="00C92B1A" w:rsidRDefault="00C92B1A" w:rsidP="00C92B1A">
            <w:pPr>
              <w:pStyle w:val="TableTextNumbersContinued"/>
            </w:pPr>
          </w:p>
          <w:p w:rsidR="008E6E94" w:rsidRDefault="00C92B1A" w:rsidP="00C92B1A">
            <w:pPr>
              <w:pStyle w:val="TableTextNumbersContinued"/>
            </w:pPr>
            <w:r>
              <w:t>Scan or enter specimen UIDs in the Specimen UID field</w:t>
            </w:r>
            <w:r w:rsidR="00880C72">
              <w:t>s</w:t>
            </w:r>
            <w:r>
              <w:t xml:space="preserve"> and enter comments, as required. </w:t>
            </w:r>
          </w:p>
          <w:p w:rsidR="00A36884" w:rsidRDefault="00A36884" w:rsidP="00C92B1A">
            <w:pPr>
              <w:pStyle w:val="TableTextNumbersContinued"/>
            </w:pPr>
          </w:p>
          <w:p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rsidR="008E6E94" w:rsidRDefault="008E6E94" w:rsidP="007A413F">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43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0" name="Line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9"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OCYFAIAAC4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PTg&#10;mBQCAAAuBAAADgAAAAAAAAAAAAAAAAAuAgAAZHJzL2Uyb0RvYy54bWxQSwECLQAUAAYACAAAACEA&#10;F08wEtsAAAAIAQAADwAAAAAAAAAAAAAAAABuBAAAZHJzL2Rvd25yZXYueG1sUEsFBgAAAAAEAAQA&#10;8wAAAHYFA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rsidR="008E6E94" w:rsidRDefault="008E6E94" w:rsidP="007A413F">
            <w:pPr>
              <w:pStyle w:val="NotesText"/>
            </w:pPr>
          </w:p>
          <w:p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rsidR="008E6E94" w:rsidRDefault="008E6E94" w:rsidP="007A413F">
            <w:pPr>
              <w:pStyle w:val="NotesText"/>
            </w:pPr>
          </w:p>
          <w:p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rsidR="008E6E94" w:rsidRDefault="008E6E94" w:rsidP="007A413F">
            <w:pPr>
              <w:pStyle w:val="NotesText"/>
            </w:pPr>
          </w:p>
          <w:p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absence of hemolysis in the pre- and post-transfusion patient specimens or blood container, when available. </w:t>
            </w:r>
          </w:p>
        </w:tc>
      </w:tr>
      <w:tr w:rsidR="00C92B1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A12663">
            <w:pPr>
              <w:pStyle w:val="TableTextNumbers"/>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6B2037">
              <w:t xml:space="preserve">Figure </w:t>
            </w:r>
            <w:r w:rsidR="006B2037">
              <w:rPr>
                <w:noProof/>
              </w:rPr>
              <w:t>127</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rsidR="00C92B1A" w:rsidRDefault="00C92B1A" w:rsidP="007A413F">
            <w:pPr>
              <w:pStyle w:val="TableText"/>
            </w:pPr>
          </w:p>
        </w:tc>
      </w:tr>
      <w:tr w:rsidR="00A1266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120B78" w:rsidRDefault="00120B78" w:rsidP="00120B78">
            <w:pPr>
              <w:pStyle w:val="TableText"/>
            </w:pPr>
          </w:p>
          <w:p w:rsidR="00A12663" w:rsidRDefault="00BF6A0C" w:rsidP="00A12663">
            <w:pPr>
              <w:pStyle w:val="TableText"/>
              <w:rPr>
                <w:b/>
                <w:bCs/>
                <w:szCs w:val="18"/>
              </w:rPr>
            </w:pPr>
            <w:r>
              <w:rPr>
                <w:b/>
                <w:bCs/>
                <w:noProof/>
              </w:rPr>
              <mc:AlternateContent>
                <mc:Choice Requires="wps">
                  <w:drawing>
                    <wp:anchor distT="0" distB="0" distL="114300" distR="114300" simplePos="0" relativeHeight="251747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9"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5" o:spid="_x0000_s1026" style="position:absolute;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H9i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LzFS&#10;pAORnoXiKEvn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1c&#10;f2IVAgAALgQAAA4AAAAAAAAAAAAAAAAALgIAAGRycy9lMm9Eb2MueG1sUEsBAi0AFAAGAAgAAAAh&#10;ABdPMBLbAAAACAEAAA8AAAAAAAAAAAAAAAAAbwQAAGRycy9kb3ducmV2LnhtbFBLBQYAAAAABAAE&#10;APMAAAB3BQAAAAA=&#10;" strokeweight="1.5pt"/>
                  </w:pict>
                </mc:Fallback>
              </mc:AlternateContent>
            </w:r>
            <w:r w:rsidR="00A12663">
              <w:rPr>
                <w:b/>
                <w:bCs/>
                <w:szCs w:val="18"/>
              </w:rPr>
              <w:t>NOTES</w:t>
            </w:r>
          </w:p>
          <w:p w:rsidR="00A12663" w:rsidRDefault="00A12663" w:rsidP="00120B78">
            <w:pPr>
              <w:pStyle w:val="NotesText"/>
            </w:pPr>
          </w:p>
          <w:p w:rsidR="00120B78" w:rsidRDefault="00120B78" w:rsidP="00120B78">
            <w:pPr>
              <w:pStyle w:val="NotesText"/>
            </w:pPr>
            <w:r>
              <w:rPr>
                <w:rFonts w:cs="Arial"/>
                <w:vanish/>
              </w:rPr>
              <w:t xml:space="preserve">BR_21.11 </w:t>
            </w:r>
            <w:r>
              <w:t>When the user exits and saves the data, VBECS changes the task status of the TRW to “partially completed.”</w:t>
            </w:r>
          </w:p>
          <w:p w:rsidR="00120B78" w:rsidRDefault="00120B78" w:rsidP="00120B78">
            <w:pPr>
              <w:pStyle w:val="NotesText"/>
            </w:pPr>
          </w:p>
          <w:p w:rsidR="00A12663" w:rsidRDefault="00A12663" w:rsidP="00A12663">
            <w:pPr>
              <w:pStyle w:val="NotesText"/>
            </w:pPr>
            <w:r>
              <w:t>A partially completed TRW may be corrected only by invalidating and reentering the TRW.</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44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8"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0" o:spid="_x0000_s1026" style="position:absolute;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yYB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R&#10;TyYB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1 </w:t>
            </w:r>
            <w:r>
              <w:t xml:space="preserve">VBECS allows the user to enter the date and time of the reaction noted by the clinician. </w:t>
            </w:r>
          </w:p>
          <w:p w:rsidR="008E6E94" w:rsidRDefault="008E6E94" w:rsidP="007A413F">
            <w:pPr>
              <w:pStyle w:val="NotesText"/>
            </w:pPr>
          </w:p>
          <w:p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rsidR="008E6E94" w:rsidRDefault="008E6E94" w:rsidP="007A413F">
            <w:pPr>
              <w:pStyle w:val="NotesText"/>
            </w:pPr>
          </w:p>
          <w:p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rsidR="008E6E94" w:rsidRDefault="008E6E94" w:rsidP="007A413F">
            <w:pPr>
              <w:pStyle w:val="NotesText"/>
            </w:pPr>
          </w:p>
          <w:p w:rsidR="008E6E94" w:rsidRDefault="008E6E94" w:rsidP="00E61994">
            <w:pPr>
              <w:pStyle w:val="NotesText"/>
            </w:pPr>
            <w:r>
              <w:t xml:space="preserve">If the user indicates that implicated units are unknown, he continues at Step </w:t>
            </w:r>
            <w:r w:rsidR="00E61994">
              <w:t>10</w:t>
            </w:r>
            <w:r>
              <w:t>.</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rsidR="0045387D" w:rsidRDefault="0045387D" w:rsidP="0045387D">
            <w:pPr>
              <w:pStyle w:val="TableTextNumbersContinued"/>
            </w:pPr>
          </w:p>
          <w:p w:rsidR="0045387D" w:rsidRDefault="0045387D" w:rsidP="0045387D">
            <w:pPr>
              <w:pStyle w:val="TableTextNumbersContinued"/>
            </w:pPr>
            <w:r>
              <w:t>Scan or enter the unit ID and product code.</w:t>
            </w:r>
          </w:p>
          <w:p w:rsidR="0045387D" w:rsidRDefault="0045387D" w:rsidP="0045387D">
            <w:pPr>
              <w:pStyle w:val="TableTextNumbersContinued"/>
            </w:pPr>
          </w:p>
          <w:p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rsidR="00880C72" w:rsidRDefault="00880C72" w:rsidP="0045387D">
            <w:pPr>
              <w:pStyle w:val="TableTextNumbersContinued"/>
            </w:pPr>
          </w:p>
          <w:p w:rsidR="00880C72" w:rsidRDefault="00880C72" w:rsidP="00880C72">
            <w:pPr>
              <w:pStyle w:val="TableTextNumbersContinued"/>
            </w:pPr>
            <w:r>
              <w:t>Select an item from the drop-down menu in the Hemolysis Inspection field.</w:t>
            </w:r>
          </w:p>
          <w:p w:rsidR="00880C72" w:rsidRDefault="00880C72" w:rsidP="00880C72">
            <w:pPr>
              <w:pStyle w:val="TableTextNumbersContinued"/>
            </w:pPr>
          </w:p>
          <w:p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rsidR="008F4AA6" w:rsidRDefault="008F4AA6" w:rsidP="008F4AA6">
            <w:pPr>
              <w:pStyle w:val="TableTextNumbersContinued"/>
            </w:pPr>
          </w:p>
          <w:p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6B2037">
              <w:t xml:space="preserve">Figure </w:t>
            </w:r>
            <w:r w:rsidR="006B2037">
              <w:rPr>
                <w:noProof/>
              </w:rPr>
              <w:t>128</w:t>
            </w:r>
            <w:r w:rsidR="00D418A4">
              <w:fldChar w:fldCharType="end"/>
            </w:r>
            <w:r w:rsidR="00750760">
              <w:t>)</w:t>
            </w:r>
            <w:r>
              <w:t>.</w:t>
            </w:r>
          </w:p>
          <w:p w:rsidR="00006D86" w:rsidRDefault="00006D86" w:rsidP="008F4AA6">
            <w:pPr>
              <w:pStyle w:val="TableTextNumbersContinued"/>
            </w:pPr>
          </w:p>
          <w:p w:rsidR="00006D86" w:rsidRDefault="00006D86" w:rsidP="008F4AA6">
            <w:pPr>
              <w:pStyle w:val="TableTextNumbersContinued"/>
            </w:pPr>
            <w:r>
              <w:t xml:space="preserve">Click </w:t>
            </w:r>
            <w:r w:rsidRPr="00006D86">
              <w:rPr>
                <w:b/>
              </w:rPr>
              <w:t>Add</w:t>
            </w:r>
            <w:r>
              <w:t xml:space="preserve"> to add the unit.</w:t>
            </w:r>
          </w:p>
          <w:p w:rsidR="00AA7470" w:rsidRDefault="00AA7470" w:rsidP="008F4AA6">
            <w:pPr>
              <w:pStyle w:val="TableTextNumbersContinued"/>
            </w:pPr>
          </w:p>
          <w:p w:rsidR="00025A9B" w:rsidRDefault="008E6E94" w:rsidP="008F4AA6">
            <w:pPr>
              <w:pStyle w:val="TableTextNumbersContinued"/>
            </w:pPr>
            <w:r>
              <w:t xml:space="preserve">or </w:t>
            </w:r>
          </w:p>
          <w:p w:rsidR="00025A9B" w:rsidRDefault="00025A9B" w:rsidP="008F4AA6">
            <w:pPr>
              <w:pStyle w:val="TableTextNumbersContinued"/>
            </w:pPr>
          </w:p>
          <w:p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rsidR="00025A9B" w:rsidRDefault="00025A9B" w:rsidP="008F4AA6">
            <w:pPr>
              <w:pStyle w:val="TableTextNumbersContinued"/>
            </w:pPr>
          </w:p>
          <w:p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rPr>
                <w:rFonts w:cs="Arial"/>
                <w:vanish/>
              </w:rPr>
              <w:t xml:space="preserve">BR_21.03 </w:t>
            </w:r>
            <w:r>
              <w:t>Allows the user to:</w:t>
            </w:r>
          </w:p>
          <w:p w:rsidR="0045387D" w:rsidRDefault="0045387D" w:rsidP="0045387D">
            <w:pPr>
              <w:pStyle w:val="TableTextBullet1"/>
            </w:pPr>
            <w:r>
              <w:t>Enter implicated unit information.</w:t>
            </w:r>
          </w:p>
          <w:p w:rsidR="008E6E94" w:rsidRDefault="008E6E94" w:rsidP="007A413F">
            <w:pPr>
              <w:pStyle w:val="TableTextBullet1"/>
            </w:pPr>
            <w:r>
              <w:t>Indicate whether the bag and infusion set were returned.</w:t>
            </w:r>
          </w:p>
          <w:p w:rsidR="008E6E94" w:rsidRDefault="008E6E94" w:rsidP="007A413F">
            <w:pPr>
              <w:pStyle w:val="TableTextBullet1"/>
            </w:pPr>
            <w:r>
              <w:t>Review and/or edit the entered information.</w:t>
            </w:r>
          </w:p>
          <w:p w:rsidR="008E6E94" w:rsidRDefault="008E6E94" w:rsidP="007A413F">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45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7"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1" o:spid="_x0000_s1026" style="position:absolute;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CL8FwIAAC4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Lggi/BcCAAAuBAAADgAAAAAAAAAAAAAAAAAuAgAAZHJzL2Uyb0RvYy54bWxQSwECLQAUAAYACAAA&#10;ACEAF08wEtsAAAAIAQAADwAAAAAAAAAAAAAAAABxBAAAZHJzL2Rvd25yZXYueG1sUEsFBgAAAAAE&#10;AAQA8wAAAHkFA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rsidR="008E6E94" w:rsidRDefault="008E6E94" w:rsidP="007A413F">
            <w:pPr>
              <w:pStyle w:val="NotesText"/>
            </w:pPr>
          </w:p>
          <w:p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rsidR="008E6E94" w:rsidRDefault="008E6E94" w:rsidP="007A413F">
            <w:pPr>
              <w:pStyle w:val="NotesText"/>
            </w:pPr>
          </w:p>
          <w:p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enter the patient’s symptoms.</w:t>
            </w:r>
          </w:p>
          <w:p w:rsidR="008E6E94" w:rsidRDefault="008E6E94" w:rsidP="007A413F">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46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6" name="Lin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2"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M0I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zBS&#10;pAORtkJxlKWzS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mc&#10;zQg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rsidR="0069720B" w:rsidRDefault="0069720B" w:rsidP="0069720B">
            <w:pPr>
              <w:pStyle w:val="TableTextNumbersContinued"/>
            </w:pPr>
          </w:p>
          <w:p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6B2037">
              <w:t xml:space="preserve">Figure </w:t>
            </w:r>
            <w:r w:rsidR="006B2037">
              <w:rPr>
                <w:noProof/>
              </w:rPr>
              <w:t>129</w:t>
            </w:r>
            <w:r w:rsidR="00D418A4">
              <w:fldChar w:fldCharType="end"/>
            </w:r>
            <w:r w:rsidR="00750760">
              <w:t>)</w:t>
            </w:r>
            <w:r w:rsidR="00F911DD">
              <w:t>,</w:t>
            </w:r>
          </w:p>
          <w:p w:rsidR="0069720B" w:rsidRDefault="0069720B" w:rsidP="0069720B">
            <w:pPr>
              <w:pStyle w:val="TableTextNumbersContinued"/>
            </w:pPr>
          </w:p>
          <w:p w:rsidR="008E6E94" w:rsidRDefault="0069720B" w:rsidP="0069720B">
            <w:pPr>
              <w:pStyle w:val="TableTextNumbersContinued"/>
            </w:pPr>
            <w:r>
              <w:t>or</w:t>
            </w:r>
          </w:p>
          <w:p w:rsidR="0069720B" w:rsidRDefault="0069720B" w:rsidP="0069720B">
            <w:pPr>
              <w:pStyle w:val="TableTextNumbersContinued"/>
            </w:pPr>
          </w:p>
          <w:p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rsidR="00F911DD" w:rsidRDefault="00F911DD" w:rsidP="0069720B">
            <w:pPr>
              <w:pStyle w:val="TableTextNumbersContinued"/>
            </w:pPr>
          </w:p>
          <w:p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review and/or edit the entered data before it saves the record. </w:t>
            </w:r>
          </w:p>
          <w:p w:rsidR="008E6E94" w:rsidRDefault="008E6E94" w:rsidP="007A413F">
            <w:pPr>
              <w:pStyle w:val="TableTextBullet"/>
            </w:pPr>
            <w:r>
              <w:rPr>
                <w:rFonts w:cs="Arial"/>
                <w:vanish/>
              </w:rPr>
              <w:t xml:space="preserve">BR_21.12 </w:t>
            </w:r>
            <w:r>
              <w:t xml:space="preserve">Allows the user to indicate that the TRW is complete. </w:t>
            </w:r>
          </w:p>
          <w:p w:rsidR="008E6E94" w:rsidRDefault="008E6E94" w:rsidP="009B1E9C">
            <w:pPr>
              <w:pStyle w:val="NotesText"/>
              <w:ind w:left="0"/>
            </w:pPr>
          </w:p>
        </w:tc>
      </w:tr>
      <w:tr w:rsidR="008E6E94">
        <w:tblPrEx>
          <w:tblCellMar>
            <w:top w:w="0" w:type="dxa"/>
            <w:bottom w:w="0" w:type="dxa"/>
          </w:tblCellMar>
        </w:tblPrEx>
        <w:tc>
          <w:tcPr>
            <w:tcW w:w="3240" w:type="dxa"/>
          </w:tcPr>
          <w:p w:rsidR="00470DA1" w:rsidRDefault="00470DA1" w:rsidP="007A413F">
            <w:pPr>
              <w:pStyle w:val="TableTextNumbers"/>
            </w:pPr>
            <w:r>
              <w:t>In the Serologic Tests tab, click a check box to select which tests to perform.</w:t>
            </w:r>
          </w:p>
          <w:p w:rsidR="00470DA1" w:rsidRDefault="00470DA1" w:rsidP="00120B78">
            <w:pPr>
              <w:pStyle w:val="TableTextNumbersContinued"/>
            </w:pPr>
          </w:p>
          <w:p w:rsidR="00B81464" w:rsidRDefault="00B81464" w:rsidP="00120B78">
            <w:pPr>
              <w:pStyle w:val="TableTextNumbersContinued"/>
            </w:pPr>
            <w:r>
              <w:t>Select a rack from the drop-down list in the Rack field.</w:t>
            </w:r>
          </w:p>
          <w:p w:rsidR="00B81464" w:rsidRDefault="00B81464" w:rsidP="00120B78">
            <w:pPr>
              <w:pStyle w:val="TableTextNumbersContinued"/>
            </w:pPr>
          </w:p>
          <w:p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rsidR="00120B78" w:rsidRDefault="00120B78" w:rsidP="00120B78">
            <w:pPr>
              <w:pStyle w:val="TableTextNumbersContinued"/>
            </w:pPr>
          </w:p>
          <w:p w:rsidR="00120B78" w:rsidRDefault="00120B78" w:rsidP="00120B78">
            <w:pPr>
              <w:pStyle w:val="TableTextNumbersContinued"/>
            </w:pPr>
            <w:r>
              <w:t>Enter the name of the instrument in the Name field.</w:t>
            </w:r>
          </w:p>
          <w:p w:rsidR="00120B78" w:rsidRDefault="00120B78" w:rsidP="00120B78">
            <w:pPr>
              <w:pStyle w:val="TableTextNumbersContinued"/>
            </w:pPr>
          </w:p>
          <w:p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rsidR="00120B78" w:rsidRDefault="00120B78" w:rsidP="00120B78">
            <w:pPr>
              <w:pStyle w:val="TableTextNumbersContinued"/>
            </w:pPr>
          </w:p>
          <w:p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6B2037">
              <w:t xml:space="preserve">Figure </w:t>
            </w:r>
            <w:r w:rsidR="006B2037">
              <w:rPr>
                <w:noProof/>
              </w:rPr>
              <w:t>130</w:t>
            </w:r>
            <w:r w:rsidR="00D418A4">
              <w:fldChar w:fldCharType="end"/>
            </w:r>
            <w:r w:rsidR="00750760">
              <w:t>)</w:t>
            </w:r>
            <w:r>
              <w:t>.</w:t>
            </w:r>
          </w:p>
          <w:p w:rsidR="00120B78" w:rsidRDefault="00120B78" w:rsidP="00120B78">
            <w:pPr>
              <w:pStyle w:val="TableTextNumbersContinued"/>
              <w:ind w:left="0"/>
            </w:pPr>
          </w:p>
        </w:tc>
        <w:tc>
          <w:tcPr>
            <w:tcW w:w="6120" w:type="dxa"/>
          </w:tcPr>
          <w:p w:rsidR="008E6E94" w:rsidRDefault="008E6E94" w:rsidP="007A413F">
            <w:pPr>
              <w:pStyle w:val="TableTextBullet"/>
            </w:pPr>
            <w:r>
              <w:t xml:space="preserve">Allows the user to enter one or more additional TRW test interpretations: </w:t>
            </w:r>
          </w:p>
          <w:p w:rsidR="008E6E94" w:rsidRDefault="008E6E94" w:rsidP="007A413F">
            <w:pPr>
              <w:pStyle w:val="TableTextBullet1"/>
            </w:pPr>
            <w:r>
              <w:t>TRW ABO/Rh testing</w:t>
            </w:r>
          </w:p>
          <w:p w:rsidR="008E6E94" w:rsidRDefault="008E6E94" w:rsidP="007A413F">
            <w:pPr>
              <w:pStyle w:val="TableTextBullet1"/>
            </w:pPr>
            <w:r>
              <w:t>TRW ABS testing</w:t>
            </w:r>
          </w:p>
          <w:p w:rsidR="008E6E94" w:rsidRDefault="008E6E94" w:rsidP="007A413F">
            <w:pPr>
              <w:pStyle w:val="TableTextBullet1"/>
            </w:pPr>
            <w:r>
              <w:t xml:space="preserve">TRW DAT testing </w:t>
            </w:r>
          </w:p>
          <w:p w:rsidR="008E6E94" w:rsidRDefault="008E6E94" w:rsidP="007A413F">
            <w:pPr>
              <w:pStyle w:val="TableTextBullet1"/>
            </w:pPr>
            <w:r>
              <w:t>TRW XM testing</w:t>
            </w:r>
          </w:p>
          <w:p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rsidR="008E6E94" w:rsidRDefault="008E6E94" w:rsidP="007A413F">
            <w:pPr>
              <w:pStyle w:val="TableTextBullet"/>
            </w:pPr>
            <w:r>
              <w:t>Displays the date and time the testing was performed (default: current date and time), which the user may edit retrospectively.</w:t>
            </w:r>
          </w:p>
          <w:p w:rsidR="008E6E94" w:rsidRDefault="008E6E94" w:rsidP="007A413F">
            <w:pPr>
              <w:pStyle w:val="TableTextBullet"/>
            </w:pPr>
            <w:r>
              <w:t>Displays the testing technologist’s identification (default: current user). Lists valid division users for the user’s selection.</w:t>
            </w:r>
          </w:p>
          <w:p w:rsidR="008E6E94" w:rsidRDefault="008E6E94" w:rsidP="007A413F">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40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5" name="Line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6" o:spid="_x0000_s1026"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rcK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zBS&#10;pAORnoXiKEtn8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S&#10;two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rsidR="008E6E94" w:rsidRDefault="008E6E94" w:rsidP="007A413F">
            <w:pPr>
              <w:pStyle w:val="NotesText"/>
            </w:pPr>
          </w:p>
          <w:p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rsidR="008E6E94" w:rsidRDefault="008E6E94" w:rsidP="007A413F">
            <w:pPr>
              <w:pStyle w:val="NotesText"/>
            </w:pPr>
          </w:p>
          <w:p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rsidR="008E6E94" w:rsidRDefault="008E6E94" w:rsidP="007A413F">
            <w:pPr>
              <w:pStyle w:val="NotesText"/>
            </w:pPr>
          </w:p>
          <w:p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tblPrEx>
          <w:tblCellMar>
            <w:top w:w="0" w:type="dxa"/>
            <w:bottom w:w="0" w:type="dxa"/>
          </w:tblCellMar>
        </w:tblPrEx>
        <w:tc>
          <w:tcPr>
            <w:tcW w:w="3240" w:type="dxa"/>
          </w:tcPr>
          <w:p w:rsidR="00120B78" w:rsidRDefault="008E6E94" w:rsidP="007A413F">
            <w:pPr>
              <w:pStyle w:val="TableTextNumbers"/>
            </w:pPr>
            <w:r>
              <w:t>Review the entries</w:t>
            </w:r>
            <w:r w:rsidR="00120B78">
              <w:t>.</w:t>
            </w:r>
          </w:p>
          <w:p w:rsidR="00120B78" w:rsidRDefault="00120B78" w:rsidP="00120B78">
            <w:pPr>
              <w:pStyle w:val="TableTextNumbersContinued"/>
            </w:pPr>
          </w:p>
          <w:p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rsidR="008E6E94" w:rsidRDefault="008E6E94" w:rsidP="007A413F">
            <w:pPr>
              <w:pStyle w:val="TableTextBullet"/>
            </w:pPr>
            <w:r>
              <w:t>Stores data for retrieval.</w:t>
            </w:r>
          </w:p>
          <w:p w:rsidR="008E6E94" w:rsidRDefault="008E6E94" w:rsidP="007A413F">
            <w:pPr>
              <w:pStyle w:val="TableTextBullet"/>
            </w:pPr>
            <w:r>
              <w:t>Makes the findings viewable through a CPRS query.</w:t>
            </w:r>
          </w:p>
          <w:p w:rsidR="008E6E94" w:rsidRDefault="008E6E94" w:rsidP="007A413F">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41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4"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7" o:spid="_x0000_s1026" style="position:absolute;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ho6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Rho6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2 </w:t>
            </w:r>
            <w:r>
              <w:t>VBECS allows the user to indicate that the TRW is complete, then updates the TRW task status to “complete.”</w:t>
            </w:r>
          </w:p>
          <w:p w:rsidR="008E6E94" w:rsidRDefault="008E6E94" w:rsidP="007A413F">
            <w:pPr>
              <w:pStyle w:val="NotesText"/>
            </w:pPr>
          </w:p>
          <w:p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rsidR="008E6E94" w:rsidRDefault="008E6E94" w:rsidP="007A413F">
            <w:pPr>
              <w:pStyle w:val="NotesText"/>
            </w:pPr>
          </w:p>
          <w:p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rsidR="008E6E94" w:rsidRDefault="008E6E94" w:rsidP="007A413F">
            <w:pPr>
              <w:pStyle w:val="NotesText"/>
            </w:pPr>
          </w:p>
          <w:p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tblPrEx>
          <w:tblCellMar>
            <w:top w:w="0" w:type="dxa"/>
            <w:bottom w:w="0" w:type="dxa"/>
          </w:tblCellMar>
        </w:tblPrEx>
        <w:tc>
          <w:tcPr>
            <w:tcW w:w="3240" w:type="dxa"/>
          </w:tcPr>
          <w:p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6B2037">
              <w:t xml:space="preserve">Figure </w:t>
            </w:r>
            <w:r w:rsidR="006B2037">
              <w:rPr>
                <w:noProof/>
              </w:rPr>
              <w:t>131</w:t>
            </w:r>
            <w:r w:rsidR="00D418A4">
              <w:fldChar w:fldCharType="end"/>
            </w:r>
            <w:r w:rsidR="00750760">
              <w:t>)</w:t>
            </w:r>
            <w:r>
              <w:t>, or</w:t>
            </w:r>
          </w:p>
          <w:p w:rsidR="00F676B6" w:rsidRDefault="00F676B6" w:rsidP="00F676B6">
            <w:pPr>
              <w:pStyle w:val="TableTextNumbersContinued"/>
            </w:pPr>
          </w:p>
          <w:p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numberingChange w:id="586" w:author="Department of Veterans Affairs" w:date="2017-02-09T08:17:00Z" w:original="0."/>
              </w:fldChar>
            </w:r>
          </w:p>
        </w:tc>
        <w:tc>
          <w:tcPr>
            <w:tcW w:w="6120" w:type="dxa"/>
          </w:tcPr>
          <w:p w:rsidR="00503680" w:rsidRPr="00503680" w:rsidRDefault="00503680" w:rsidP="00503680">
            <w:pPr>
              <w:pStyle w:val="TableText"/>
            </w:pPr>
          </w:p>
          <w:p w:rsidR="008E6E94" w:rsidRDefault="00BF6A0C" w:rsidP="007A413F">
            <w:pPr>
              <w:pStyle w:val="TableText"/>
              <w:rPr>
                <w:b/>
                <w:bCs/>
                <w:szCs w:val="18"/>
              </w:rPr>
            </w:pPr>
            <w:r>
              <w:rPr>
                <w:b/>
                <w:bCs/>
                <w:noProof/>
              </w:rPr>
              <mc:AlternateContent>
                <mc:Choice Requires="wps">
                  <w:drawing>
                    <wp:anchor distT="0" distB="0" distL="114300" distR="114300" simplePos="0" relativeHeight="251742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3"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8" o:spid="_x0000_s1026" style="position:absolute;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7EO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FS&#10;pAORnoXiKEtni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kn&#10;sQ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Pr="007F427E" w:rsidRDefault="008E6E94" w:rsidP="007F427E">
            <w:pPr>
              <w:pStyle w:val="NotesText"/>
            </w:pPr>
          </w:p>
          <w:p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rsidR="008534C3" w:rsidRDefault="00772DD7" w:rsidP="008534C3">
      <w:pPr>
        <w:pStyle w:val="Caption"/>
      </w:pPr>
      <w:bookmarkStart w:id="587" w:name="_Ref127771180"/>
      <w:r>
        <w:t xml:space="preserve">Figure </w:t>
      </w:r>
      <w:r w:rsidR="00C17F7C">
        <w:fldChar w:fldCharType="begin"/>
      </w:r>
      <w:r w:rsidR="00C17F7C">
        <w:instrText xml:space="preserve"> SEQ Figure \* ARABIC </w:instrText>
      </w:r>
      <w:r w:rsidR="00C17F7C">
        <w:fldChar w:fldCharType="separate"/>
      </w:r>
      <w:r w:rsidR="006B2037">
        <w:rPr>
          <w:noProof/>
        </w:rPr>
        <w:t>126</w:t>
      </w:r>
      <w:r w:rsidR="00C17F7C">
        <w:fldChar w:fldCharType="end"/>
      </w:r>
      <w:bookmarkEnd w:id="587"/>
      <w:r>
        <w:t>:</w:t>
      </w:r>
      <w:r w:rsidR="008534C3">
        <w:t xml:space="preserve"> Transfusion Reaction Workup</w:t>
      </w:r>
      <w:r w:rsidR="004645AA">
        <w:t>: Specimen</w:t>
      </w:r>
      <w:r w:rsidR="00A73927">
        <w:t xml:space="preserve"> Check</w:t>
      </w:r>
    </w:p>
    <w:p w:rsidR="00772DD7" w:rsidRDefault="00BF6A0C" w:rsidP="008534C3">
      <w:pPr>
        <w:pStyle w:val="BodyText"/>
      </w:pPr>
      <w:r>
        <w:rPr>
          <w:noProof/>
        </w:rPr>
        <w:drawing>
          <wp:inline distT="0" distB="0" distL="0" distR="0">
            <wp:extent cx="4343400" cy="335280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8" w:name="_Ref127771990"/>
      <w:r>
        <w:t xml:space="preserve">Figure </w:t>
      </w:r>
      <w:r w:rsidR="00C17F7C">
        <w:fldChar w:fldCharType="begin"/>
      </w:r>
      <w:r w:rsidR="00C17F7C">
        <w:instrText xml:space="preserve"> SEQ Figure \* ARABIC </w:instrText>
      </w:r>
      <w:r w:rsidR="00C17F7C">
        <w:fldChar w:fldCharType="separate"/>
      </w:r>
      <w:r w:rsidR="006B2037">
        <w:rPr>
          <w:noProof/>
        </w:rPr>
        <w:t>127</w:t>
      </w:r>
      <w:r w:rsidR="00C17F7C">
        <w:fldChar w:fldCharType="end"/>
      </w:r>
      <w:bookmarkEnd w:id="588"/>
      <w:r>
        <w:t>:</w:t>
      </w:r>
      <w:r w:rsidR="004645AA">
        <w:t xml:space="preserve"> Transfusion </w:t>
      </w:r>
      <w:r w:rsidR="00A73927">
        <w:t>Reaction Workup: Clerical Check</w:t>
      </w:r>
    </w:p>
    <w:p w:rsidR="00772DD7" w:rsidRPr="00772DD7" w:rsidRDefault="00BF6A0C" w:rsidP="00772DD7">
      <w:pPr>
        <w:pStyle w:val="BodyText"/>
      </w:pPr>
      <w:r>
        <w:rPr>
          <w:noProof/>
        </w:rPr>
        <w:drawing>
          <wp:inline distT="0" distB="0" distL="0" distR="0">
            <wp:extent cx="4343400" cy="33528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9" w:name="_Ref127774070"/>
      <w:r>
        <w:t xml:space="preserve">Figure </w:t>
      </w:r>
      <w:r w:rsidR="00C17F7C">
        <w:fldChar w:fldCharType="begin"/>
      </w:r>
      <w:r w:rsidR="00C17F7C">
        <w:instrText xml:space="preserve"> SEQ Figure \* ARABIC </w:instrText>
      </w:r>
      <w:r w:rsidR="00C17F7C">
        <w:fldChar w:fldCharType="separate"/>
      </w:r>
      <w:r w:rsidR="006B2037">
        <w:rPr>
          <w:noProof/>
        </w:rPr>
        <w:t>128</w:t>
      </w:r>
      <w:r w:rsidR="00C17F7C">
        <w:fldChar w:fldCharType="end"/>
      </w:r>
      <w:bookmarkEnd w:id="589"/>
      <w:r>
        <w:t>:</w:t>
      </w:r>
      <w:r w:rsidR="00390AEF">
        <w:t xml:space="preserve"> Transfusion Reaction Workup: Implicated Units</w:t>
      </w:r>
    </w:p>
    <w:p w:rsidR="004A2487" w:rsidRPr="004A2487" w:rsidRDefault="00BF6A0C" w:rsidP="004A2487">
      <w:pPr>
        <w:pStyle w:val="BodyText"/>
      </w:pPr>
      <w:r>
        <w:rPr>
          <w:noProof/>
        </w:rPr>
        <w:drawing>
          <wp:inline distT="0" distB="0" distL="0" distR="0">
            <wp:extent cx="4343400" cy="333375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90" w:name="_Ref127774158"/>
      <w:r>
        <w:t xml:space="preserve">Figure </w:t>
      </w:r>
      <w:r w:rsidR="00C17F7C">
        <w:fldChar w:fldCharType="begin"/>
      </w:r>
      <w:r w:rsidR="00C17F7C">
        <w:instrText xml:space="preserve"> SEQ Figure \* ARABIC </w:instrText>
      </w:r>
      <w:r w:rsidR="00C17F7C">
        <w:fldChar w:fldCharType="separate"/>
      </w:r>
      <w:r w:rsidR="006B2037">
        <w:rPr>
          <w:noProof/>
        </w:rPr>
        <w:t>129</w:t>
      </w:r>
      <w:r w:rsidR="00C17F7C">
        <w:fldChar w:fldCharType="end"/>
      </w:r>
      <w:bookmarkEnd w:id="590"/>
      <w:r>
        <w:t>:</w:t>
      </w:r>
      <w:r w:rsidR="00390AEF">
        <w:t xml:space="preserve"> Transfusion Reaction Workup: Symptoms</w:t>
      </w:r>
    </w:p>
    <w:p w:rsidR="00772DD7" w:rsidRPr="00772DD7" w:rsidRDefault="00BF6A0C" w:rsidP="00772DD7">
      <w:pPr>
        <w:pStyle w:val="BodyText"/>
      </w:pPr>
      <w:r>
        <w:rPr>
          <w:noProof/>
        </w:rPr>
        <w:drawing>
          <wp:inline distT="0" distB="0" distL="0" distR="0">
            <wp:extent cx="4343400" cy="335280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91" w:name="_Ref127774192"/>
      <w:r>
        <w:t xml:space="preserve">Figure </w:t>
      </w:r>
      <w:r w:rsidR="00C17F7C">
        <w:fldChar w:fldCharType="begin"/>
      </w:r>
      <w:r w:rsidR="00C17F7C">
        <w:instrText xml:space="preserve"> SEQ Figure \* ARABIC </w:instrText>
      </w:r>
      <w:r w:rsidR="00C17F7C">
        <w:fldChar w:fldCharType="separate"/>
      </w:r>
      <w:r w:rsidR="006B2037">
        <w:rPr>
          <w:noProof/>
        </w:rPr>
        <w:t>130</w:t>
      </w:r>
      <w:r w:rsidR="00C17F7C">
        <w:fldChar w:fldCharType="end"/>
      </w:r>
      <w:bookmarkEnd w:id="591"/>
      <w:r>
        <w:t>:</w:t>
      </w:r>
      <w:r w:rsidR="00390AEF">
        <w:t xml:space="preserve"> Transfusion Reaction Workup: Serologic Tests</w:t>
      </w:r>
    </w:p>
    <w:p w:rsidR="00772DD7" w:rsidRPr="00772DD7" w:rsidRDefault="00BF6A0C" w:rsidP="00772DD7">
      <w:pPr>
        <w:pStyle w:val="BodyText"/>
      </w:pPr>
      <w:r>
        <w:rPr>
          <w:noProof/>
        </w:rPr>
        <w:drawing>
          <wp:inline distT="0" distB="0" distL="0" distR="0">
            <wp:extent cx="4343400" cy="333375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92" w:name="_Ref127774218"/>
      <w:r>
        <w:t xml:space="preserve">Figure </w:t>
      </w:r>
      <w:r w:rsidR="00C17F7C">
        <w:fldChar w:fldCharType="begin"/>
      </w:r>
      <w:r w:rsidR="00C17F7C">
        <w:instrText xml:space="preserve"> SEQ Figure \* ARABIC </w:instrText>
      </w:r>
      <w:r w:rsidR="00C17F7C">
        <w:fldChar w:fldCharType="separate"/>
      </w:r>
      <w:r w:rsidR="006B2037">
        <w:rPr>
          <w:noProof/>
        </w:rPr>
        <w:t>131</w:t>
      </w:r>
      <w:r w:rsidR="00C17F7C">
        <w:fldChar w:fldCharType="end"/>
      </w:r>
      <w:bookmarkEnd w:id="592"/>
      <w:r>
        <w:t>:</w:t>
      </w:r>
      <w:r w:rsidR="00453B6E">
        <w:t xml:space="preserve"> Transfusion Reaction Workup Report</w:t>
      </w:r>
    </w:p>
    <w:p w:rsidR="00772DD7" w:rsidRPr="00772DD7" w:rsidRDefault="00BF6A0C" w:rsidP="00772DD7">
      <w:pPr>
        <w:pStyle w:val="BodyText"/>
      </w:pPr>
      <w:r>
        <w:rPr>
          <w:noProof/>
        </w:rPr>
        <w:drawing>
          <wp:inline distT="0" distB="0" distL="0" distR="0">
            <wp:extent cx="4343400" cy="3343275"/>
            <wp:effectExtent l="0" t="0" r="0"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343400" cy="3343275"/>
                    </a:xfrm>
                    <a:prstGeom prst="rect">
                      <a:avLst/>
                    </a:prstGeom>
                    <a:noFill/>
                    <a:ln>
                      <a:noFill/>
                    </a:ln>
                  </pic:spPr>
                </pic:pic>
              </a:graphicData>
            </a:graphic>
          </wp:inline>
        </w:drawing>
      </w:r>
    </w:p>
    <w:p w:rsidR="002A21AE" w:rsidRDefault="00AA0019">
      <w:pPr>
        <w:pStyle w:val="Heading3"/>
      </w:pPr>
      <w:bookmarkStart w:id="593" w:name="_Toc63680366"/>
      <w:bookmarkStart w:id="594" w:name="_Toc94938926"/>
      <w:r>
        <w:br w:type="page"/>
      </w:r>
      <w:bookmarkStart w:id="595" w:name="_Toc474323440"/>
      <w:r w:rsidR="002A21AE">
        <w:t>Finalize/Print TRW</w:t>
      </w:r>
      <w:bookmarkEnd w:id="595"/>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94"/>
    </w:p>
    <w:p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rsidR="002A21AE" w:rsidRDefault="002A21AE">
      <w:pPr>
        <w:pStyle w:val="Heading4"/>
      </w:pPr>
      <w:r>
        <w:t>Assumptions</w:t>
      </w:r>
      <w:r>
        <w:rPr>
          <w:b w:val="0"/>
        </w:rPr>
        <w:t xml:space="preserve"> </w:t>
      </w:r>
    </w:p>
    <w:p w:rsidR="002A21AE" w:rsidRDefault="002A21AE">
      <w:pPr>
        <w:pStyle w:val="ListBullet"/>
      </w:pPr>
      <w:r>
        <w:t>Patient Testing: Record a Transfusion Reaction Workup was completed.</w:t>
      </w:r>
    </w:p>
    <w:p w:rsidR="002A21AE" w:rsidRDefault="002A21AE">
      <w:pPr>
        <w:pStyle w:val="Heading4"/>
      </w:pPr>
      <w:r>
        <w:t xml:space="preserve">Outcome </w:t>
      </w:r>
    </w:p>
    <w:p w:rsidR="002A21AE" w:rsidRDefault="002A21AE">
      <w:pPr>
        <w:pStyle w:val="ListBullet"/>
      </w:pPr>
      <w:r>
        <w:t>The Transfusion Reaction Workup Report is available for printing and signing.</w:t>
      </w:r>
    </w:p>
    <w:p w:rsidR="0015352F" w:rsidRDefault="0015352F" w:rsidP="0015352F">
      <w:pPr>
        <w:pStyle w:val="ListBullet"/>
      </w:pPr>
      <w:r>
        <w:t>Final report findings are available for display in CPRS.</w:t>
      </w:r>
    </w:p>
    <w:p w:rsidR="002A21AE" w:rsidRDefault="002A21AE">
      <w:pPr>
        <w:pStyle w:val="Heading4"/>
        <w:rPr>
          <w:b w:val="0"/>
        </w:rPr>
      </w:pPr>
      <w:r>
        <w:t>Limitations and Restrictions</w:t>
      </w:r>
      <w:r>
        <w:rPr>
          <w:b w:val="0"/>
        </w:rPr>
        <w:t xml:space="preserve"> </w:t>
      </w:r>
    </w:p>
    <w:p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p>
    <w:p w:rsidR="003E5C27" w:rsidRDefault="003E5C27">
      <w:pPr>
        <w:pStyle w:val="ListBullet"/>
      </w:pPr>
      <w:r>
        <w:t>Transfusion reaction reports are not available to clinicians through CPRS: they must be printed and filed with patient charts.</w:t>
      </w:r>
    </w:p>
    <w:p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trPr>
          <w:tblHeader/>
        </w:trPr>
        <w:tc>
          <w:tcPr>
            <w:tcW w:w="4428" w:type="dxa"/>
            <w:shd w:val="clear" w:color="auto" w:fill="B3B3B3"/>
          </w:tcPr>
          <w:p w:rsidR="00764EF1" w:rsidRPr="00887834" w:rsidRDefault="00764EF1" w:rsidP="00722031">
            <w:pPr>
              <w:pStyle w:val="TableText"/>
              <w:rPr>
                <w:b/>
              </w:rPr>
            </w:pPr>
            <w:r w:rsidRPr="00887834">
              <w:rPr>
                <w:b/>
              </w:rPr>
              <w:t>Converted Transfusion Reaction</w:t>
            </w:r>
          </w:p>
        </w:tc>
        <w:tc>
          <w:tcPr>
            <w:tcW w:w="2772" w:type="dxa"/>
            <w:shd w:val="clear" w:color="auto" w:fill="B3B3B3"/>
          </w:tcPr>
          <w:p w:rsidR="00764EF1" w:rsidRPr="00887834" w:rsidRDefault="00764EF1" w:rsidP="00722031">
            <w:pPr>
              <w:pStyle w:val="TableText"/>
              <w:rPr>
                <w:b/>
              </w:rPr>
            </w:pPr>
            <w:r w:rsidRPr="00887834">
              <w:rPr>
                <w:b/>
              </w:rPr>
              <w:t>Default</w:t>
            </w:r>
          </w:p>
        </w:tc>
      </w:tr>
      <w:tr w:rsidR="00764EF1">
        <w:tc>
          <w:tcPr>
            <w:tcW w:w="4428" w:type="dxa"/>
          </w:tcPr>
          <w:p w:rsidR="00764EF1" w:rsidRDefault="00764EF1" w:rsidP="00722031">
            <w:pPr>
              <w:pStyle w:val="TableText"/>
            </w:pPr>
            <w:r>
              <w:t xml:space="preserve">Pre-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764EF1" w:rsidP="00722031">
            <w:pPr>
              <w:pStyle w:val="TableText"/>
            </w:pPr>
            <w:r>
              <w:t xml:space="preserve">Post-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D35B68" w:rsidP="00722031">
            <w:pPr>
              <w:pStyle w:val="TableText"/>
            </w:pPr>
            <w:r>
              <w:t>Symptom</w:t>
            </w:r>
            <w:r w:rsidR="00764EF1">
              <w:t>s</w:t>
            </w:r>
          </w:p>
        </w:tc>
        <w:tc>
          <w:tcPr>
            <w:tcW w:w="2772" w:type="dxa"/>
          </w:tcPr>
          <w:p w:rsidR="00764EF1" w:rsidRDefault="00764EF1" w:rsidP="00722031">
            <w:pPr>
              <w:pStyle w:val="TableText"/>
            </w:pPr>
            <w:r>
              <w:t>No symptoms identified.</w:t>
            </w:r>
          </w:p>
        </w:tc>
      </w:tr>
      <w:tr w:rsidR="00764EF1">
        <w:tc>
          <w:tcPr>
            <w:tcW w:w="4428" w:type="dxa"/>
          </w:tcPr>
          <w:p w:rsidR="00764EF1" w:rsidRDefault="00764EF1" w:rsidP="00722031">
            <w:pPr>
              <w:pStyle w:val="TableText"/>
            </w:pPr>
            <w:r>
              <w:t>Implicated units</w:t>
            </w:r>
          </w:p>
        </w:tc>
        <w:tc>
          <w:tcPr>
            <w:tcW w:w="2772" w:type="dxa"/>
          </w:tcPr>
          <w:p w:rsidR="00764EF1" w:rsidRDefault="00764EF1" w:rsidP="00722031">
            <w:pPr>
              <w:pStyle w:val="TableText"/>
            </w:pPr>
            <w:r>
              <w:t>No units implicated in reaction.</w:t>
            </w:r>
          </w:p>
        </w:tc>
      </w:tr>
      <w:tr w:rsidR="00764EF1">
        <w:tc>
          <w:tcPr>
            <w:tcW w:w="4428" w:type="dxa"/>
          </w:tcPr>
          <w:p w:rsidR="00764EF1" w:rsidRDefault="00764EF1" w:rsidP="00722031">
            <w:pPr>
              <w:pStyle w:val="TableText"/>
            </w:pPr>
            <w:r>
              <w:t>Serologic tests</w:t>
            </w:r>
          </w:p>
        </w:tc>
        <w:tc>
          <w:tcPr>
            <w:tcW w:w="2772" w:type="dxa"/>
          </w:tcPr>
          <w:p w:rsidR="00764EF1" w:rsidRDefault="00764EF1" w:rsidP="00722031">
            <w:pPr>
              <w:pStyle w:val="TableText"/>
            </w:pPr>
            <w:r>
              <w:t>No serologic tests performed.</w:t>
            </w:r>
          </w:p>
        </w:tc>
      </w:tr>
    </w:tbl>
    <w:p w:rsidR="002A21AE" w:rsidRDefault="002A21AE">
      <w:pPr>
        <w:pStyle w:val="Heading4"/>
      </w:pPr>
      <w:r>
        <w:t xml:space="preserve">Additional Information </w:t>
      </w:r>
    </w:p>
    <w:p w:rsidR="002A21AE" w:rsidRDefault="002A21AE">
      <w:pPr>
        <w:pStyle w:val="ListBullet"/>
      </w:pPr>
      <w:r>
        <w:t>The medical director’s signature is on the patient’s printed chart.</w:t>
      </w:r>
    </w:p>
    <w:p w:rsidR="002A21AE" w:rsidRDefault="002A21AE">
      <w:pPr>
        <w:pStyle w:val="ListBullet"/>
      </w:pPr>
      <w:r>
        <w:t>If a report needs to be replaced, the user may retrieve this report after it is complete. The final report is a printed document with the medical director’s signature.</w:t>
      </w:r>
    </w:p>
    <w:p w:rsidR="002A21AE" w:rsidRDefault="002A21AE">
      <w:pPr>
        <w:pStyle w:val="Heading4"/>
        <w:rPr>
          <w:b w:val="0"/>
        </w:rPr>
      </w:pPr>
      <w:r>
        <w:t>User Roles with Access to This Option</w:t>
      </w:r>
      <w:r>
        <w:rPr>
          <w:b w:val="0"/>
        </w:rPr>
        <w:t xml:space="preserve"> </w:t>
      </w:r>
    </w:p>
    <w:p w:rsidR="00A13077" w:rsidRDefault="00A13077" w:rsidP="00A13077">
      <w:pPr>
        <w:pStyle w:val="Roles"/>
      </w:pPr>
      <w:r>
        <w:t>All users</w:t>
      </w:r>
    </w:p>
    <w:p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auto"/>
            <w:vAlign w:val="bottom"/>
          </w:tcPr>
          <w:p w:rsidR="002A21AE" w:rsidRDefault="002A21AE">
            <w:pPr>
              <w:pStyle w:val="TableText"/>
              <w:rPr>
                <w:b/>
              </w:rPr>
            </w:pPr>
            <w:r>
              <w:rPr>
                <w:b/>
              </w:rPr>
              <w:t>User Action</w:t>
            </w:r>
          </w:p>
        </w:tc>
        <w:tc>
          <w:tcPr>
            <w:tcW w:w="6120" w:type="dxa"/>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6B2037">
              <w:t xml:space="preserve">Figure </w:t>
            </w:r>
            <w:r w:rsidR="006B2037">
              <w:rPr>
                <w:noProof/>
              </w:rPr>
              <w:t>132</w:t>
            </w:r>
            <w:r w:rsidR="00373926">
              <w:fldChar w:fldCharType="end"/>
            </w:r>
            <w:r w:rsidR="00F40F83" w:rsidRPr="00F40F83">
              <w:t>)</w:t>
            </w:r>
            <w:r>
              <w:t>.</w:t>
            </w:r>
          </w:p>
          <w:p w:rsidR="00741357" w:rsidRDefault="00741357">
            <w:pPr>
              <w:pStyle w:val="TableTextNumbersContinued"/>
            </w:pPr>
          </w:p>
          <w:p w:rsidR="002A21AE" w:rsidRDefault="002A21AE">
            <w:pPr>
              <w:pStyle w:val="TableTextNumbersContinued"/>
            </w:pPr>
            <w:r>
              <w:t>Select a completed TRW</w:t>
            </w:r>
            <w:r w:rsidR="00741357">
              <w:t xml:space="preserve"> to finalize</w:t>
            </w:r>
            <w:r>
              <w:t>.</w:t>
            </w:r>
          </w:p>
          <w:p w:rsidR="00373926" w:rsidRDefault="00373926">
            <w:pPr>
              <w:pStyle w:val="TableTextNumbersContinued"/>
            </w:pPr>
          </w:p>
          <w:p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741357" w:rsidRDefault="00741357">
            <w:pPr>
              <w:pStyle w:val="TableTextBullet"/>
            </w:pPr>
            <w:r>
              <w:t>Lists the completed TRWs for selection.</w:t>
            </w:r>
          </w:p>
          <w:p w:rsidR="002A21AE" w:rsidRDefault="002A21AE" w:rsidP="00741357">
            <w:pPr>
              <w:pStyle w:val="TableText"/>
            </w:pPr>
            <w:r>
              <w:t xml:space="preserve"> </w:t>
            </w:r>
          </w:p>
          <w:p w:rsidR="002A21AE" w:rsidRDefault="00BF6A0C">
            <w:pPr>
              <w:pStyle w:val="TableText"/>
              <w:rPr>
                <w:b/>
                <w:bCs/>
                <w:szCs w:val="18"/>
              </w:rPr>
            </w:pPr>
            <w:r>
              <w:rPr>
                <w:b/>
                <w:bCs/>
                <w:noProof/>
              </w:rPr>
              <mc:AlternateContent>
                <mc:Choice Requires="wps">
                  <w:drawing>
                    <wp:anchor distT="0" distB="0" distL="114300" distR="114300" simplePos="0" relativeHeight="251684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2"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4"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Kiq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zBS&#10;pAORnoXiaDnL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QM&#10;qK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epares the completed report for review.</w:t>
            </w:r>
          </w:p>
          <w:p w:rsidR="00F26AD6" w:rsidRDefault="00F74A56" w:rsidP="00F26AD6">
            <w:pPr>
              <w:pStyle w:val="TableTextBullet"/>
            </w:pPr>
            <w:r>
              <w:t xml:space="preserve">Displays the name of the blood bank medical director to sign the final report. </w:t>
            </w:r>
          </w:p>
          <w:p w:rsidR="002A21AE" w:rsidRDefault="00F26AD6" w:rsidP="00247208">
            <w:pPr>
              <w:pStyle w:val="TableTextBullet"/>
            </w:pPr>
            <w:r>
              <w:rPr>
                <w:rFonts w:cs="Arial"/>
                <w:vanish/>
              </w:rPr>
              <w:t xml:space="preserve">BR_78.03 </w:t>
            </w:r>
            <w:r>
              <w:t>VBECS recreates the final report for viewing or printing in the futur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6B2037">
              <w:t xml:space="preserve">Figure </w:t>
            </w:r>
            <w:r w:rsidR="006B2037">
              <w:rPr>
                <w:noProof/>
              </w:rPr>
              <w:t>133</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741357" w:rsidRDefault="00741357" w:rsidP="00741357">
            <w:pPr>
              <w:pStyle w:val="TableTextBullet"/>
            </w:pPr>
            <w:r>
              <w:t xml:space="preserve">Displays the selected Transfusion Reaction Workup Report data. </w:t>
            </w:r>
          </w:p>
          <w:p w:rsidR="00741357" w:rsidRDefault="00741357" w:rsidP="00741357">
            <w:pPr>
              <w:pStyle w:val="TableTextBullet"/>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r w:rsidR="006B2037">
              <w:t xml:space="preserve">Table </w:t>
            </w:r>
            <w:r w:rsidR="006B2037">
              <w:rPr>
                <w:noProof/>
              </w:rPr>
              <w:t>12</w:t>
            </w:r>
            <w:r w:rsidR="006B2037">
              <w:t xml:space="preserve">: </w:t>
            </w:r>
            <w:r w:rsidR="006B2037">
              <w:rPr>
                <w:vanish/>
              </w:rPr>
              <w:t xml:space="preserve">PT_78.01 </w:t>
            </w:r>
            <w:r w:rsidR="006B2037">
              <w:t>Transfusion Reaction Types</w:t>
            </w:r>
            <w:r w:rsidR="00AE2DC1">
              <w:fldChar w:fldCharType="end"/>
            </w:r>
            <w:r>
              <w:t>.</w:t>
            </w:r>
          </w:p>
          <w:p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rsidR="00F74A56" w:rsidRDefault="00F74A56" w:rsidP="00F74A56">
            <w:pPr>
              <w:pStyle w:val="TableTextBullet"/>
            </w:pPr>
            <w:r>
              <w:t>Allows the user to save the data entered.</w:t>
            </w:r>
          </w:p>
          <w:p w:rsidR="00E62B9E" w:rsidRDefault="00E62B9E" w:rsidP="00E62B9E">
            <w:pPr>
              <w:pStyle w:val="TableText"/>
            </w:pPr>
          </w:p>
          <w:p w:rsidR="00E62B9E" w:rsidRDefault="00BF6A0C" w:rsidP="00E62B9E">
            <w:pPr>
              <w:pStyle w:val="TableText"/>
              <w:rPr>
                <w:b/>
                <w:bCs/>
                <w:szCs w:val="18"/>
              </w:rPr>
            </w:pPr>
            <w:r>
              <w:rPr>
                <w:b/>
                <w:bCs/>
                <w:noProof/>
              </w:rPr>
              <mc:AlternateContent>
                <mc:Choice Requires="wps">
                  <w:drawing>
                    <wp:anchor distT="0" distB="0" distL="114300" distR="114300" simplePos="0" relativeHeight="251738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1" name="Lin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5" o:spid="_x0000_s1026" style="position:absolute;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03p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xgp&#10;0oFIz0JxlKX5LL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vX&#10;TekVAgAALgQAAA4AAAAAAAAAAAAAAAAALgIAAGRycy9lMm9Eb2MueG1sUEsBAi0AFAAGAAgAAAAh&#10;ABdPMBLbAAAACAEAAA8AAAAAAAAAAAAAAAAAbwQAAGRycy9kb3ducmV2LnhtbFBLBQYAAAAABAAE&#10;APMAAAB3BQAAAAA=&#10;" strokeweight="1.5pt"/>
                  </w:pict>
                </mc:Fallback>
              </mc:AlternateContent>
            </w:r>
            <w:r w:rsidR="00E62B9E">
              <w:rPr>
                <w:b/>
                <w:bCs/>
                <w:szCs w:val="18"/>
              </w:rPr>
              <w:t>NOTES</w:t>
            </w:r>
          </w:p>
          <w:p w:rsidR="00E62B9E" w:rsidRDefault="00E62B9E" w:rsidP="00E62B9E">
            <w:pPr>
              <w:pStyle w:val="NotesText"/>
            </w:pPr>
          </w:p>
          <w:p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80656D" w:rsidRDefault="00DC6C19" w:rsidP="00A902A8">
            <w:pPr>
              <w:pStyle w:val="TableTextBullet"/>
            </w:pPr>
            <w:r>
              <w:t>Updates the transfusion reaction to “finalized” in the database and prints a report for the medical director’s signature.</w:t>
            </w:r>
          </w:p>
          <w:p w:rsidR="00840DB0" w:rsidRDefault="00840DB0" w:rsidP="00840DB0">
            <w:pPr>
              <w:pStyle w:val="TableTextBullet"/>
              <w:numPr>
                <w:ilvl w:val="0"/>
                <w:numId w:val="0"/>
              </w:numPr>
            </w:pPr>
          </w:p>
          <w:p w:rsidR="00840DB0" w:rsidRDefault="00BF6A0C" w:rsidP="00840DB0">
            <w:pPr>
              <w:pStyle w:val="TableText"/>
              <w:rPr>
                <w:b/>
                <w:bCs/>
                <w:szCs w:val="18"/>
              </w:rPr>
            </w:pPr>
            <w:r>
              <w:rPr>
                <w:b/>
                <w:bCs/>
                <w:noProof/>
              </w:rPr>
              <mc:AlternateContent>
                <mc:Choice Requires="wps">
                  <w:drawing>
                    <wp:anchor distT="0" distB="0" distL="114300" distR="114300" simplePos="0" relativeHeight="251784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0"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8"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dI0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38U&#10;6WBIW6E4yrLFPLSnN66AqErtbCiQntWL2Wr63SGlq5aoA480Xy8GMrOQkbxJCRtn4JJ9/1kziCFH&#10;r2Ovzo3tAiR0AZ3jSC73kfCzRxQOpzDkPAVmdPAlpBgSjXX+E9cdCkaJJdCOwOS0dT4QIcUQEu5R&#10;eiOkjBOXCvXAdpE+pTHDaSlY8IY4Zw/7Slp0IkE08YtlgecxzOqjYhGt5YStb7YnQl5tuF2qgAe1&#10;AJ+bdVXFj0W6WM/X83yUT2brUZ7W9ejjpspHs0324ame1l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Z&#10;0jQVAgAALgQAAA4AAAAAAAAAAAAAAAAALgIAAGRycy9lMm9Eb2MueG1sUEsBAi0AFAAGAAgAAAAh&#10;ABdPMBLbAAAACAEAAA8AAAAAAAAAAAAAAAAAbwQAAGRycy9kb3ducmV2LnhtbFBLBQYAAAAABAAE&#10;APMAAAB3BQAAAAA=&#10;" strokeweight="1.5pt"/>
                  </w:pict>
                </mc:Fallback>
              </mc:AlternateContent>
            </w:r>
            <w:r w:rsidR="00840DB0">
              <w:rPr>
                <w:b/>
                <w:bCs/>
                <w:szCs w:val="18"/>
              </w:rPr>
              <w:t>NOTES</w:t>
            </w:r>
          </w:p>
          <w:p w:rsidR="00D702AF" w:rsidRDefault="00D702AF" w:rsidP="00D702AF">
            <w:pPr>
              <w:pStyle w:val="NotesText"/>
            </w:pPr>
            <w:r w:rsidRPr="00F91233">
              <w:rPr>
                <w:vanish/>
              </w:rPr>
              <w:t xml:space="preserve">BR_78.06 </w:t>
            </w:r>
            <w:r>
              <w:t>VBECS notifies the user when DSS updates cannot be sent because VistALink is not active.</w:t>
            </w:r>
          </w:p>
          <w:p w:rsidR="00D702AF" w:rsidRDefault="00D702AF" w:rsidP="00D702AF">
            <w:pPr>
              <w:pStyle w:val="NotesText"/>
            </w:pPr>
          </w:p>
          <w:p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tblPrEx>
          <w:tblCellMar>
            <w:top w:w="0" w:type="dxa"/>
            <w:bottom w:w="0" w:type="dxa"/>
          </w:tblCellMar>
        </w:tblPrEx>
        <w:tc>
          <w:tcPr>
            <w:tcW w:w="3240" w:type="dxa"/>
          </w:tcPr>
          <w:p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80656D" w:rsidRDefault="00A902A8" w:rsidP="00A902A8">
            <w:pPr>
              <w:pStyle w:val="TableTextBullet"/>
            </w:pPr>
            <w:r>
              <w:t>Prints the report on the selected printer.</w:t>
            </w:r>
          </w:p>
        </w:tc>
      </w:tr>
      <w:tr w:rsidR="002A21AE">
        <w:tblPrEx>
          <w:tblCellMar>
            <w:top w:w="0" w:type="dxa"/>
            <w:bottom w:w="0" w:type="dxa"/>
          </w:tblCellMar>
        </w:tblPrEx>
        <w:tc>
          <w:tcPr>
            <w:tcW w:w="3240" w:type="dxa"/>
          </w:tcPr>
          <w:p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numberingChange w:id="596" w:author="Department of Veterans Affairs" w:date="2017-02-09T08:17:00Z" w:original="0."/>
              </w:fldChar>
            </w:r>
          </w:p>
        </w:tc>
        <w:tc>
          <w:tcPr>
            <w:tcW w:w="6120" w:type="dxa"/>
          </w:tcPr>
          <w:p w:rsidR="002A21AE" w:rsidRDefault="002A21AE">
            <w:pPr>
              <w:pStyle w:val="NotesText"/>
              <w:ind w:left="0"/>
            </w:pPr>
          </w:p>
        </w:tc>
      </w:tr>
    </w:tbl>
    <w:p w:rsidR="00772DD7" w:rsidRDefault="00772DD7" w:rsidP="00772DD7">
      <w:pPr>
        <w:pStyle w:val="Caption"/>
      </w:pPr>
      <w:bookmarkStart w:id="597" w:name="_Ref127777058"/>
      <w:r>
        <w:t xml:space="preserve">Figure </w:t>
      </w:r>
      <w:r w:rsidR="00C17F7C">
        <w:fldChar w:fldCharType="begin"/>
      </w:r>
      <w:r w:rsidR="00C17F7C">
        <w:instrText xml:space="preserve"> SEQ Figure \* ARABIC </w:instrText>
      </w:r>
      <w:r w:rsidR="00C17F7C">
        <w:fldChar w:fldCharType="separate"/>
      </w:r>
      <w:r w:rsidR="006B2037">
        <w:rPr>
          <w:noProof/>
        </w:rPr>
        <w:t>132</w:t>
      </w:r>
      <w:r w:rsidR="00C17F7C">
        <w:fldChar w:fldCharType="end"/>
      </w:r>
      <w:bookmarkEnd w:id="597"/>
      <w:r>
        <w:t>:</w:t>
      </w:r>
      <w:r w:rsidR="00373926">
        <w:t xml:space="preserve"> Select Transfusion Reaction Workup</w:t>
      </w:r>
    </w:p>
    <w:p w:rsidR="00772DD7" w:rsidRPr="00772DD7" w:rsidRDefault="00BF6A0C" w:rsidP="00772DD7">
      <w:pPr>
        <w:pStyle w:val="BodyText"/>
      </w:pPr>
      <w:r>
        <w:rPr>
          <w:noProof/>
        </w:rPr>
        <w:drawing>
          <wp:inline distT="0" distB="0" distL="0" distR="0">
            <wp:extent cx="4114800" cy="253365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14800" cy="2533650"/>
                    </a:xfrm>
                    <a:prstGeom prst="rect">
                      <a:avLst/>
                    </a:prstGeom>
                    <a:noFill/>
                    <a:ln>
                      <a:noFill/>
                    </a:ln>
                  </pic:spPr>
                </pic:pic>
              </a:graphicData>
            </a:graphic>
          </wp:inline>
        </w:drawing>
      </w:r>
    </w:p>
    <w:p w:rsidR="00772DD7" w:rsidRDefault="00772DD7" w:rsidP="00772DD7">
      <w:pPr>
        <w:pStyle w:val="Caption"/>
      </w:pPr>
      <w:bookmarkStart w:id="598" w:name="_Ref127777300"/>
      <w:r>
        <w:t xml:space="preserve">Figure </w:t>
      </w:r>
      <w:r w:rsidR="00C17F7C">
        <w:fldChar w:fldCharType="begin"/>
      </w:r>
      <w:r w:rsidR="00C17F7C">
        <w:instrText xml:space="preserve"> SEQ Figure \* ARABIC </w:instrText>
      </w:r>
      <w:r w:rsidR="00C17F7C">
        <w:fldChar w:fldCharType="separate"/>
      </w:r>
      <w:r w:rsidR="006B2037">
        <w:rPr>
          <w:noProof/>
        </w:rPr>
        <w:t>133</w:t>
      </w:r>
      <w:r w:rsidR="00C17F7C">
        <w:fldChar w:fldCharType="end"/>
      </w:r>
      <w:bookmarkEnd w:id="598"/>
      <w:r>
        <w:t>:</w:t>
      </w:r>
      <w:r w:rsidR="00373926">
        <w:t xml:space="preserve"> Finalize TRW Report </w:t>
      </w:r>
      <w:r w:rsidR="002D59D6" w:rsidRPr="002D59D6">
        <w:rPr>
          <w:vanish/>
        </w:rPr>
        <w:t>DR 5107</w:t>
      </w:r>
    </w:p>
    <w:p w:rsidR="00772DD7" w:rsidRPr="00772DD7" w:rsidRDefault="00BF6A0C" w:rsidP="00772DD7">
      <w:pPr>
        <w:pStyle w:val="BodyText"/>
      </w:pPr>
      <w:r>
        <w:rPr>
          <w:noProof/>
        </w:rPr>
        <w:drawing>
          <wp:inline distT="0" distB="0" distL="0" distR="0">
            <wp:extent cx="5133975" cy="3686175"/>
            <wp:effectExtent l="0" t="0" r="9525" b="9525"/>
            <wp:docPr id="244"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31" r:link="rId232">
                      <a:extLst>
                        <a:ext uri="{28A0092B-C50C-407E-A947-70E740481C1C}">
                          <a14:useLocalDpi xmlns:a14="http://schemas.microsoft.com/office/drawing/2010/main" val="0"/>
                        </a:ext>
                      </a:extLst>
                    </a:blip>
                    <a:srcRect/>
                    <a:stretch>
                      <a:fillRect/>
                    </a:stretch>
                  </pic:blipFill>
                  <pic:spPr bwMode="auto">
                    <a:xfrm>
                      <a:off x="0" y="0"/>
                      <a:ext cx="5133975" cy="3686175"/>
                    </a:xfrm>
                    <a:prstGeom prst="rect">
                      <a:avLst/>
                    </a:prstGeom>
                    <a:noFill/>
                    <a:ln>
                      <a:noFill/>
                    </a:ln>
                  </pic:spPr>
                </pic:pic>
              </a:graphicData>
            </a:graphic>
          </wp:inline>
        </w:drawing>
      </w:r>
    </w:p>
    <w:p w:rsidR="002A21AE" w:rsidRDefault="002A21AE">
      <w:pPr>
        <w:pStyle w:val="Heading4"/>
      </w:pPr>
      <w:r>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6B2037">
              <w:t xml:space="preserve">Figure </w:t>
            </w:r>
            <w:r w:rsidR="006B2037">
              <w:rPr>
                <w:noProof/>
              </w:rPr>
              <w:t>131</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 xml:space="preserve">Displays the selected Transfusion Reaction Workup Report data. </w:t>
            </w:r>
          </w:p>
          <w:p w:rsidR="002A21AE" w:rsidRDefault="002A21AE">
            <w:pPr>
              <w:pStyle w:val="TableTextBullet"/>
            </w:pPr>
            <w:r>
              <w:t>Displays an option to view and/or print a finalized TRW by selecting a patient.</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85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9" name="Lin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6"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uW2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XWKk&#10;SAciPQvF0XI2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VC&#10;5bY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1 </w:t>
            </w:r>
            <w:r>
              <w:t>The user finalizing the report may not edit previously entered TRW dat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the report or exit.</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83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8"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2"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acB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BakU&#10;6UCkZ6E4Ws4m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vx&#10;pwE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5 </w:t>
            </w:r>
            <w:r>
              <w:t>Details included in the finalized TRW repor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Specimen UID</w:t>
            </w:r>
          </w:p>
          <w:p w:rsidR="002A21AE" w:rsidRDefault="002A21AE">
            <w:pPr>
              <w:pStyle w:val="NotesTextBullet"/>
            </w:pPr>
            <w:r>
              <w:t>Reported symptoms</w:t>
            </w:r>
          </w:p>
          <w:p w:rsidR="002A21AE" w:rsidRDefault="002A21AE">
            <w:pPr>
              <w:pStyle w:val="NotesTextBullet"/>
            </w:pPr>
            <w:r>
              <w:t>Specimen clerical checks (pre-, post-, and unit)</w:t>
            </w:r>
          </w:p>
          <w:p w:rsidR="002A21AE" w:rsidRDefault="002A21AE">
            <w:pPr>
              <w:pStyle w:val="NotesTextBullet"/>
            </w:pPr>
            <w:r>
              <w:t>Serologic testing (if performed, interpretations only)</w:t>
            </w:r>
          </w:p>
          <w:p w:rsidR="002A21AE" w:rsidRDefault="002A21AE">
            <w:pPr>
              <w:pStyle w:val="NotesTextBullet"/>
            </w:pPr>
            <w:r>
              <w:t>Transfusion reaction type</w:t>
            </w:r>
          </w:p>
          <w:p w:rsidR="002A21AE" w:rsidRDefault="002A21AE">
            <w:pPr>
              <w:pStyle w:val="NotesTextBullet"/>
            </w:pPr>
            <w:r>
              <w:t>Comment</w:t>
            </w:r>
          </w:p>
          <w:p w:rsidR="002A21AE" w:rsidRDefault="002A21AE">
            <w:pPr>
              <w:pStyle w:val="NotesTextBullet"/>
            </w:pPr>
            <w:r>
              <w:t>Implicated units (include from Patient Testing: Record a Transfusion Reaction Workup )</w:t>
            </w:r>
          </w:p>
          <w:p w:rsidR="002A21AE" w:rsidRDefault="002A21AE">
            <w:pPr>
              <w:pStyle w:val="NotesTextBullet"/>
            </w:pPr>
            <w:r>
              <w:t>TRW report completed by:</w:t>
            </w:r>
          </w:p>
          <w:p w:rsidR="002A21AE" w:rsidRDefault="002A21AE">
            <w:pPr>
              <w:pStyle w:val="NotesTextBullet1"/>
            </w:pPr>
            <w:r>
              <w:t>Date and time the report was completed</w:t>
            </w:r>
          </w:p>
          <w:p w:rsidR="002A21AE" w:rsidRDefault="002A21AE">
            <w:pPr>
              <w:pStyle w:val="NotesTextBullet1"/>
            </w:pPr>
            <w:r>
              <w:t>Signature line for the medical director</w:t>
            </w:r>
          </w:p>
          <w:p w:rsidR="002A21AE" w:rsidRDefault="002A21AE">
            <w:pPr>
              <w:pStyle w:val="NotesTextBullet1"/>
            </w:pPr>
            <w:r>
              <w:t>Line for the date and time the medical director completed the review</w:t>
            </w:r>
          </w:p>
          <w:p w:rsidR="002A21AE" w:rsidRDefault="002A21AE">
            <w:pPr>
              <w:pStyle w:val="NotesTextBullet1"/>
            </w:pPr>
            <w:r>
              <w:t>Finalized by</w:t>
            </w:r>
          </w:p>
          <w:p w:rsidR="002A21AE" w:rsidRDefault="002A21AE">
            <w:pPr>
              <w:pStyle w:val="NotesTextBullet1"/>
            </w:pPr>
            <w:r>
              <w:t>Finalized date and time</w:t>
            </w:r>
          </w:p>
        </w:tc>
      </w:tr>
      <w:tr w:rsidR="00A902A8">
        <w:tblPrEx>
          <w:tblCellMar>
            <w:top w:w="0" w:type="dxa"/>
            <w:bottom w:w="0" w:type="dxa"/>
          </w:tblCellMar>
        </w:tblPrEx>
        <w:tc>
          <w:tcPr>
            <w:tcW w:w="3240" w:type="dxa"/>
          </w:tcPr>
          <w:p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A902A8" w:rsidRDefault="00A902A8" w:rsidP="00E21A6B">
            <w:pPr>
              <w:pStyle w:val="TableTextBullet"/>
            </w:pPr>
            <w:r>
              <w:t>Prints the report on the selected printer.</w:t>
            </w:r>
          </w:p>
        </w:tc>
      </w:tr>
      <w:tr w:rsidR="00A902A8">
        <w:tblPrEx>
          <w:tblCellMar>
            <w:top w:w="0" w:type="dxa"/>
            <w:bottom w:w="0" w:type="dxa"/>
          </w:tblCellMar>
        </w:tblPrEx>
        <w:tc>
          <w:tcPr>
            <w:tcW w:w="3240" w:type="dxa"/>
          </w:tcPr>
          <w:p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numberingChange w:id="599" w:author="Department of Veterans Affairs" w:date="2017-02-09T08:17:00Z" w:original="0."/>
              </w:fldChar>
            </w:r>
          </w:p>
        </w:tc>
        <w:tc>
          <w:tcPr>
            <w:tcW w:w="6120" w:type="dxa"/>
          </w:tcPr>
          <w:p w:rsidR="00A902A8" w:rsidRDefault="00A902A8" w:rsidP="00E21A6B">
            <w:pPr>
              <w:pStyle w:val="NotesText"/>
              <w:ind w:left="0"/>
            </w:pPr>
          </w:p>
        </w:tc>
      </w:tr>
    </w:tbl>
    <w:p w:rsidR="002A21AE" w:rsidRDefault="002A21AE">
      <w:pPr>
        <w:pStyle w:val="Caption"/>
      </w:pPr>
      <w:bookmarkStart w:id="600" w:name="_Toc97523627"/>
      <w:bookmarkStart w:id="601" w:name="_Toc97527597"/>
      <w:bookmarkStart w:id="602" w:name="_Ref126504463"/>
      <w:r>
        <w:t xml:space="preserve">Table </w:t>
      </w:r>
      <w:r>
        <w:fldChar w:fldCharType="begin"/>
      </w:r>
      <w:r>
        <w:instrText xml:space="preserve"> SEQ Table \* ARABIC </w:instrText>
      </w:r>
      <w:r>
        <w:fldChar w:fldCharType="separate"/>
      </w:r>
      <w:r w:rsidR="006B2037">
        <w:rPr>
          <w:noProof/>
        </w:rPr>
        <w:t>12</w:t>
      </w:r>
      <w:r>
        <w:fldChar w:fldCharType="end"/>
      </w:r>
      <w:r>
        <w:t xml:space="preserve">: </w:t>
      </w:r>
      <w:r>
        <w:rPr>
          <w:vanish/>
        </w:rPr>
        <w:t xml:space="preserve">PT_78.01 </w:t>
      </w:r>
      <w:r>
        <w:t>Transfusion Reaction Types</w:t>
      </w:r>
      <w:bookmarkEnd w:id="600"/>
      <w:bookmarkEnd w:id="601"/>
      <w:bookmarkEnd w:id="602"/>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tblPrEx>
          <w:tblCellMar>
            <w:top w:w="0" w:type="dxa"/>
            <w:bottom w:w="0" w:type="dxa"/>
          </w:tblCellMar>
        </w:tblPrEx>
        <w:trPr>
          <w:tblHeader/>
        </w:trPr>
        <w:tc>
          <w:tcPr>
            <w:tcW w:w="4320" w:type="dxa"/>
            <w:tcBorders>
              <w:top w:val="single" w:sz="4" w:space="0" w:color="auto"/>
              <w:bottom w:val="single" w:sz="6" w:space="0" w:color="auto"/>
            </w:tcBorders>
            <w:shd w:val="clear" w:color="auto" w:fill="B3B3B3"/>
            <w:vAlign w:val="bottom"/>
          </w:tcPr>
          <w:p w:rsidR="008E18C4" w:rsidRDefault="008E18C4">
            <w:pPr>
              <w:pStyle w:val="TableText"/>
              <w:rPr>
                <w:b/>
              </w:rPr>
            </w:pPr>
            <w:bookmarkStart w:id="603" w:name="_Toc72723354"/>
            <w:r>
              <w:rPr>
                <w:b/>
              </w:rPr>
              <w:t>Transfusion Reaction Type Text</w:t>
            </w:r>
            <w:bookmarkEnd w:id="603"/>
          </w:p>
        </w:tc>
      </w:tr>
      <w:tr w:rsidR="008E18C4">
        <w:tblPrEx>
          <w:tblCellMar>
            <w:top w:w="0" w:type="dxa"/>
            <w:bottom w:w="0" w:type="dxa"/>
          </w:tblCellMar>
        </w:tblPrEx>
        <w:tc>
          <w:tcPr>
            <w:tcW w:w="4320" w:type="dxa"/>
            <w:tcBorders>
              <w:top w:val="single" w:sz="6" w:space="0" w:color="auto"/>
            </w:tcBorders>
            <w:vAlign w:val="bottom"/>
          </w:tcPr>
          <w:p w:rsidR="008E18C4" w:rsidRPr="00B70590" w:rsidRDefault="008E18C4">
            <w:pPr>
              <w:pStyle w:val="TableText"/>
            </w:pPr>
            <w:r w:rsidRPr="00B70590">
              <w:t>Anaphylaxis</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Citrate Toxicity</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Delayed 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Febrile Non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Graft vs. Host Disease</w:t>
            </w:r>
          </w:p>
        </w:tc>
      </w:tr>
      <w:tr w:rsidR="008E18C4">
        <w:tblPrEx>
          <w:tblCellMar>
            <w:top w:w="0" w:type="dxa"/>
            <w:bottom w:w="0" w:type="dxa"/>
          </w:tblCellMar>
        </w:tblPrEx>
        <w:tc>
          <w:tcPr>
            <w:tcW w:w="4320" w:type="dxa"/>
            <w:vAlign w:val="bottom"/>
          </w:tcPr>
          <w:p w:rsidR="008E18C4" w:rsidRPr="00B70590" w:rsidRDefault="00B05CCE">
            <w:pPr>
              <w:pStyle w:val="TableText"/>
            </w:pPr>
            <w:r w:rsidRPr="00B70590">
              <w:t>Acute Hemolysis (non ABO)</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Acute Hemolysis (ABO Incompatibility)</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Associated Circulatory Overload (TACO)</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Transfusion Related Acute Lung Injury</w:t>
            </w:r>
            <w:r w:rsidR="00B05CCE" w:rsidRPr="00B70590">
              <w:t xml:space="preserve"> (TRALI)</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Related Microbial Infect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Post-Transfusion: Associated Disease</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Unrelated to Transfus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Urticaria</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Other: free-text data required on new entries</w:t>
            </w:r>
          </w:p>
        </w:tc>
      </w:tr>
    </w:tbl>
    <w:p w:rsidR="00EE2299" w:rsidRDefault="00EE2299">
      <w:pPr>
        <w:pStyle w:val="Heading2"/>
      </w:pPr>
      <w:bookmarkStart w:id="604" w:name="_Maintain_Specimen"/>
      <w:bookmarkStart w:id="605" w:name="_Maintain_Specimen_1"/>
      <w:bookmarkStart w:id="606" w:name="_Toc63680372"/>
      <w:bookmarkEnd w:id="593"/>
      <w:bookmarkEnd w:id="604"/>
      <w:bookmarkEnd w:id="605"/>
    </w:p>
    <w:p w:rsidR="002A21AE" w:rsidRDefault="00EE2299">
      <w:pPr>
        <w:pStyle w:val="Heading2"/>
      </w:pPr>
      <w:r>
        <w:br w:type="page"/>
      </w:r>
      <w:bookmarkStart w:id="607" w:name="_Toc474323441"/>
      <w:r w:rsidR="002A21AE">
        <w:t>Maintain Patient Records</w:t>
      </w:r>
      <w:bookmarkEnd w:id="606"/>
      <w:bookmarkEnd w:id="607"/>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rsidR="002A21AE" w:rsidRDefault="002A21AE">
      <w:pPr>
        <w:pStyle w:val="Heading3"/>
      </w:pPr>
      <w:bookmarkStart w:id="608" w:name="_Toc474323442"/>
      <w:r>
        <w:t>Special Instructions &amp; Transfusion Requirements: Enter a Transfusion Requirement</w:t>
      </w:r>
      <w:bookmarkEnd w:id="608"/>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rsidR="002A21AE" w:rsidRDefault="002A21AE">
      <w:pPr>
        <w:pStyle w:val="Heading4"/>
      </w:pPr>
      <w:r>
        <w:t>Assumptions</w:t>
      </w:r>
      <w:r>
        <w:rPr>
          <w:b w:val="0"/>
        </w:rPr>
        <w:t xml:space="preserve"> </w:t>
      </w:r>
    </w:p>
    <w:p w:rsidR="002A21AE" w:rsidRDefault="002A21AE">
      <w:pPr>
        <w:pStyle w:val="ListBullet"/>
      </w:pPr>
      <w:r>
        <w:t>The patient exists in the VBECS database.</w:t>
      </w:r>
    </w:p>
    <w:p w:rsidR="002A21AE" w:rsidRDefault="002A21AE">
      <w:pPr>
        <w:pStyle w:val="Heading4"/>
      </w:pPr>
      <w:r>
        <w:t>Outcome</w:t>
      </w:r>
    </w:p>
    <w:p w:rsidR="002A21AE" w:rsidRDefault="002A21AE">
      <w:pPr>
        <w:pStyle w:val="ListBullet"/>
      </w:pPr>
      <w:r>
        <w:t>VBECS displays TRs to all divisions within a multidivisional database. The division in which they were entered maintains and controls them.</w:t>
      </w:r>
    </w:p>
    <w:p w:rsidR="002A21AE" w:rsidRDefault="002A21AE">
      <w:pPr>
        <w:pStyle w:val="ListBullet"/>
      </w:pPr>
      <w:r>
        <w:t>VBECS maintains a historic record of changes to the patient’s TRs.</w:t>
      </w:r>
    </w:p>
    <w:p w:rsidR="002A21AE" w:rsidRDefault="002A21AE">
      <w:pPr>
        <w:pStyle w:val="Heading4"/>
      </w:pPr>
      <w:r>
        <w:t>Limitations and Restrictions</w:t>
      </w:r>
      <w:r>
        <w:rPr>
          <w:b w:val="0"/>
        </w:rPr>
        <w:t xml:space="preserve"> </w:t>
      </w:r>
    </w:p>
    <w:p w:rsidR="002A21AE" w:rsidRDefault="002A21AE">
      <w:pPr>
        <w:pStyle w:val="ListBullet"/>
      </w:pPr>
      <w:r>
        <w:t>Inactivation is defined and restricted by security level.</w:t>
      </w:r>
    </w:p>
    <w:p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rsidR="002A21AE" w:rsidRDefault="002A21AE">
      <w:pPr>
        <w:pStyle w:val="Heading4"/>
      </w:pPr>
      <w:r>
        <w:t>Additional Information</w:t>
      </w:r>
    </w:p>
    <w:p w:rsidR="002A21AE" w:rsidRDefault="002A21AE">
      <w:pPr>
        <w:pStyle w:val="ListBullet"/>
      </w:pPr>
      <w:r>
        <w:t>No current patient specimen or order is required to access this option.</w:t>
      </w:r>
    </w:p>
    <w:p w:rsidR="002A21AE" w:rsidRDefault="002A21AE">
      <w:pPr>
        <w:pStyle w:val="ListBullet"/>
      </w:pPr>
      <w:r>
        <w:t>When TRs are not met, VBECS prohibits the printing of the Caution Tag and Blood Transfusion Record Form (BTRF) and prevents issue of the blood unit.</w:t>
      </w:r>
    </w:p>
    <w:p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rsidR="002A21AE" w:rsidRDefault="002A21AE">
      <w:pPr>
        <w:pStyle w:val="ListBullet"/>
      </w:pPr>
      <w:r>
        <w:t xml:space="preserve">Patient antibody identifications from </w:t>
      </w:r>
      <w:r w:rsidR="00CA6E27" w:rsidRPr="00CA6E27">
        <w:rPr>
          <w:bCs/>
        </w:rPr>
        <w:t>VistA</w:t>
      </w:r>
      <w:r>
        <w:t xml:space="preserve"> are included in the database conversion. </w:t>
      </w:r>
    </w:p>
    <w:p w:rsidR="002A21AE" w:rsidRDefault="002A21AE">
      <w:pPr>
        <w:pStyle w:val="ListBullet"/>
      </w:pPr>
      <w:r>
        <w:t xml:space="preserve">By default, inactivation of an antibody removes requirements for antigen negative blood derived from the antibody entry. </w:t>
      </w:r>
    </w:p>
    <w:p w:rsidR="002A21AE" w:rsidRDefault="002A21AE">
      <w:pPr>
        <w:pStyle w:val="Heading4"/>
        <w:rPr>
          <w:b w:val="0"/>
        </w:rPr>
      </w:pPr>
      <w:r>
        <w:t>User Roles with Access to This Option</w:t>
      </w:r>
      <w:r>
        <w:rPr>
          <w:b w:val="0"/>
        </w:rPr>
        <w:t xml:space="preserve"> </w:t>
      </w:r>
    </w:p>
    <w:p w:rsidR="00AE271A" w:rsidRDefault="00AE271A" w:rsidP="00AE271A">
      <w:pPr>
        <w:pStyle w:val="Roles"/>
      </w:pPr>
      <w:r>
        <w:rPr>
          <w:snapToGrid w:val="0"/>
        </w:rPr>
        <w:t>All users</w:t>
      </w:r>
    </w:p>
    <w:p w:rsidR="002A21AE" w:rsidRDefault="002A21AE">
      <w:pPr>
        <w:pStyle w:val="Heading4"/>
      </w:pPr>
      <w:r>
        <w:t>Special Instructions &amp; Transfusion Requirements: Enter a Transfusion Requirement</w:t>
      </w:r>
    </w:p>
    <w:p w:rsidR="002A21AE" w:rsidRDefault="002A21AE" w:rsidP="00FA7E65">
      <w:pPr>
        <w:pStyle w:val="BodyText"/>
      </w:pPr>
      <w:r>
        <w:t xml:space="preserve">The user assigns patient blood component requirements or indicates the need for antigen negative blood to be applied during blood component selection and issue. </w:t>
      </w:r>
    </w:p>
    <w:p w:rsidR="002A21AE" w:rsidRDefault="002A21AE" w:rsidP="00FA7E65">
      <w:pPr>
        <w:pStyle w:val="BodyText"/>
      </w:pPr>
      <w:r>
        <w:t xml:space="preserve">VBECS displays TR data and applies requirements during blood unit selection. </w:t>
      </w:r>
    </w:p>
    <w:p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rsidR="002A21AE" w:rsidRDefault="002A21AE">
      <w:pPr>
        <w:pStyle w:val="ListBullet"/>
      </w:pPr>
      <w:r>
        <w:t>Irradiate cellular products</w:t>
      </w:r>
      <w:r w:rsidR="00550AB5">
        <w:t>*</w:t>
      </w:r>
      <w:r>
        <w:t xml:space="preserve"> </w:t>
      </w:r>
    </w:p>
    <w:p w:rsidR="002A21AE" w:rsidRDefault="002A21AE">
      <w:pPr>
        <w:pStyle w:val="ListBullet"/>
      </w:pPr>
      <w:r>
        <w:t>Leukoreduce cellular products</w:t>
      </w:r>
    </w:p>
    <w:p w:rsidR="002A21AE" w:rsidRDefault="002A21AE">
      <w:pPr>
        <w:pStyle w:val="ListBullet"/>
      </w:pPr>
      <w:r>
        <w:t>Washed RBC products</w:t>
      </w:r>
    </w:p>
    <w:p w:rsidR="002A21AE" w:rsidRDefault="002A21AE">
      <w:pPr>
        <w:pStyle w:val="ListBullet"/>
      </w:pPr>
      <w:r>
        <w:t>Washed PLT products</w:t>
      </w:r>
    </w:p>
    <w:p w:rsidR="002A21AE" w:rsidRDefault="002A21AE">
      <w:pPr>
        <w:pStyle w:val="ListBullet"/>
      </w:pPr>
      <w:r>
        <w:t>Sickle Cell Negative RBC products</w:t>
      </w:r>
    </w:p>
    <w:p w:rsidR="002A21AE" w:rsidRDefault="002A21AE">
      <w:pPr>
        <w:pStyle w:val="ListBullet"/>
      </w:pPr>
      <w:r>
        <w:t>CMV negative cellular products</w:t>
      </w:r>
      <w:r w:rsidR="00550AB5">
        <w:t>*</w:t>
      </w:r>
    </w:p>
    <w:p w:rsidR="002A21AE" w:rsidRDefault="002A21AE">
      <w:pPr>
        <w:pStyle w:val="ListBullet"/>
      </w:pPr>
      <w:r>
        <w:t>Antibodies Identified</w:t>
      </w:r>
    </w:p>
    <w:p w:rsidR="002A21AE" w:rsidRDefault="00550AB5">
      <w:pPr>
        <w:pStyle w:val="ListBullet"/>
      </w:pPr>
      <w:r>
        <w:t>Antigen Negative RBC</w:t>
      </w:r>
      <w:r w:rsidR="002A21AE">
        <w:t>: A user or VBECS may create an antigen negative requirement.</w:t>
      </w:r>
    </w:p>
    <w:p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rsidP="0044084A">
            <w:pPr>
              <w:pStyle w:val="TableTextNumbersContinued"/>
            </w:pPr>
            <w:r>
              <w:t xml:space="preserve">Select </w:t>
            </w:r>
            <w:r>
              <w:rPr>
                <w:b/>
              </w:rPr>
              <w:t>Special Instructions &amp; Transfusion Requirements</w:t>
            </w:r>
            <w:r>
              <w:t>,</w:t>
            </w:r>
            <w:r w:rsidR="0044084A">
              <w:t xml:space="preserve"> or</w:t>
            </w:r>
          </w:p>
          <w:p w:rsidR="0044084A" w:rsidRDefault="0044084A" w:rsidP="0044084A">
            <w:pPr>
              <w:pStyle w:val="TableTextNumbersContinued"/>
            </w:pPr>
          </w:p>
          <w:p w:rsidR="0044084A" w:rsidRPr="0044084A" w:rsidRDefault="00B3702D" w:rsidP="00B3702D">
            <w:pPr>
              <w:pStyle w:val="TableTextNumbersContinued"/>
            </w:pPr>
            <w:r>
              <w:t xml:space="preserve">Click </w:t>
            </w:r>
            <w:r w:rsidR="00BF6A0C">
              <w:rPr>
                <w:noProof/>
              </w:rPr>
              <w:drawing>
                <wp:inline distT="0" distB="0" distL="0" distR="0">
                  <wp:extent cx="152400" cy="152400"/>
                  <wp:effectExtent l="0" t="0" r="0" b="0"/>
                  <wp:docPr id="245" name="Picture 24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600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7"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2" o:spid="_x0000_s1026" style="position:absolute;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BeS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6SNG&#10;inQg0rNQHM3TS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AI&#10;F5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click </w:t>
            </w:r>
            <w:r>
              <w:rPr>
                <w:b/>
              </w:rPr>
              <w:t>New SI or TR</w:t>
            </w:r>
            <w:r>
              <w:t xml:space="preserve"> in Patient Testing to access this option.</w:t>
            </w:r>
          </w:p>
          <w:p w:rsidR="0044084A" w:rsidRDefault="0044084A" w:rsidP="00266B50">
            <w:pPr>
              <w:pStyle w:val="Notes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6B2037">
              <w:t xml:space="preserve">Figure </w:t>
            </w:r>
            <w:r w:rsidR="006B2037">
              <w:rPr>
                <w:noProof/>
              </w:rPr>
              <w:t>134</w:t>
            </w:r>
            <w:r w:rsidR="00994FF2">
              <w:fldChar w:fldCharType="end"/>
            </w:r>
            <w:r w:rsidR="00994FF2" w:rsidRPr="00994FF2">
              <w:t>)</w:t>
            </w:r>
            <w:r>
              <w:t>.</w:t>
            </w:r>
          </w:p>
          <w:p w:rsidR="002A21AE" w:rsidRDefault="002A21AE">
            <w:pPr>
              <w:pStyle w:val="TableTextNumbersContinued"/>
              <w:rPr>
                <w:b/>
                <w:bCs/>
              </w:rPr>
            </w:pPr>
          </w:p>
          <w:p w:rsidR="002A21AE" w:rsidRDefault="002A21AE">
            <w:pPr>
              <w:pStyle w:val="TableText"/>
            </w:pPr>
          </w:p>
        </w:tc>
        <w:tc>
          <w:tcPr>
            <w:tcW w:w="6120" w:type="dxa"/>
          </w:tcPr>
          <w:p w:rsidR="002A21AE" w:rsidRDefault="002A21AE">
            <w:pPr>
              <w:pStyle w:val="TableTextBullet"/>
            </w:pPr>
            <w:r>
              <w:t>Displays the patient’s TRs.</w:t>
            </w:r>
          </w:p>
          <w:p w:rsidR="002A21AE" w:rsidRDefault="002A21AE">
            <w:pPr>
              <w:pStyle w:val="TableTextBullet"/>
            </w:pPr>
            <w:r>
              <w:t>Allows the user to add or inactivate information based on his security level.</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1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6"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3" o:spid="_x0000_s1026" style="position:absolute;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AU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Gk&#10;SAcibYXiaJ5OQ3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D8&#10;gB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rsidR="001E4DCC" w:rsidRDefault="001E4DCC" w:rsidP="00DB7814">
            <w:pPr>
              <w:pStyle w:val="NotesText"/>
            </w:pPr>
          </w:p>
          <w:p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tblPrEx>
          <w:tblCellMar>
            <w:top w:w="0" w:type="dxa"/>
            <w:bottom w:w="0" w:type="dxa"/>
          </w:tblCellMar>
        </w:tblPrEx>
        <w:tc>
          <w:tcPr>
            <w:tcW w:w="3240" w:type="dxa"/>
          </w:tcPr>
          <w:p w:rsidR="002A21AE" w:rsidRDefault="002A21AE">
            <w:pPr>
              <w:pStyle w:val="TableTextNumbers"/>
            </w:pPr>
            <w:r>
              <w:t>Select a TR from the pick list, or enter an antigen or antibody, as the tab allows.</w:t>
            </w:r>
          </w:p>
          <w:p w:rsidR="002A21AE" w:rsidRDefault="002A21AE">
            <w:pPr>
              <w:pStyle w:val="TableTextNumbersContinued"/>
            </w:pPr>
          </w:p>
          <w:p w:rsidR="002A21AE" w:rsidRDefault="002A21AE">
            <w:pPr>
              <w:pStyle w:val="TableTextNumbersContinued"/>
            </w:pPr>
            <w:r>
              <w:t xml:space="preserve">Click </w:t>
            </w:r>
            <w:r>
              <w:rPr>
                <w:b/>
              </w:rPr>
              <w:t>Add</w:t>
            </w:r>
            <w:r>
              <w:t xml:space="preserve"> to move the selection to the patient’s record.</w:t>
            </w:r>
          </w:p>
          <w:p w:rsidR="002A21AE" w:rsidRDefault="002A21AE">
            <w:pPr>
              <w:pStyle w:val="TableTextNumbersContinued"/>
            </w:pPr>
          </w:p>
          <w:p w:rsidR="002A21AE" w:rsidRDefault="002A21AE">
            <w:pPr>
              <w:pStyle w:val="TableTextNumbersContinued"/>
            </w:pPr>
            <w:r>
              <w:t xml:space="preserve">Click </w:t>
            </w:r>
            <w:r>
              <w:rPr>
                <w:b/>
              </w:rPr>
              <w:t>OK</w:t>
            </w:r>
            <w:r>
              <w:t xml:space="preserve"> when all TRs are selected to save them to the patient’s record.</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changes and exit.</w:t>
            </w:r>
          </w:p>
        </w:tc>
        <w:tc>
          <w:tcPr>
            <w:tcW w:w="6120" w:type="dxa"/>
          </w:tcPr>
          <w:p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8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5"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0" o:spid="_x0000_s1026" style="position:absolute;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Hn&#10;SU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VBECS applies the TR to component classes, as indicated.</w:t>
            </w:r>
          </w:p>
          <w:p w:rsidR="002A21AE" w:rsidRDefault="002A21AE">
            <w:pPr>
              <w:pStyle w:val="NotesText"/>
            </w:pPr>
          </w:p>
          <w:p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rsidR="002A21AE" w:rsidRDefault="002A21AE">
            <w:pPr>
              <w:pStyle w:val="NotesText"/>
            </w:pPr>
          </w:p>
          <w:p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tblPrEx>
          <w:tblCellMar>
            <w:top w:w="0" w:type="dxa"/>
            <w:bottom w:w="0" w:type="dxa"/>
          </w:tblCellMar>
        </w:tblPrEx>
        <w:tc>
          <w:tcPr>
            <w:tcW w:w="3240" w:type="dxa"/>
          </w:tcPr>
          <w:p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6B2037">
              <w:t xml:space="preserve">Figure </w:t>
            </w:r>
            <w:r w:rsidR="006B2037">
              <w:rPr>
                <w:noProof/>
              </w:rPr>
              <w:t>135</w:t>
            </w:r>
            <w:r w:rsidR="005346F4">
              <w:fldChar w:fldCharType="end"/>
            </w:r>
            <w:r w:rsidR="005346F4">
              <w:t>)</w:t>
            </w:r>
            <w:r>
              <w:t>.</w:t>
            </w:r>
          </w:p>
          <w:p w:rsidR="002A21AE" w:rsidRDefault="002A21AE">
            <w:pPr>
              <w:pStyle w:val="TableTextNumbersContinued"/>
            </w:pPr>
          </w:p>
          <w:p w:rsidR="002A21AE" w:rsidRDefault="002A21AE">
            <w:pPr>
              <w:pStyle w:val="TableTextNumbersContinued"/>
            </w:pPr>
            <w:r>
              <w:t xml:space="preserve">Select and/or enter an explanatory comment and click </w:t>
            </w:r>
            <w:r>
              <w:rPr>
                <w:b/>
              </w:rPr>
              <w:t>OK</w:t>
            </w:r>
            <w:r>
              <w:t xml:space="preserve">. </w:t>
            </w:r>
          </w:p>
        </w:tc>
        <w:tc>
          <w:tcPr>
            <w:tcW w:w="6120" w:type="dxa"/>
          </w:tcPr>
          <w:p w:rsidR="002A21AE" w:rsidRDefault="002A21AE">
            <w:pPr>
              <w:pStyle w:val="TableTextBullet"/>
            </w:pPr>
            <w:r>
              <w:t>Allows the user to enter a commen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9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4"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1" o:spid="_x0000_s1026"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97C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zTFS&#10;pAOTtkJxNE+zUJ3euAJAldrZkB89qxez1fSrQ0pXLVEHHlW+XgwExojkISQsnIE79v1HzQBDjl7H&#10;Up0b2wVKKAI6R0cugyP87BGFzSl4nKdgHL2fJaS4Bxrr/AeuOxQmJZagOhKT09Z5kA7QOyTco/RG&#10;SBkNlwr1oHaRPqUxwmkpWDgNOGcP+0padCKhZ+IXCgFsDzCrj4pFtpYTtr7NPRHyOge8VIEPcgE9&#10;t9m1Kb4t0sV6vp7no3wyW4/ytK5H7zdVPpptsndP9bS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B&#10;E97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B31C95" w:rsidRDefault="002A21AE">
            <w:pPr>
              <w:pStyle w:val="NotesText"/>
              <w:rPr>
                <w:rFonts w:cs="Arial"/>
                <w:szCs w:val="18"/>
              </w:rPr>
            </w:pPr>
          </w:p>
          <w:p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Transfusion Requirement 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rsidR="002D516C" w:rsidRPr="00B31C95" w:rsidRDefault="002D516C" w:rsidP="002D516C">
            <w:pPr>
              <w:pStyle w:val="TableText"/>
              <w:rPr>
                <w:rFonts w:cs="Arial"/>
                <w:szCs w:val="18"/>
              </w:rPr>
            </w:pPr>
          </w:p>
          <w:p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rsidR="00DB7814" w:rsidRPr="00B31C95" w:rsidRDefault="00DB7814">
            <w:pPr>
              <w:pStyle w:val="NotesText"/>
              <w:rPr>
                <w:rFonts w:cs="Arial"/>
                <w:szCs w:val="18"/>
              </w:rPr>
            </w:pPr>
          </w:p>
          <w:p w:rsidR="00DB7814" w:rsidRPr="00B31C95" w:rsidRDefault="00DB7814" w:rsidP="00DB7814">
            <w:pPr>
              <w:pStyle w:val="NotesText"/>
              <w:rPr>
                <w:rFonts w:cs="Arial"/>
                <w:szCs w:val="18"/>
              </w:rPr>
            </w:pPr>
            <w:r w:rsidRPr="00B31C95">
              <w:rPr>
                <w:rFonts w:cs="Arial"/>
                <w:szCs w:val="18"/>
              </w:rPr>
              <w:t>For inactivation of an item:</w:t>
            </w:r>
          </w:p>
          <w:p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tblPrEx>
          <w:tblCellMar>
            <w:top w:w="0" w:type="dxa"/>
            <w:bottom w:w="0" w:type="dxa"/>
          </w:tblCellMar>
        </w:tblPrEx>
        <w:tc>
          <w:tcPr>
            <w:tcW w:w="3240" w:type="dxa"/>
          </w:tcPr>
          <w:p w:rsidR="002A21AE" w:rsidRDefault="002A21AE">
            <w:pPr>
              <w:pStyle w:val="TableTextNumbers"/>
            </w:pPr>
            <w:r>
              <w:t>Return to Step 2 to continue editing the patient’s TRs.</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Accept entries and exit, or </w:t>
            </w:r>
          </w:p>
          <w:p w:rsidR="002A21AE" w:rsidRDefault="002A21AE">
            <w:pPr>
              <w:pStyle w:val="TableTextNumbersContinued"/>
            </w:pPr>
          </w:p>
          <w:p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09" w:author="Department of Veterans Affairs" w:date="2017-02-09T08:17:00Z" w:original="0."/>
              </w:fldChar>
            </w:r>
          </w:p>
        </w:tc>
        <w:tc>
          <w:tcPr>
            <w:tcW w:w="6120" w:type="dxa"/>
          </w:tcPr>
          <w:p w:rsidR="002A21AE" w:rsidRDefault="002A21AE">
            <w:pPr>
              <w:pStyle w:val="TableText"/>
            </w:pPr>
          </w:p>
        </w:tc>
      </w:tr>
    </w:tbl>
    <w:p w:rsidR="00994FF2" w:rsidRDefault="00994FF2" w:rsidP="00994FF2">
      <w:pPr>
        <w:pStyle w:val="Caption"/>
      </w:pPr>
      <w:bookmarkStart w:id="610" w:name="_Ref127094922"/>
      <w:r>
        <w:t xml:space="preserve">Figure </w:t>
      </w:r>
      <w:r w:rsidR="00C17F7C">
        <w:fldChar w:fldCharType="begin"/>
      </w:r>
      <w:r w:rsidR="00C17F7C">
        <w:instrText xml:space="preserve"> SEQ Figure \* ARABIC </w:instrText>
      </w:r>
      <w:r w:rsidR="00C17F7C">
        <w:fldChar w:fldCharType="separate"/>
      </w:r>
      <w:r w:rsidR="006B2037">
        <w:rPr>
          <w:noProof/>
        </w:rPr>
        <w:t>134</w:t>
      </w:r>
      <w:r w:rsidR="00C17F7C">
        <w:fldChar w:fldCharType="end"/>
      </w:r>
      <w:bookmarkEnd w:id="610"/>
      <w:r>
        <w:t>: Enter Patient Special Instructions and Transfusion Requirements</w:t>
      </w:r>
    </w:p>
    <w:p w:rsidR="00994FF2" w:rsidRDefault="00BF6A0C" w:rsidP="00994FF2">
      <w:pPr>
        <w:pStyle w:val="BodyText"/>
      </w:pPr>
      <w:r>
        <w:rPr>
          <w:noProof/>
        </w:rPr>
        <w:drawing>
          <wp:inline distT="0" distB="0" distL="0" distR="0">
            <wp:extent cx="5600700" cy="43148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600700" cy="4314825"/>
                    </a:xfrm>
                    <a:prstGeom prst="rect">
                      <a:avLst/>
                    </a:prstGeom>
                    <a:noFill/>
                    <a:ln>
                      <a:noFill/>
                    </a:ln>
                  </pic:spPr>
                </pic:pic>
              </a:graphicData>
            </a:graphic>
          </wp:inline>
        </w:drawing>
      </w:r>
    </w:p>
    <w:p w:rsidR="005346F4" w:rsidRDefault="005346F4" w:rsidP="005346F4">
      <w:pPr>
        <w:pStyle w:val="Caption"/>
      </w:pPr>
      <w:bookmarkStart w:id="611" w:name="_Ref127095162"/>
      <w:r>
        <w:t xml:space="preserve">Figure </w:t>
      </w:r>
      <w:r w:rsidR="00C17F7C">
        <w:fldChar w:fldCharType="begin"/>
      </w:r>
      <w:r w:rsidR="00C17F7C">
        <w:instrText xml:space="preserve"> SEQ Figure \* ARABIC </w:instrText>
      </w:r>
      <w:r w:rsidR="00C17F7C">
        <w:fldChar w:fldCharType="separate"/>
      </w:r>
      <w:r w:rsidR="006B2037">
        <w:rPr>
          <w:noProof/>
        </w:rPr>
        <w:t>135</w:t>
      </w:r>
      <w:r w:rsidR="00C17F7C">
        <w:fldChar w:fldCharType="end"/>
      </w:r>
      <w:bookmarkEnd w:id="611"/>
      <w:r>
        <w:t>: Inactivate Component Requirements</w:t>
      </w:r>
    </w:p>
    <w:p w:rsidR="005346F4" w:rsidRDefault="00BF6A0C" w:rsidP="00994FF2">
      <w:pPr>
        <w:pStyle w:val="BodyText"/>
      </w:pPr>
      <w:r>
        <w:rPr>
          <w:noProof/>
        </w:rPr>
        <w:drawing>
          <wp:inline distT="0" distB="0" distL="0" distR="0">
            <wp:extent cx="5715000" cy="508635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15000" cy="5086350"/>
                    </a:xfrm>
                    <a:prstGeom prst="rect">
                      <a:avLst/>
                    </a:prstGeom>
                    <a:noFill/>
                    <a:ln>
                      <a:noFill/>
                    </a:ln>
                  </pic:spPr>
                </pic:pic>
              </a:graphicData>
            </a:graphic>
          </wp:inline>
        </w:drawing>
      </w:r>
    </w:p>
    <w:p w:rsidR="002A21AE" w:rsidRDefault="002A21AE">
      <w:pPr>
        <w:pStyle w:val="Heading3"/>
      </w:pPr>
      <w:r>
        <w:br w:type="page"/>
      </w:r>
      <w:bookmarkStart w:id="612" w:name="_Toc474323443"/>
      <w:r>
        <w:t>Special Instructions &amp; Transfusion Requirements: Enter and Remove Special Instructions</w:t>
      </w:r>
      <w:bookmarkEnd w:id="612"/>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rsidR="002A21AE" w:rsidRDefault="002A21AE" w:rsidP="00FA7E65">
      <w:pPr>
        <w:pStyle w:val="BodyText"/>
      </w:pPr>
      <w:r>
        <w:t>The user enter</w:t>
      </w:r>
      <w:r w:rsidR="007C7B3C">
        <w:t>s</w:t>
      </w:r>
      <w:r>
        <w:t xml:space="preserve"> comments in a patient’s file that are not enforced by VBECS.</w:t>
      </w:r>
    </w:p>
    <w:p w:rsidR="002A21AE" w:rsidRDefault="002A21AE">
      <w:pPr>
        <w:pStyle w:val="Heading4"/>
      </w:pPr>
      <w:r>
        <w:t>Assumptions</w:t>
      </w:r>
      <w:r>
        <w:rPr>
          <w:b w:val="0"/>
        </w:rPr>
        <w:t xml:space="preserve"> </w:t>
      </w:r>
    </w:p>
    <w:p w:rsidR="002A21AE" w:rsidRDefault="002A21AE">
      <w:pPr>
        <w:pStyle w:val="ListBullet"/>
      </w:pPr>
      <w:r>
        <w:t>Fields containing Special Instructions (SIs) may be populated during database conversion.</w:t>
      </w:r>
    </w:p>
    <w:p w:rsidR="002A21AE" w:rsidRDefault="002A21AE">
      <w:pPr>
        <w:pStyle w:val="Heading4"/>
      </w:pPr>
      <w:r>
        <w:t xml:space="preserve">Outcome </w:t>
      </w:r>
    </w:p>
    <w:p w:rsidR="002A21AE" w:rsidRDefault="002A21AE">
      <w:pPr>
        <w:pStyle w:val="ListBullet"/>
      </w:pPr>
      <w:r>
        <w:t xml:space="preserve">When the user searches for a patient or when the Patient Information Toolbar is displayed, VBECS displays </w:t>
      </w:r>
      <w:r w:rsidR="00BF6A0C">
        <w:rPr>
          <w:noProof/>
        </w:rPr>
        <w:drawing>
          <wp:inline distT="0" distB="0" distL="0" distR="0">
            <wp:extent cx="152400" cy="152400"/>
            <wp:effectExtent l="0" t="0" r="0" b="0"/>
            <wp:docPr id="248" name="Picture 24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alert the user to view the patient’s SI entries.</w:t>
      </w:r>
    </w:p>
    <w:p w:rsidR="002A21AE" w:rsidRDefault="002A21AE">
      <w:pPr>
        <w:pStyle w:val="ListBullet"/>
      </w:pPr>
      <w:r>
        <w:t>When a user retrieves a patient record and is in a multidivisional setting, he may view SIs created in all divisions within the database.</w:t>
      </w:r>
    </w:p>
    <w:p w:rsidR="002A21AE" w:rsidRDefault="002A21AE">
      <w:pPr>
        <w:pStyle w:val="Heading4"/>
      </w:pPr>
      <w:r>
        <w:t>Limitations and Restrictions</w:t>
      </w:r>
      <w:r>
        <w:rPr>
          <w:b w:val="0"/>
        </w:rPr>
        <w:t xml:space="preserve"> </w:t>
      </w:r>
    </w:p>
    <w:p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rsidR="002A21AE" w:rsidRDefault="002A21AE">
      <w:pPr>
        <w:pStyle w:val="Heading4"/>
      </w:pPr>
      <w:r>
        <w:t>Additional Information</w:t>
      </w:r>
    </w:p>
    <w:p w:rsidR="002A21AE" w:rsidRDefault="002A21AE">
      <w:pPr>
        <w:pStyle w:val="ListBullet"/>
      </w:pPr>
      <w:r>
        <w:t xml:space="preserve">Inactivation of patient SI entries is allowed only in the division of entry. </w:t>
      </w:r>
    </w:p>
    <w:p w:rsidR="002A21AE" w:rsidRDefault="002A21AE">
      <w:pPr>
        <w:pStyle w:val="ListBullet"/>
      </w:pPr>
      <w:r>
        <w:t xml:space="preserve">Only currently active SIs at a division will automatically display via the database to all divisions. </w:t>
      </w:r>
    </w:p>
    <w:p w:rsidR="002A21AE" w:rsidRDefault="002A21AE">
      <w:pPr>
        <w:pStyle w:val="ListBullet"/>
      </w:pPr>
      <w:r>
        <w:t xml:space="preserve">Inactive SIs are not deleted from the VBECS database. They may not be reactivated but may be viewed in the maintenance fields when requested. </w:t>
      </w:r>
    </w:p>
    <w:p w:rsidR="002A21AE" w:rsidRDefault="002A21AE">
      <w:pPr>
        <w:pStyle w:val="ListBullet"/>
      </w:pPr>
      <w:r>
        <w:t xml:space="preserve">Canned comments in the Special Instructions context must be entered by the division before they can be selected for use. </w:t>
      </w:r>
    </w:p>
    <w:p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rsidR="002A21AE" w:rsidRDefault="002A21AE">
      <w:pPr>
        <w:pStyle w:val="ListBullet"/>
      </w:pPr>
      <w:r>
        <w:t>SIs from database conversion may include component or antigen negative requirements that must be entered in TRs so that VBECS can enforce them.</w:t>
      </w:r>
    </w:p>
    <w:p w:rsidR="002A21AE" w:rsidRDefault="002A21AE">
      <w:pPr>
        <w:pStyle w:val="Heading4"/>
        <w:rPr>
          <w:b w:val="0"/>
        </w:rPr>
      </w:pPr>
      <w:r>
        <w:t>User Roles with Access to This Option</w:t>
      </w:r>
      <w:r>
        <w:rPr>
          <w:b w:val="0"/>
        </w:rPr>
        <w:t xml:space="preserve"> </w:t>
      </w:r>
    </w:p>
    <w:p w:rsidR="001C7911" w:rsidRDefault="001C7911" w:rsidP="001C7911">
      <w:pPr>
        <w:pStyle w:val="Roles"/>
      </w:pPr>
      <w:r>
        <w:t>All users</w:t>
      </w:r>
    </w:p>
    <w:p w:rsidR="002A21AE" w:rsidRDefault="002A21AE">
      <w:pPr>
        <w:pStyle w:val="Heading4"/>
      </w:pPr>
      <w:r>
        <w:t>Special Instructions &amp; Transfusion Requirements: Enter a Special Instruction</w:t>
      </w:r>
    </w:p>
    <w:p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BF6A0C">
              <w:rPr>
                <w:noProof/>
              </w:rPr>
              <w:drawing>
                <wp:inline distT="0" distB="0" distL="0" distR="0">
                  <wp:extent cx="152400" cy="152400"/>
                  <wp:effectExtent l="0" t="0" r="0" b="0"/>
                  <wp:docPr id="249" name="Picture 24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displayed.</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597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3" name="Lin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9" o:spid="_x0000_s1026" style="position:absolute;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TXA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6RQj&#10;RToQ6Vkojh4Xi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0&#10;ATX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click </w:t>
            </w:r>
            <w:r>
              <w:rPr>
                <w:b/>
              </w:rPr>
              <w:t>New SI or TR</w:t>
            </w:r>
            <w:r>
              <w:t xml:space="preserve"> in Patient Testing to access this option.</w:t>
            </w:r>
          </w:p>
        </w:tc>
      </w:tr>
      <w:tr w:rsidR="002A21AE">
        <w:tblPrEx>
          <w:tblCellMar>
            <w:top w:w="0" w:type="dxa"/>
            <w:bottom w:w="0" w:type="dxa"/>
          </w:tblCellMar>
        </w:tblPrEx>
        <w:tc>
          <w:tcPr>
            <w:tcW w:w="3240" w:type="dxa"/>
          </w:tcPr>
          <w:p w:rsidR="002A21AE" w:rsidRDefault="002A21AE">
            <w:pPr>
              <w:pStyle w:val="TableTextNumbers"/>
            </w:pPr>
            <w:r>
              <w:t>Select a patient.</w:t>
            </w:r>
          </w:p>
          <w:p w:rsidR="00DA5ED4" w:rsidRDefault="00DA5ED4" w:rsidP="00DA5ED4">
            <w:pPr>
              <w:pStyle w:val="TableTextNumbersContinued"/>
            </w:pPr>
          </w:p>
          <w:p w:rsidR="00DA5ED4" w:rsidRDefault="00DA5ED4" w:rsidP="00DA5ED4">
            <w:pPr>
              <w:pStyle w:val="TableTextNumbersContinued"/>
            </w:pPr>
            <w:r>
              <w:t xml:space="preserve">Click </w:t>
            </w:r>
            <w:r w:rsidRPr="00DA5ED4">
              <w:rPr>
                <w:b/>
              </w:rPr>
              <w:t>OK</w:t>
            </w:r>
            <w:r>
              <w:t>.</w:t>
            </w:r>
          </w:p>
        </w:tc>
        <w:tc>
          <w:tcPr>
            <w:tcW w:w="6120" w:type="dxa"/>
          </w:tcPr>
          <w:p w:rsidR="002A21AE" w:rsidRDefault="002A21AE">
            <w:pPr>
              <w:pStyle w:val="TableTextBullet"/>
            </w:pPr>
            <w:r>
              <w:t>Displays options to select a patient.</w:t>
            </w:r>
          </w:p>
          <w:p w:rsidR="002A21AE" w:rsidRDefault="002A21AE">
            <w:pPr>
              <w:pStyle w:val="TableTextBullet"/>
            </w:pPr>
            <w:r>
              <w:t>Displays the option to enter a new comment or remove an existing comment in the division.</w:t>
            </w:r>
          </w:p>
          <w:p w:rsidR="002A21AE" w:rsidRDefault="002A21AE">
            <w:pPr>
              <w:pStyle w:val="TableTextBullet"/>
            </w:pPr>
            <w:r>
              <w:t>Displays the active SI entries in reverse chronological order with all active SIs first, along with date, division code, and text of the entry.</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5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2"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7"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d0U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8Qgj&#10;RVoQaSsUR9P5N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W&#10;Pd0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need for SIs is usually temporary and may not be required for all transfusions.</w:t>
            </w:r>
          </w:p>
          <w:p w:rsidR="002A21AE" w:rsidRDefault="002A21AE">
            <w:pPr>
              <w:pStyle w:val="NotesText"/>
            </w:pPr>
          </w:p>
          <w:p w:rsidR="002A21AE" w:rsidRDefault="002A21AE">
            <w:pPr>
              <w:pStyle w:val="NotesText"/>
            </w:pPr>
            <w:r>
              <w:t>The user may choose to display inactivated SI comments.</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6B2037">
              <w:t xml:space="preserve">Figure </w:t>
            </w:r>
            <w:r w:rsidR="006B2037">
              <w:rPr>
                <w:noProof/>
              </w:rPr>
              <w:t>136</w:t>
            </w:r>
            <w:r w:rsidR="009142E5">
              <w:fldChar w:fldCharType="end"/>
            </w:r>
            <w:r w:rsidR="00DA5ED4" w:rsidRPr="00DA5ED4">
              <w:t>)</w:t>
            </w:r>
            <w:r>
              <w:t>.</w:t>
            </w:r>
          </w:p>
          <w:p w:rsidR="00595334" w:rsidRDefault="00595334" w:rsidP="00595334">
            <w:pPr>
              <w:pStyle w:val="TableTextNumbersContinued"/>
            </w:pPr>
          </w:p>
          <w:p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rsidR="00595334" w:rsidRDefault="00595334" w:rsidP="005A1FF9">
            <w:pPr>
              <w:pStyle w:val="TableTextNumbers"/>
              <w:numPr>
                <w:ilvl w:val="0"/>
                <w:numId w:val="0"/>
              </w:numPr>
            </w:pPr>
          </w:p>
        </w:tc>
        <w:tc>
          <w:tcPr>
            <w:tcW w:w="6120" w:type="dxa"/>
          </w:tcPr>
          <w:p w:rsidR="002A21AE" w:rsidRDefault="002A21AE">
            <w:pPr>
              <w:pStyle w:val="TableTextBullet"/>
            </w:pPr>
            <w:r>
              <w:t>Allows the user to enter or inactivate comments.</w:t>
            </w:r>
          </w:p>
          <w:p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6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1"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8"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iw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aYaR&#10;Ih2I9CwUR4+Le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Au&#10;CL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rsidR="002A21AE" w:rsidRDefault="002A21AE">
            <w:pPr>
              <w:pStyle w:val="NotesText"/>
            </w:pPr>
          </w:p>
          <w:p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tblPrEx>
          <w:tblCellMar>
            <w:top w:w="0" w:type="dxa"/>
            <w:bottom w:w="0" w:type="dxa"/>
          </w:tblCellMar>
        </w:tblPrEx>
        <w:trPr>
          <w:trHeight w:val="1988"/>
        </w:trPr>
        <w:tc>
          <w:tcPr>
            <w:tcW w:w="3240" w:type="dxa"/>
          </w:tcPr>
          <w:p w:rsidR="002A21AE" w:rsidRDefault="002A21AE">
            <w:pPr>
              <w:pStyle w:val="TableTextNumbers"/>
            </w:pPr>
            <w:r>
              <w:t>Confirm the activation of the entry and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p w:rsidR="002A21AE" w:rsidRDefault="002A21AE">
            <w:pPr>
              <w:pStyle w:val="TableTextNumbersContinued"/>
            </w:pPr>
          </w:p>
          <w:p w:rsidR="002A21AE" w:rsidRDefault="002A21AE">
            <w:pPr>
              <w:pStyle w:val="TableTextNumbersContinued"/>
            </w:pPr>
            <w:r>
              <w:t>Return to Step 2 to add more SIs for this patient.</w:t>
            </w:r>
          </w:p>
          <w:p w:rsidR="002A21AE" w:rsidRDefault="002A21AE">
            <w:pPr>
              <w:pStyle w:val="TableTextNumbersContinued"/>
            </w:pPr>
          </w:p>
          <w:p w:rsidR="002A21AE" w:rsidRDefault="002A21AE">
            <w:pPr>
              <w:pStyle w:val="TableTextNumbersContinued"/>
            </w:pPr>
            <w:r>
              <w:t>Select another patient and return to Step 1, if desired</w:t>
            </w:r>
            <w:r w:rsidR="00DA12E9">
              <w:t>.</w:t>
            </w:r>
          </w:p>
          <w:p w:rsidR="002A21AE" w:rsidRDefault="002A21AE">
            <w:pPr>
              <w:pStyle w:val="TableTextNumbersContinued"/>
            </w:pPr>
          </w:p>
          <w:p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13" w:author="Department of Veterans Affairs" w:date="2017-02-09T08:17:00Z" w:original="0."/>
              </w:fldChar>
            </w:r>
          </w:p>
        </w:tc>
        <w:tc>
          <w:tcPr>
            <w:tcW w:w="6120" w:type="dxa"/>
          </w:tcPr>
          <w:p w:rsidR="002A21AE" w:rsidRDefault="002A21AE">
            <w:pPr>
              <w:pStyle w:val="TableTextBullet"/>
            </w:pPr>
            <w:r>
              <w:t>Saves the entry in the database.</w:t>
            </w:r>
          </w:p>
        </w:tc>
      </w:tr>
    </w:tbl>
    <w:p w:rsidR="009142E5" w:rsidRDefault="009142E5" w:rsidP="009142E5">
      <w:pPr>
        <w:pStyle w:val="Caption"/>
      </w:pPr>
      <w:bookmarkStart w:id="614" w:name="_Toc63680371"/>
      <w:r>
        <w:br w:type="page"/>
      </w:r>
      <w:bookmarkStart w:id="615" w:name="_Ref127262439"/>
      <w:r>
        <w:t xml:space="preserve">Figure </w:t>
      </w:r>
      <w:r w:rsidR="00C17F7C">
        <w:fldChar w:fldCharType="begin"/>
      </w:r>
      <w:r w:rsidR="00C17F7C">
        <w:instrText xml:space="preserve"> SEQ Figure \* ARABIC </w:instrText>
      </w:r>
      <w:r w:rsidR="00C17F7C">
        <w:fldChar w:fldCharType="separate"/>
      </w:r>
      <w:r w:rsidR="006B2037">
        <w:rPr>
          <w:noProof/>
        </w:rPr>
        <w:t>136</w:t>
      </w:r>
      <w:r w:rsidR="00C17F7C">
        <w:fldChar w:fldCharType="end"/>
      </w:r>
      <w:bookmarkEnd w:id="615"/>
      <w:r>
        <w:t xml:space="preserve">: </w:t>
      </w:r>
      <w:r w:rsidRPr="00AB6967">
        <w:t>Enter Patient Special Instructions and Transfusion Requirements</w:t>
      </w:r>
    </w:p>
    <w:p w:rsidR="002A21AE" w:rsidRDefault="00BF6A0C" w:rsidP="00FA7E65">
      <w:pPr>
        <w:pStyle w:val="BodyText"/>
      </w:pPr>
      <w:r>
        <w:rPr>
          <w:noProof/>
        </w:rPr>
        <w:drawing>
          <wp:inline distT="0" distB="0" distL="0" distR="0">
            <wp:extent cx="5934075" cy="377190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rsidR="002A21AE" w:rsidRDefault="002A21AE">
      <w:pPr>
        <w:pStyle w:val="Heading2"/>
      </w:pPr>
      <w:bookmarkStart w:id="616" w:name="_Toc63680369"/>
      <w:bookmarkStart w:id="617" w:name="_Post-Transfusion_Information"/>
      <w:bookmarkStart w:id="618" w:name="_Toc474323444"/>
      <w:bookmarkEnd w:id="418"/>
      <w:bookmarkEnd w:id="614"/>
      <w:bookmarkEnd w:id="617"/>
      <w:r>
        <w:t>Post-Transfusion Information</w:t>
      </w:r>
      <w:bookmarkEnd w:id="618"/>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rsidR="002A21AE" w:rsidRDefault="002A21AE">
      <w:pPr>
        <w:pStyle w:val="Heading4"/>
      </w:pPr>
      <w:r>
        <w:t>Assumptions</w:t>
      </w:r>
    </w:p>
    <w:p w:rsidR="002A21AE" w:rsidRDefault="002A21AE">
      <w:pPr>
        <w:pStyle w:val="ListBullet"/>
        <w:ind w:left="720"/>
      </w:pPr>
      <w:r>
        <w:t>The BTRF is returned and completed for each unit.</w:t>
      </w:r>
    </w:p>
    <w:p w:rsidR="002A21AE" w:rsidRDefault="002A21AE">
      <w:pPr>
        <w:pStyle w:val="ListBullet"/>
        <w:ind w:left="720"/>
      </w:pPr>
      <w:r>
        <w:t>The unit status is “issued” or “presumed transfused” in VBECS.</w:t>
      </w:r>
    </w:p>
    <w:p w:rsidR="00EE44F1" w:rsidRDefault="00EE44F1" w:rsidP="00EE44F1">
      <w:pPr>
        <w:pStyle w:val="ListBullet"/>
        <w:ind w:left="720"/>
      </w:pPr>
      <w:r>
        <w:t>Interface connections to the BCE COTS system are enabled to receive transfusion update messages.</w:t>
      </w:r>
    </w:p>
    <w:p w:rsidR="002A21AE" w:rsidRDefault="002A21AE">
      <w:pPr>
        <w:pStyle w:val="Heading4"/>
      </w:pPr>
      <w:r>
        <w:t>Outcome</w:t>
      </w:r>
    </w:p>
    <w:p w:rsidR="002A21AE" w:rsidRDefault="002A21AE" w:rsidP="004D0C24">
      <w:pPr>
        <w:pStyle w:val="ListBullet"/>
        <w:ind w:left="720"/>
      </w:pPr>
      <w:r>
        <w:t>The unit status is updated to “transfused.”</w:t>
      </w:r>
    </w:p>
    <w:p w:rsidR="002A21AE" w:rsidRDefault="002A21AE">
      <w:pPr>
        <w:pStyle w:val="ListBullet"/>
        <w:ind w:left="720"/>
      </w:pPr>
      <w:r>
        <w:t>The VBECS patient record includes the blood transfusion information.</w:t>
      </w:r>
    </w:p>
    <w:p w:rsidR="002A21AE" w:rsidRDefault="002A21AE">
      <w:pPr>
        <w:pStyle w:val="Heading4"/>
      </w:pPr>
      <w:r>
        <w:t>Limitations and Restrictions</w:t>
      </w:r>
    </w:p>
    <w:p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rsidR="002A21AE" w:rsidRDefault="002A21AE">
      <w:pPr>
        <w:pStyle w:val="Heading4"/>
      </w:pPr>
      <w:r>
        <w:t>Additional Information</w:t>
      </w:r>
    </w:p>
    <w:p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rsidR="002A21AE" w:rsidRDefault="002A21AE">
      <w:pPr>
        <w:pStyle w:val="Heading4"/>
      </w:pPr>
      <w:r>
        <w:t>User Roles with Access to This Option</w:t>
      </w:r>
    </w:p>
    <w:p w:rsidR="007D4E77" w:rsidRDefault="007D4E77" w:rsidP="007D4E77">
      <w:pPr>
        <w:pStyle w:val="Roles"/>
        <w:rPr>
          <w:snapToGrid w:val="0"/>
        </w:rPr>
      </w:pPr>
      <w:r>
        <w:t>All users</w:t>
      </w:r>
    </w:p>
    <w:p w:rsidR="002A21AE" w:rsidRDefault="002A21AE">
      <w:pPr>
        <w:pStyle w:val="Heading4"/>
      </w:pPr>
      <w:r>
        <w:t>Post-Transfusion Information</w:t>
      </w:r>
    </w:p>
    <w:p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tc>
        <w:tc>
          <w:tcPr>
            <w:tcW w:w="6120" w:type="dxa"/>
          </w:tcPr>
          <w:p w:rsidR="002A21AE" w:rsidRDefault="002A21AE">
            <w:pPr>
              <w:pStyle w:val="TableTextBullet"/>
            </w:pPr>
            <w:r>
              <w:rPr>
                <w:rFonts w:cs="Arial"/>
                <w:vanish/>
              </w:rPr>
              <w:t xml:space="preserve">BR_69.02 </w:t>
            </w:r>
            <w:r>
              <w:t xml:space="preserve">Lists the units issued to the selected patient. </w:t>
            </w:r>
          </w:p>
          <w:p w:rsidR="002A21AE" w:rsidRDefault="002A21AE">
            <w:pPr>
              <w:pStyle w:val="TableTextBullet"/>
            </w:pPr>
            <w:r>
              <w:t>Displays the issue date and time.</w:t>
            </w:r>
          </w:p>
          <w:p w:rsidR="002A21AE" w:rsidRDefault="002A21AE">
            <w:pPr>
              <w:pStyle w:val="TableTextBullet"/>
            </w:pPr>
            <w:r>
              <w:t>Displays the units one at a time for update in the order in which the user selected them.</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0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0"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8"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NgFQ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v8&#10;s2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rsidR="002A21AE" w:rsidRDefault="002A21AE">
            <w:pPr>
              <w:pStyle w:val="NotesText"/>
            </w:pPr>
          </w:p>
          <w:p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tblPrEx>
          <w:tblCellMar>
            <w:top w:w="0" w:type="dxa"/>
            <w:bottom w:w="0" w:type="dxa"/>
          </w:tblCellMar>
        </w:tblPrEx>
        <w:tc>
          <w:tcPr>
            <w:tcW w:w="3240" w:type="dxa"/>
          </w:tcPr>
          <w:p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6B2037">
              <w:t xml:space="preserve">Figure </w:t>
            </w:r>
            <w:r w:rsidR="006B2037">
              <w:rPr>
                <w:noProof/>
              </w:rPr>
              <w:t>137</w:t>
            </w:r>
            <w:r w:rsidR="00AF4568">
              <w:fldChar w:fldCharType="end"/>
            </w:r>
            <w:r w:rsidR="00DA5ED4">
              <w:t>)</w:t>
            </w:r>
            <w:r>
              <w:t>.</w:t>
            </w:r>
          </w:p>
          <w:p w:rsidR="00AB0C95" w:rsidRDefault="00AB0C95" w:rsidP="00AB0C95">
            <w:pPr>
              <w:pStyle w:val="TableTextNumbersContinued"/>
            </w:pPr>
          </w:p>
          <w:p w:rsidR="00AB0C95" w:rsidRDefault="00AB0C95" w:rsidP="00AB0C95">
            <w:pPr>
              <w:pStyle w:val="TableTextNumbersContinued"/>
            </w:pPr>
            <w:r>
              <w:t xml:space="preserve">Click </w:t>
            </w:r>
            <w:r w:rsidRPr="00AB0C95">
              <w:rPr>
                <w:b/>
              </w:rPr>
              <w:t>OK</w:t>
            </w:r>
            <w:r>
              <w:t>.</w:t>
            </w:r>
          </w:p>
        </w:tc>
        <w:tc>
          <w:tcPr>
            <w:tcW w:w="6120" w:type="dxa"/>
          </w:tcPr>
          <w:p w:rsidR="00D51EEA" w:rsidRDefault="00D51EEA" w:rsidP="00D51EEA">
            <w:pPr>
              <w:pStyle w:val="TableTextBullet"/>
            </w:pPr>
            <w:r>
              <w:t>Allows the user to select units for which to enter post-transfusion information.</w:t>
            </w:r>
          </w:p>
          <w:p w:rsidR="00D51EEA" w:rsidRDefault="00D51EEA" w:rsidP="00D51EEA">
            <w:pPr>
              <w:pStyle w:val="TableText"/>
            </w:pPr>
          </w:p>
          <w:p w:rsidR="00D51EEA" w:rsidRDefault="00BF6A0C" w:rsidP="00D51EEA">
            <w:pPr>
              <w:pStyle w:val="TableText"/>
              <w:rPr>
                <w:b/>
                <w:bCs/>
                <w:szCs w:val="18"/>
              </w:rPr>
            </w:pPr>
            <w:r>
              <w:rPr>
                <w:b/>
                <w:bCs/>
                <w:noProof/>
              </w:rPr>
              <mc:AlternateContent>
                <mc:Choice Requires="wps">
                  <w:drawing>
                    <wp:anchor distT="0" distB="0" distL="114300" distR="114300" simplePos="0" relativeHeight="251765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9"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0"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hII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WWCk&#10;SAcibYXiKEsX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7&#10;khIIFgIAAC4EAAAOAAAAAAAAAAAAAAAAAC4CAABkcnMvZTJvRG9jLnhtbFBLAQItABQABgAIAAAA&#10;IQAXTzAS2wAAAAgBAAAPAAAAAAAAAAAAAAAAAHAEAABkcnMvZG93bnJldi54bWxQSwUGAAAAAAQA&#10;BADzAAAAeAUAAAAA&#10;" strokeweight="1.5pt"/>
                  </w:pict>
                </mc:Fallback>
              </mc:AlternateContent>
            </w:r>
            <w:r w:rsidR="00D51EEA">
              <w:rPr>
                <w:b/>
                <w:bCs/>
                <w:szCs w:val="18"/>
              </w:rPr>
              <w:t>NOTES</w:t>
            </w:r>
          </w:p>
          <w:p w:rsidR="00D51EEA" w:rsidRDefault="00D51EEA" w:rsidP="00D51EEA">
            <w:pPr>
              <w:pStyle w:val="NotesText"/>
            </w:pPr>
          </w:p>
          <w:p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 xml:space="preserve">Enter transfusion details for a blood unit. </w:t>
            </w:r>
          </w:p>
          <w:p w:rsidR="002A21AE" w:rsidRDefault="002A21AE">
            <w:pPr>
              <w:pStyle w:val="TableTextNumbersContinued"/>
            </w:pPr>
          </w:p>
          <w:p w:rsidR="002A21AE" w:rsidRDefault="002A21AE">
            <w:pPr>
              <w:pStyle w:val="TableTextNumbersContinued"/>
            </w:pPr>
            <w:r>
              <w:t>Verify the unit selection.</w:t>
            </w:r>
          </w:p>
        </w:tc>
        <w:tc>
          <w:tcPr>
            <w:tcW w:w="6120" w:type="dxa"/>
          </w:tcPr>
          <w:p w:rsidR="00557C79" w:rsidRDefault="00557C79" w:rsidP="00557C79">
            <w:pPr>
              <w:pStyle w:val="TableTextBullet"/>
            </w:pPr>
            <w:r>
              <w:t xml:space="preserve">Displays the unit information entered by the bedside verification check and allows the user to enter to edit the information. </w:t>
            </w:r>
          </w:p>
          <w:p w:rsidR="00132628" w:rsidRDefault="00132628" w:rsidP="00557C79">
            <w:pPr>
              <w:pStyle w:val="TableTextBullet"/>
            </w:pPr>
            <w:r>
              <w:t>Displays an option to enter or edit unit data.</w:t>
            </w:r>
          </w:p>
          <w:p w:rsidR="00557C79" w:rsidRDefault="00557C79" w:rsidP="00557C79">
            <w:pPr>
              <w:pStyle w:val="TableText"/>
            </w:pPr>
          </w:p>
          <w:p w:rsidR="00557C79" w:rsidRDefault="00BF6A0C" w:rsidP="00557C79">
            <w:pPr>
              <w:pStyle w:val="TableText"/>
              <w:rPr>
                <w:b/>
                <w:bCs/>
                <w:szCs w:val="18"/>
              </w:rPr>
            </w:pPr>
            <w:r>
              <w:rPr>
                <w:b/>
                <w:bCs/>
                <w:noProof/>
              </w:rPr>
              <mc:AlternateContent>
                <mc:Choice Requires="wps">
                  <w:drawing>
                    <wp:anchor distT="0" distB="0" distL="114300" distR="114300" simplePos="0" relativeHeight="251766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8"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r84FgIAAC4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a&#10;hr84FgIAAC4EAAAOAAAAAAAAAAAAAAAAAC4CAABkcnMvZTJvRG9jLnhtbFBLAQItABQABgAIAAAA&#10;IQAXTzAS2wAAAAgBAAAPAAAAAAAAAAAAAAAAAHAEAABkcnMvZG93bnJldi54bWxQSwUGAAAAAAQA&#10;BADzAAAAeAUAAAAA&#10;" strokeweight="1.5pt"/>
                  </w:pict>
                </mc:Fallback>
              </mc:AlternateContent>
            </w:r>
            <w:r w:rsidR="00557C79">
              <w:rPr>
                <w:b/>
                <w:bCs/>
                <w:szCs w:val="18"/>
              </w:rPr>
              <w:t>NOTES</w:t>
            </w:r>
          </w:p>
          <w:p w:rsidR="00557C79" w:rsidRDefault="00557C79" w:rsidP="00557C79">
            <w:pPr>
              <w:pStyle w:val="NotesText"/>
            </w:pPr>
          </w:p>
          <w:p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rsidR="00132628" w:rsidRDefault="00132628" w:rsidP="00132628">
            <w:pPr>
              <w:pStyle w:val="NotesText"/>
            </w:pPr>
          </w:p>
          <w:p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rsidR="00927825" w:rsidRDefault="00927825" w:rsidP="003427EE">
            <w:pPr>
              <w:pStyle w:val="NotesText"/>
            </w:pPr>
          </w:p>
          <w:p w:rsidR="00927825" w:rsidRPr="003427EE" w:rsidRDefault="00E15CC5" w:rsidP="00E15CC5">
            <w:pPr>
              <w:pStyle w:val="NotesText"/>
            </w:pPr>
            <w:r w:rsidRPr="00E15CC5">
              <w:rPr>
                <w:vanish/>
              </w:rPr>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tblPrEx>
          <w:tblCellMar>
            <w:top w:w="0" w:type="dxa"/>
            <w:bottom w:w="0" w:type="dxa"/>
          </w:tblCellMar>
        </w:tblPrEx>
        <w:tc>
          <w:tcPr>
            <w:tcW w:w="3240" w:type="dxa"/>
          </w:tcPr>
          <w:p w:rsidR="002A21AE" w:rsidRDefault="002A21AE">
            <w:pPr>
              <w:pStyle w:val="TableTextNumbers"/>
            </w:pPr>
            <w:r>
              <w:t>Select one or more units. Enter or edit the bedside verification check information with the proper security level.</w:t>
            </w:r>
          </w:p>
        </w:tc>
        <w:tc>
          <w:tcPr>
            <w:tcW w:w="6120" w:type="dxa"/>
          </w:tcPr>
          <w:p w:rsidR="002A21AE" w:rsidRDefault="002A21AE">
            <w:pPr>
              <w:pStyle w:val="TableTextBullet"/>
            </w:pPr>
            <w:r>
              <w:t>Displays the entries for review, including the comment,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9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7"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6"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fPQ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0RQj&#10;RVoQaSsUR7Pp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S&#10;JfP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tblPrEx>
          <w:tblCellMar>
            <w:top w:w="0" w:type="dxa"/>
            <w:bottom w:w="0" w:type="dxa"/>
          </w:tblCellMar>
        </w:tblPrEx>
        <w:tc>
          <w:tcPr>
            <w:tcW w:w="3240" w:type="dxa"/>
          </w:tcPr>
          <w:p w:rsidR="002A21AE" w:rsidRDefault="0014520D">
            <w:pPr>
              <w:pStyle w:val="TableTextNumbers"/>
            </w:pPr>
            <w:r>
              <w:t>Enter post-transfusion details, including:</w:t>
            </w:r>
          </w:p>
          <w:p w:rsidR="0014520D" w:rsidRDefault="0014520D" w:rsidP="0014520D">
            <w:pPr>
              <w:pStyle w:val="TableTextNumbersBullet"/>
            </w:pPr>
            <w:r>
              <w:t>Transfusion start and end dates and times</w:t>
            </w:r>
          </w:p>
          <w:p w:rsidR="0014520D" w:rsidRDefault="0014520D" w:rsidP="0014520D">
            <w:pPr>
              <w:pStyle w:val="TableTextNumbersBullet"/>
            </w:pPr>
            <w:r>
              <w:t>Transfusionist ID</w:t>
            </w:r>
          </w:p>
          <w:p w:rsidR="0014520D" w:rsidRDefault="0014520D" w:rsidP="0014520D">
            <w:pPr>
              <w:pStyle w:val="TableTextNumbersBullet"/>
            </w:pPr>
            <w:r>
              <w:t>Location of transfusion</w:t>
            </w:r>
          </w:p>
          <w:p w:rsidR="0014520D" w:rsidRDefault="0014520D" w:rsidP="0014520D">
            <w:pPr>
              <w:pStyle w:val="TableTextNumbersBullet"/>
            </w:pPr>
            <w:r>
              <w:t>Whether the transfusion was completed or interrupted</w:t>
            </w:r>
          </w:p>
          <w:p w:rsidR="0014520D" w:rsidRDefault="0014520D" w:rsidP="0014520D">
            <w:pPr>
              <w:pStyle w:val="TableTextNumbersBullet"/>
            </w:pPr>
            <w:r>
              <w:t>If interrupted, the amount transfused</w:t>
            </w:r>
          </w:p>
          <w:p w:rsidR="0014520D" w:rsidRDefault="0014520D" w:rsidP="0014520D">
            <w:pPr>
              <w:pStyle w:val="TableTextNumbersBullet"/>
            </w:pPr>
            <w:r>
              <w:t>Whether there was a transfusion reaction</w:t>
            </w:r>
          </w:p>
          <w:p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6B2037">
              <w:t xml:space="preserve">Figure </w:t>
            </w:r>
            <w:r w:rsidR="006B2037">
              <w:rPr>
                <w:noProof/>
              </w:rPr>
              <w:t>138</w:t>
            </w:r>
            <w:r w:rsidR="00AF4568">
              <w:fldChar w:fldCharType="end"/>
            </w:r>
            <w:r w:rsidR="00DA5ED4">
              <w:t>)</w:t>
            </w:r>
          </w:p>
          <w:p w:rsidR="008A3A5A" w:rsidRDefault="008A3A5A" w:rsidP="008A3A5A">
            <w:pPr>
              <w:pStyle w:val="TableTextNumbersContinued"/>
            </w:pPr>
          </w:p>
          <w:p w:rsidR="008A3A5A" w:rsidRDefault="008A3A5A" w:rsidP="008A3A5A">
            <w:pPr>
              <w:pStyle w:val="TableTextNumbersContinued"/>
            </w:pPr>
            <w:r>
              <w:t xml:space="preserve">Click </w:t>
            </w:r>
            <w:r w:rsidRPr="008A3A5A">
              <w:rPr>
                <w:b/>
              </w:rPr>
              <w:t>OK</w:t>
            </w:r>
            <w:r>
              <w:t xml:space="preserve"> to save.</w:t>
            </w:r>
          </w:p>
        </w:tc>
        <w:tc>
          <w:tcPr>
            <w:tcW w:w="6120" w:type="dxa"/>
          </w:tcPr>
          <w:p w:rsidR="002A21AE" w:rsidRDefault="002A21AE">
            <w:pPr>
              <w:pStyle w:val="TableTextBullet"/>
            </w:pPr>
            <w:r>
              <w:t>Displays an option to enter unit data.</w:t>
            </w:r>
          </w:p>
          <w:p w:rsidR="002A21AE" w:rsidRDefault="002A21AE">
            <w:pPr>
              <w:pStyle w:val="TableTextBullet"/>
            </w:pPr>
            <w:r>
              <w:t>Warns the user or allows the user to continue to the next selected un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7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6"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3"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pAF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wj&#10;RToQ6VkojuaP0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P&#10;1pA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rsidR="008A3A5A" w:rsidRDefault="008A3A5A">
            <w:pPr>
              <w:pStyle w:val="NotesText"/>
              <w:rPr>
                <w:rFonts w:cs="Arial"/>
              </w:rPr>
            </w:pPr>
          </w:p>
          <w:p w:rsidR="00965B34" w:rsidRDefault="00965B34">
            <w:pPr>
              <w:pStyle w:val="NotesText"/>
              <w:rPr>
                <w:rFonts w:cs="Arial"/>
                <w:vanish/>
              </w:rPr>
            </w:pPr>
          </w:p>
          <w:p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rsidR="002A21AE" w:rsidRDefault="002A21AE">
            <w:pPr>
              <w:pStyle w:val="NotesText"/>
            </w:pPr>
          </w:p>
          <w:p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rsidR="002A21AE" w:rsidRDefault="002A21AE">
            <w:pPr>
              <w:pStyle w:val="NotesText"/>
            </w:pPr>
          </w:p>
          <w:p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rsidR="002A21AE" w:rsidRDefault="002A21AE">
            <w:pPr>
              <w:pStyle w:val="NotesText"/>
            </w:pPr>
          </w:p>
          <w:p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tblPrEx>
          <w:tblCellMar>
            <w:top w:w="0" w:type="dxa"/>
            <w:bottom w:w="0" w:type="dxa"/>
          </w:tblCellMar>
        </w:tblPrEx>
        <w:tc>
          <w:tcPr>
            <w:tcW w:w="3240" w:type="dxa"/>
          </w:tcPr>
          <w:p w:rsidR="002A21AE" w:rsidRDefault="002A21AE">
            <w:pPr>
              <w:pStyle w:val="TableTextNumbers"/>
            </w:pPr>
            <w:r>
              <w:t>Respond to warnings or continue to enter data for the next unit.</w:t>
            </w:r>
          </w:p>
        </w:tc>
        <w:tc>
          <w:tcPr>
            <w:tcW w:w="6120" w:type="dxa"/>
          </w:tcPr>
          <w:p w:rsidR="002A21AE" w:rsidRDefault="002A21AE">
            <w:pPr>
              <w:pStyle w:val="TableTextBullet"/>
            </w:pPr>
            <w:r>
              <w:t>Allows the user to repeat for subsequent selected units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8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5"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4"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q0G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0QQj&#10;RToQaSMUR7OnP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z&#10;yq0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rsidR="00D6556D" w:rsidRDefault="00D6556D">
            <w:pPr>
              <w:pStyle w:val="NotesText"/>
            </w:pPr>
          </w:p>
          <w:p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rsidR="00D6556D" w:rsidRDefault="00D6556D" w:rsidP="005759DC">
            <w:pPr>
              <w:pStyle w:val="NotesText"/>
            </w:pPr>
          </w:p>
          <w:p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19" w:author="Department of Veterans Affairs" w:date="2017-02-09T08:17:00Z" w:original="0."/>
              </w:fldChar>
            </w:r>
          </w:p>
        </w:tc>
        <w:tc>
          <w:tcPr>
            <w:tcW w:w="6120" w:type="dxa"/>
          </w:tcPr>
          <w:p w:rsidR="002A21AE" w:rsidRDefault="002A21AE">
            <w:pPr>
              <w:pStyle w:val="TableText"/>
            </w:pPr>
          </w:p>
        </w:tc>
      </w:tr>
    </w:tbl>
    <w:p w:rsidR="00AF4568" w:rsidRDefault="00AF4568" w:rsidP="00AF4568">
      <w:pPr>
        <w:pStyle w:val="Caption"/>
      </w:pPr>
      <w:bookmarkStart w:id="620" w:name="_Ref127607637"/>
      <w:r>
        <w:t xml:space="preserve">Figure </w:t>
      </w:r>
      <w:r w:rsidR="00C17F7C">
        <w:fldChar w:fldCharType="begin"/>
      </w:r>
      <w:r w:rsidR="00C17F7C">
        <w:instrText xml:space="preserve"> SEQ Figure \* ARABIC </w:instrText>
      </w:r>
      <w:r w:rsidR="00C17F7C">
        <w:fldChar w:fldCharType="separate"/>
      </w:r>
      <w:r w:rsidR="006B2037">
        <w:rPr>
          <w:noProof/>
        </w:rPr>
        <w:t>137</w:t>
      </w:r>
      <w:r w:rsidR="00C17F7C">
        <w:fldChar w:fldCharType="end"/>
      </w:r>
      <w:bookmarkEnd w:id="620"/>
      <w:r>
        <w:t>: Post-Transfusion Information</w:t>
      </w:r>
    </w:p>
    <w:p w:rsidR="002A21AE" w:rsidRDefault="00BF6A0C" w:rsidP="00AF4568">
      <w:pPr>
        <w:pStyle w:val="BodyText"/>
      </w:pPr>
      <w:r>
        <w:rPr>
          <w:noProof/>
        </w:rPr>
        <w:drawing>
          <wp:inline distT="0" distB="0" distL="0" distR="0">
            <wp:extent cx="5600700" cy="294322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600700" cy="2943225"/>
                    </a:xfrm>
                    <a:prstGeom prst="rect">
                      <a:avLst/>
                    </a:prstGeom>
                    <a:noFill/>
                    <a:ln>
                      <a:noFill/>
                    </a:ln>
                  </pic:spPr>
                </pic:pic>
              </a:graphicData>
            </a:graphic>
          </wp:inline>
        </w:drawing>
      </w:r>
    </w:p>
    <w:p w:rsidR="00AF4568" w:rsidRDefault="00AF4568" w:rsidP="00AF4568">
      <w:pPr>
        <w:pStyle w:val="Caption"/>
      </w:pPr>
      <w:bookmarkStart w:id="621" w:name="_Ref127607838"/>
      <w:r>
        <w:t xml:space="preserve">Figure </w:t>
      </w:r>
      <w:r w:rsidR="00C17F7C">
        <w:fldChar w:fldCharType="begin"/>
      </w:r>
      <w:r w:rsidR="00C17F7C">
        <w:instrText xml:space="preserve"> SEQ Figure \* ARABIC </w:instrText>
      </w:r>
      <w:r w:rsidR="00C17F7C">
        <w:fldChar w:fldCharType="separate"/>
      </w:r>
      <w:r w:rsidR="006B2037">
        <w:rPr>
          <w:noProof/>
        </w:rPr>
        <w:t>138</w:t>
      </w:r>
      <w:r w:rsidR="00C17F7C">
        <w:fldChar w:fldCharType="end"/>
      </w:r>
      <w:bookmarkEnd w:id="621"/>
      <w:r>
        <w:t>: Post-Transfusion Information Details</w:t>
      </w:r>
    </w:p>
    <w:p w:rsidR="00B8081D" w:rsidRDefault="00BF6A0C" w:rsidP="00B8081D">
      <w:pPr>
        <w:pStyle w:val="BodyText"/>
      </w:pPr>
      <w:r>
        <w:rPr>
          <w:noProof/>
        </w:rPr>
        <w:drawing>
          <wp:inline distT="0" distB="0" distL="0" distR="0">
            <wp:extent cx="4371975" cy="338137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371975" cy="3381375"/>
                    </a:xfrm>
                    <a:prstGeom prst="rect">
                      <a:avLst/>
                    </a:prstGeom>
                    <a:noFill/>
                    <a:ln>
                      <a:noFill/>
                    </a:ln>
                  </pic:spPr>
                </pic:pic>
              </a:graphicData>
            </a:graphic>
          </wp:inline>
        </w:drawing>
      </w:r>
    </w:p>
    <w:p w:rsidR="00FE1ABC" w:rsidRDefault="00746454" w:rsidP="00FE1ABC">
      <w:pPr>
        <w:pStyle w:val="Heading4"/>
      </w:pPr>
      <w:r w:rsidRPr="008000E5">
        <w:rPr>
          <w:snapToGrid w:val="0"/>
        </w:rPr>
        <w:br w:type="page"/>
      </w:r>
      <w:r w:rsidR="00FE1ABC">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VBECS</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rsidR="00FE1ABC" w:rsidRDefault="00FE1ABC" w:rsidP="0087088B">
            <w:pPr>
              <w:pStyle w:val="TableText"/>
            </w:pPr>
          </w:p>
          <w:p w:rsidR="00FE1ABC" w:rsidRDefault="00BF6A0C" w:rsidP="0087088B">
            <w:pPr>
              <w:pStyle w:val="TableText"/>
              <w:rPr>
                <w:b/>
                <w:bCs/>
              </w:rPr>
            </w:pPr>
            <w:r>
              <w:rPr>
                <w:b/>
                <w:bCs/>
                <w:noProof/>
              </w:rPr>
              <mc:AlternateContent>
                <mc:Choice Requires="wps">
                  <w:drawing>
                    <wp:anchor distT="0" distB="0" distL="114300" distR="114300" simplePos="0" relativeHeight="251795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4"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6" o:spid="_x0000_s1026" style="position:absolute;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vzF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TFS&#10;pAORtkJxlE2y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ce&#10;/MUVAgAALgQAAA4AAAAAAAAAAAAAAAAALgIAAGRycy9lMm9Eb2MueG1sUEsBAi0AFAAGAAgAAAAh&#10;ABdPMBLbAAAACAEAAA8AAAAAAAAAAAAAAAAAbwQAAGRycy9kb3ducmV2LnhtbFBLBQYAAAAABAAE&#10;APMAAAB3BQ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rsidR="00A55D3A" w:rsidRDefault="00A55D3A" w:rsidP="0087088B">
            <w:pPr>
              <w:pStyle w:val="NotesText"/>
              <w:rPr>
                <w:rFonts w:cs="Arial"/>
              </w:rPr>
            </w:pPr>
          </w:p>
          <w:p w:rsidR="00A55D3A" w:rsidRPr="00E51FC8" w:rsidRDefault="00A55D3A" w:rsidP="0087088B">
            <w:pPr>
              <w:pStyle w:val="NotesText"/>
            </w:pPr>
            <w:r>
              <w:t>Transfusion information is available in the Unit History Report.</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22"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rsidR="00FE1ABC" w:rsidRDefault="00FE1ABC" w:rsidP="0087088B">
            <w:pPr>
              <w:pStyle w:val="TableText"/>
            </w:pPr>
          </w:p>
          <w:p w:rsidR="00FE1ABC" w:rsidRDefault="00BF6A0C" w:rsidP="0087088B">
            <w:pPr>
              <w:pStyle w:val="TableText"/>
              <w:rPr>
                <w:b/>
                <w:bCs/>
              </w:rPr>
            </w:pPr>
            <w:r>
              <w:rPr>
                <w:b/>
                <w:bCs/>
                <w:noProof/>
              </w:rPr>
              <mc:AlternateContent>
                <mc:Choice Requires="wps">
                  <w:drawing>
                    <wp:anchor distT="0" distB="0" distL="114300" distR="114300" simplePos="0" relativeHeight="251796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3"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7" o:spid="_x0000_s1026" style="position:absolute;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wnB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RQj&#10;RToQ6VkojrJJ9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7&#10;9wnBFgIAAC4EAAAOAAAAAAAAAAAAAAAAAC4CAABkcnMvZTJvRG9jLnhtbFBLAQItABQABgAIAAAA&#10;IQAXTzAS2wAAAAgBAAAPAAAAAAAAAAAAAAAAAHAEAABkcnMvZG93bnJldi54bWxQSwUGAAAAAAQA&#10;BADzAAAAeAU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rsidR="00FE1ABC" w:rsidRPr="003878EB" w:rsidRDefault="00FE1ABC" w:rsidP="0087088B">
            <w:pPr>
              <w:pStyle w:val="NotesTextBullet"/>
            </w:pPr>
            <w:r w:rsidRPr="003878EB">
              <w:t>Bedside verification date and time</w:t>
            </w:r>
          </w:p>
          <w:p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rsidR="00FE1ABC" w:rsidRPr="003878EB" w:rsidRDefault="00FE1ABC" w:rsidP="0087088B">
            <w:pPr>
              <w:pStyle w:val="NotesTextBullet"/>
            </w:pPr>
            <w:r w:rsidRPr="003878EB">
              <w:t>Transfusion Start date and time</w:t>
            </w:r>
          </w:p>
          <w:p w:rsidR="00FE1ABC" w:rsidRPr="003878EB" w:rsidRDefault="00FE1ABC" w:rsidP="0087088B">
            <w:pPr>
              <w:pStyle w:val="NotesTextBullet"/>
            </w:pPr>
            <w:r w:rsidRPr="003878EB">
              <w:t>Transfusionist ID #1</w:t>
            </w:r>
          </w:p>
          <w:p w:rsidR="00FE1ABC" w:rsidRPr="003878EB" w:rsidRDefault="00FE1ABC" w:rsidP="0087088B">
            <w:pPr>
              <w:pStyle w:val="NotesTextBullet"/>
            </w:pPr>
            <w:r w:rsidRPr="003878EB">
              <w:t>Transfusionist ID #2 (may be blank if so configured in BCE COTS application)</w:t>
            </w:r>
          </w:p>
          <w:p w:rsidR="00FE1ABC" w:rsidRPr="003878EB" w:rsidRDefault="00FE1ABC" w:rsidP="0087088B">
            <w:pPr>
              <w:pStyle w:val="NotesTextBullet"/>
            </w:pPr>
            <w:r w:rsidRPr="003878EB">
              <w:t>Transfusion End Date and time</w:t>
            </w:r>
          </w:p>
          <w:p w:rsidR="00FE1ABC" w:rsidRPr="003878EB" w:rsidRDefault="00FE1ABC" w:rsidP="0087088B">
            <w:pPr>
              <w:pStyle w:val="NotesTextBullet"/>
            </w:pPr>
            <w:r w:rsidRPr="003878EB">
              <w:t>Patient location at Transfusion</w:t>
            </w:r>
          </w:p>
          <w:p w:rsidR="00FE1ABC" w:rsidRPr="003878EB" w:rsidRDefault="00FE1ABC" w:rsidP="0087088B">
            <w:pPr>
              <w:pStyle w:val="NotesTextBullet"/>
            </w:pPr>
            <w:r w:rsidRPr="003878EB">
              <w:t>Transfusion interrupted indicator</w:t>
            </w:r>
          </w:p>
          <w:p w:rsidR="00FE1ABC" w:rsidRPr="003878EB" w:rsidRDefault="00FE1ABC" w:rsidP="0087088B">
            <w:pPr>
              <w:pStyle w:val="NotesTextBullet"/>
            </w:pPr>
            <w:r w:rsidRPr="003878EB">
              <w:t>Transfused volume, (ml not in fractions by the BCE COTS)</w:t>
            </w:r>
          </w:p>
          <w:p w:rsidR="00FE1ABC" w:rsidRDefault="00FE1ABC" w:rsidP="0087088B">
            <w:pPr>
              <w:pStyle w:val="NotesTextBullet"/>
            </w:pPr>
            <w:r w:rsidRPr="003878EB">
              <w:t>Transfusion Reaction noted</w:t>
            </w:r>
          </w:p>
          <w:p w:rsidR="00FE1ABC" w:rsidRPr="003878EB" w:rsidRDefault="00FE1ABC" w:rsidP="0087088B">
            <w:pPr>
              <w:pStyle w:val="NotesTextBullet"/>
            </w:pPr>
            <w:r w:rsidRPr="003878EB">
              <w:t>Transfusion Reactions symptoms entered, if any</w:t>
            </w:r>
          </w:p>
          <w:p w:rsidR="00FE1ABC" w:rsidRDefault="00FE1ABC" w:rsidP="0087088B">
            <w:pPr>
              <w:pStyle w:val="NotesTextBullet"/>
            </w:pPr>
            <w:r w:rsidRPr="003878EB">
              <w:t>Transfusion comments, if any</w:t>
            </w:r>
          </w:p>
          <w:p w:rsidR="00FE1ABC" w:rsidRDefault="00FE1ABC" w:rsidP="0087088B">
            <w:pPr>
              <w:pStyle w:val="NotesTextBullet"/>
              <w:numPr>
                <w:ilvl w:val="0"/>
                <w:numId w:val="0"/>
              </w:numPr>
              <w:ind w:left="1008"/>
            </w:pPr>
          </w:p>
        </w:tc>
      </w:tr>
    </w:tbl>
    <w:p w:rsidR="002A21AE" w:rsidRPr="008000E5" w:rsidRDefault="00FE1ABC" w:rsidP="00542C41">
      <w:pPr>
        <w:pStyle w:val="Heading2"/>
      </w:pPr>
      <w:r>
        <w:rPr>
          <w:snapToGrid w:val="0"/>
        </w:rPr>
        <w:br w:type="page"/>
      </w:r>
      <w:bookmarkStart w:id="623" w:name="_Toc474323445"/>
      <w:r w:rsidR="002A21AE" w:rsidRPr="008000E5">
        <w:rPr>
          <w:snapToGrid w:val="0"/>
        </w:rPr>
        <w:t>Document ABO Incompatible Transfusions</w:t>
      </w:r>
      <w:bookmarkEnd w:id="623"/>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rsidR="002A21AE" w:rsidRDefault="002A21AE" w:rsidP="00FA7E65">
      <w:pPr>
        <w:pStyle w:val="BodyText"/>
      </w:pPr>
      <w:bookmarkStart w:id="624" w:name="_Toc77405565"/>
      <w:r>
        <w:t>The user enters post-transfusion details from the Blood Transfusion Record Form (BTRF) to document ABO incompatible and other inadvertent transfusions.</w:t>
      </w:r>
    </w:p>
    <w:p w:rsidR="002A21AE" w:rsidRDefault="002A21AE">
      <w:pPr>
        <w:pStyle w:val="Heading4"/>
      </w:pPr>
      <w:r>
        <w:t>Assumptions</w:t>
      </w:r>
    </w:p>
    <w:p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rsidR="00132F6A" w:rsidRDefault="00132F6A" w:rsidP="00132F6A">
      <w:pPr>
        <w:pStyle w:val="ListBullet"/>
      </w:pPr>
      <w:r>
        <w:t xml:space="preserve">The connection to </w:t>
      </w:r>
      <w:r w:rsidRPr="00CA6E27">
        <w:rPr>
          <w:bCs/>
        </w:rPr>
        <w:t>VistA</w:t>
      </w:r>
      <w:r>
        <w:t xml:space="preserve"> is active.</w:t>
      </w:r>
    </w:p>
    <w:p w:rsidR="002A21AE" w:rsidRDefault="002A21AE">
      <w:pPr>
        <w:pStyle w:val="Heading4"/>
      </w:pPr>
      <w:r>
        <w:t>Outcome</w:t>
      </w:r>
    </w:p>
    <w:p w:rsidR="002A21AE" w:rsidRDefault="002A21AE">
      <w:pPr>
        <w:pStyle w:val="ListBullet"/>
      </w:pPr>
      <w:r>
        <w:t>The unit status is updated to “transfused.”</w:t>
      </w:r>
    </w:p>
    <w:p w:rsidR="002A21AE" w:rsidRDefault="002A21AE">
      <w:pPr>
        <w:pStyle w:val="ListBullet"/>
      </w:pPr>
      <w:r>
        <w:t>The patient record includes the blood transfusion information.</w:t>
      </w:r>
    </w:p>
    <w:p w:rsidR="002A21AE" w:rsidRDefault="002A21AE">
      <w:pPr>
        <w:pStyle w:val="Heading4"/>
      </w:pPr>
      <w:r>
        <w:t>Limitations and Restrictions</w:t>
      </w:r>
    </w:p>
    <w:p w:rsidR="002A21AE" w:rsidRDefault="002A21AE">
      <w:pPr>
        <w:pStyle w:val="ListBullet"/>
      </w:pPr>
      <w:r>
        <w:t>VBECS does not enforce compatibility checks between the patient and the unit.</w:t>
      </w:r>
    </w:p>
    <w:p w:rsidR="003427EE" w:rsidRDefault="003427EE" w:rsidP="003427EE">
      <w:pPr>
        <w:pStyle w:val="ListBullet"/>
      </w:pPr>
      <w:r>
        <w:t>VBECS does not update CPRS component order status when the Document ABO Incompatible Transfusion option is used.</w:t>
      </w:r>
    </w:p>
    <w:p w:rsidR="002A21AE" w:rsidRDefault="002A21AE">
      <w:pPr>
        <w:pStyle w:val="Heading4"/>
      </w:pPr>
      <w:r>
        <w:t>Additional Information</w:t>
      </w:r>
    </w:p>
    <w:p w:rsidR="002A21AE" w:rsidRDefault="001E7158">
      <w:pPr>
        <w:pStyle w:val="ListBullet"/>
      </w:pPr>
      <w:r>
        <w:t>FDA guidances</w:t>
      </w:r>
      <w:r w:rsidR="005215D6">
        <w:t xml:space="preserve"> govern when to file blood product deviation reports</w:t>
      </w:r>
      <w:r w:rsidR="002A21AE">
        <w:t>.</w:t>
      </w:r>
    </w:p>
    <w:p w:rsidR="00774A57" w:rsidRDefault="00774A57">
      <w:pPr>
        <w:pStyle w:val="ListBullet"/>
      </w:pPr>
      <w:r>
        <w:t>Follow local policy</w:t>
      </w:r>
      <w:r w:rsidR="001A0BF6">
        <w:t xml:space="preserve"> and procedures</w:t>
      </w:r>
      <w:r>
        <w:t xml:space="preserve"> for additional reporting requirements.</w:t>
      </w:r>
    </w:p>
    <w:p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rsidR="002A21AE" w:rsidRDefault="002A21AE">
      <w:pPr>
        <w:pStyle w:val="Heading4"/>
      </w:pPr>
      <w:r>
        <w:t>User Roles with Access to This Option</w:t>
      </w:r>
    </w:p>
    <w:p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624"/>
    <w:p w:rsidR="002A21AE" w:rsidRDefault="002A21AE">
      <w:pPr>
        <w:pStyle w:val="Heading4"/>
      </w:pPr>
      <w:r>
        <w:t>Document ABO Incompatible Transfusions</w:t>
      </w:r>
    </w:p>
    <w:p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rsidR="002A21AE" w:rsidRDefault="00BF6A0C" w:rsidP="00DC645C">
      <w:pPr>
        <w:pStyle w:val="Caution"/>
      </w:pPr>
      <w:r>
        <w:rPr>
          <w:noProof/>
        </w:rPr>
        <w:drawing>
          <wp:inline distT="0" distB="0" distL="0" distR="0">
            <wp:extent cx="266700" cy="219075"/>
            <wp:effectExtent l="0" t="0" r="0"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tc>
        <w:tc>
          <w:tcPr>
            <w:tcW w:w="6120" w:type="dxa"/>
          </w:tcPr>
          <w:p w:rsidR="001C50C2" w:rsidRDefault="002A21AE" w:rsidP="001C50C2">
            <w:pPr>
              <w:pStyle w:val="TableText"/>
            </w:pPr>
            <w:r>
              <w:t>Displays an option to select a patient that may not be available from the VBECS files.</w:t>
            </w:r>
            <w:r w:rsidR="001C50C2">
              <w:t xml:space="preserve"> </w:t>
            </w:r>
          </w:p>
          <w:p w:rsidR="001C50C2" w:rsidRDefault="001C50C2" w:rsidP="001C50C2">
            <w:pPr>
              <w:pStyle w:val="TableText"/>
            </w:pPr>
          </w:p>
          <w:p w:rsidR="001C50C2" w:rsidRDefault="00BF6A0C" w:rsidP="001C50C2">
            <w:pPr>
              <w:pStyle w:val="TableText"/>
            </w:pPr>
            <w:r>
              <w:rPr>
                <w:b/>
                <w:bCs/>
                <w:noProof/>
              </w:rPr>
              <mc:AlternateContent>
                <mc:Choice Requires="wps">
                  <w:drawing>
                    <wp:anchor distT="0" distB="0" distL="114300" distR="114300" simplePos="0" relativeHeight="251792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2" name="Lin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2" o:spid="_x0000_s1026" style="position:absolute;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FCiFgIAAC4EAAAOAAAAZHJzL2Uyb0RvYy54bWysU02P2jAQvVfqf7B8h3yQpR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5FCiFgIAAC4EAAAOAAAAAAAAAAAAAAAAAC4CAABkcnMvZTJvRG9jLnhtbFBLAQItABQABgAIAAAA&#10;IQAXTzAS2wAAAAgBAAAPAAAAAAAAAAAAAAAAAHAEAABkcnMvZG93bnJldi54bWxQSwUGAAAAAAQA&#10;BADzAAAAeAUAAAAA&#10;" strokeweight="1.5pt"/>
                  </w:pict>
                </mc:Fallback>
              </mc:AlternateContent>
            </w:r>
            <w:r w:rsidR="001C50C2">
              <w:rPr>
                <w:b/>
                <w:bCs/>
                <w:szCs w:val="18"/>
              </w:rPr>
              <w:t>NOTES</w:t>
            </w:r>
          </w:p>
          <w:p w:rsidR="001C50C2" w:rsidRDefault="001C50C2" w:rsidP="001C50C2">
            <w:pPr>
              <w:pStyle w:val="TableTextBullet"/>
              <w:numPr>
                <w:ilvl w:val="0"/>
                <w:numId w:val="0"/>
              </w:numPr>
              <w:ind w:left="288" w:hanging="288"/>
              <w:rPr>
                <w:rFonts w:cs="Arial"/>
              </w:rPr>
            </w:pPr>
          </w:p>
          <w:p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tblPrEx>
          <w:tblCellMar>
            <w:top w:w="0" w:type="dxa"/>
            <w:bottom w:w="0" w:type="dxa"/>
          </w:tblCellMar>
        </w:tblPrEx>
        <w:tc>
          <w:tcPr>
            <w:tcW w:w="3240" w:type="dxa"/>
          </w:tcPr>
          <w:p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rsidR="002A21AE" w:rsidRDefault="002A21AE">
            <w:pPr>
              <w:pStyle w:val="TableTextBullet"/>
            </w:pPr>
            <w:r>
              <w:t>Displays an option to enter a unit ID and product code or search for on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2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1"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0"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Ai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TBS&#10;pAORtkJxNJ/H6vTGFRBUqZ0N+dGzejFbTb87pHTVEnXgkeXrxcDFLNQzeXMlbJyBN/b9Z80ghhy9&#10;jqU6N7YLkFAEdI6KXO6K8LNHFA6noHGegnB08CWkGC4a6/wnrjsUjBJLYB2ByWnrfCBCiiEkvKP0&#10;RkgZBZcK9cB2kT6l8YbTUrDgDXHOHvaVtOhEQs/EL6YFnscwq4+KRbSWE7a+2Z4IebXhdakCHuQC&#10;fG7WtSl+LNLFer6e56N8MluP8rSuRx83VT6abbIPT/W0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j/&#10;gC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B5E51" w:rsidRPr="002B5E51" w:rsidRDefault="002B5E51">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Pr>
                <w:rFonts w:cs="Arial"/>
                <w:vanish/>
              </w:rPr>
              <w:t xml:space="preserve"> DR 3516</w:t>
            </w:r>
          </w:p>
          <w:p w:rsidR="002B5E51" w:rsidRDefault="002B5E51">
            <w:pPr>
              <w:pStyle w:val="NotesText"/>
              <w:rPr>
                <w:rFonts w:cs="Arial"/>
                <w:vanish/>
              </w:rPr>
            </w:pPr>
          </w:p>
          <w:p w:rsidR="002A21AE" w:rsidRDefault="002A21AE">
            <w:pPr>
              <w:pStyle w:val="NotesText"/>
            </w:pPr>
            <w:r>
              <w:rPr>
                <w:rFonts w:cs="Arial"/>
                <w:vanish/>
              </w:rPr>
              <w:t xml:space="preserve">BR_69.14 </w:t>
            </w:r>
            <w:r>
              <w:t>VBECS does not enforce compatibility checks</w:t>
            </w:r>
            <w:r w:rsidR="00DC645C">
              <w:t xml:space="preserve"> in this option</w:t>
            </w:r>
            <w:r>
              <w:t>.</w:t>
            </w:r>
          </w:p>
          <w:p w:rsidR="002A21AE" w:rsidRDefault="002A21AE">
            <w:pPr>
              <w:pStyle w:val="NotesText"/>
              <w:rPr>
                <w:rFonts w:cs="Arial"/>
              </w:rPr>
            </w:pPr>
          </w:p>
          <w:p w:rsidR="002A21AE" w:rsidRDefault="00D51EEA" w:rsidP="00DC0F5E">
            <w:pPr>
              <w:pStyle w:val="NotesText"/>
              <w:rPr>
                <w:rFonts w:cs="Arial"/>
              </w:rPr>
            </w:pPr>
            <w:r w:rsidRPr="00896F17">
              <w:rPr>
                <w:rStyle w:val="BullhornChar"/>
              </w:rPr>
              <w:t></w:t>
            </w:r>
            <w:r>
              <w:rPr>
                <w:color w:val="000000"/>
                <w:szCs w:val="18"/>
              </w:rPr>
              <w:t xml:space="preserve"> </w:t>
            </w:r>
            <w:r>
              <w:rPr>
                <w:rFonts w:cs="Arial"/>
                <w:vanish/>
              </w:rPr>
              <w:t xml:space="preserve">BR_70.06 </w:t>
            </w:r>
            <w:r>
              <w:t xml:space="preserve">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Enter post-transfusion details</w:t>
            </w:r>
            <w:r w:rsidR="00BB5288">
              <w:t xml:space="preserve"> and a comment</w:t>
            </w:r>
            <w:r>
              <w:t>.</w:t>
            </w:r>
          </w:p>
        </w:tc>
        <w:tc>
          <w:tcPr>
            <w:tcW w:w="6120" w:type="dxa"/>
          </w:tcPr>
          <w:p w:rsidR="002A21AE" w:rsidRDefault="002A21AE">
            <w:pPr>
              <w:pStyle w:val="TableTextBullet"/>
            </w:pPr>
            <w:r>
              <w:t>Displays an option to enter or edit unit data. See Post-Transfusion Information.</w:t>
            </w:r>
          </w:p>
          <w:p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rsidR="00BB5288" w:rsidRDefault="00BB5288" w:rsidP="00BB5288">
            <w:pPr>
              <w:pStyle w:val="TableTextBullet"/>
            </w:pPr>
            <w:r>
              <w:t>Displays the entries for review, including the comment, until all details are entered.</w:t>
            </w:r>
          </w:p>
        </w:tc>
      </w:tr>
      <w:tr w:rsidR="00767921">
        <w:tblPrEx>
          <w:tblCellMar>
            <w:top w:w="0" w:type="dxa"/>
            <w:bottom w:w="0" w:type="dxa"/>
          </w:tblCellMar>
        </w:tblPrEx>
        <w:tc>
          <w:tcPr>
            <w:tcW w:w="3240" w:type="dxa"/>
          </w:tcPr>
          <w:p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rsidR="00767921" w:rsidRDefault="00767921">
            <w:pPr>
              <w:pStyle w:val="TableTextBullet"/>
            </w:pPr>
            <w:r>
              <w:t>Saves the data.</w:t>
            </w:r>
          </w:p>
          <w:p w:rsidR="00BC3647" w:rsidRDefault="00BC3647">
            <w:pPr>
              <w:pStyle w:val="TableTextBullet"/>
            </w:pPr>
            <w:r>
              <w:t>Allows the user to enter comments and details.</w:t>
            </w:r>
          </w:p>
        </w:tc>
      </w:tr>
      <w:tr w:rsidR="002A21AE">
        <w:tblPrEx>
          <w:tblCellMar>
            <w:top w:w="0" w:type="dxa"/>
            <w:bottom w:w="0" w:type="dxa"/>
          </w:tblCellMar>
        </w:tblPrEx>
        <w:tc>
          <w:tcPr>
            <w:tcW w:w="3240" w:type="dxa"/>
          </w:tcPr>
          <w:p w:rsidR="00FE39F0" w:rsidRDefault="00FE39F0">
            <w:pPr>
              <w:pStyle w:val="TableTextNumbers"/>
            </w:pPr>
            <w:r>
              <w:t xml:space="preserve">Enter or select a comment and details, in accordance with local policy and procedures. </w:t>
            </w:r>
          </w:p>
          <w:p w:rsidR="00FE39F0" w:rsidRDefault="00FE39F0" w:rsidP="00FE39F0">
            <w:pPr>
              <w:pStyle w:val="TableTextNumbersContinued"/>
            </w:pPr>
          </w:p>
          <w:p w:rsidR="002A21AE" w:rsidRDefault="00FE39F0" w:rsidP="00FE39F0">
            <w:pPr>
              <w:pStyle w:val="TableTextNumbersContinued"/>
            </w:pPr>
            <w:r>
              <w:t xml:space="preserve">Click </w:t>
            </w:r>
            <w:r w:rsidRPr="00FE39F0">
              <w:rPr>
                <w:b/>
              </w:rPr>
              <w:t>OK</w:t>
            </w:r>
            <w:r>
              <w:t>.</w:t>
            </w:r>
          </w:p>
        </w:tc>
        <w:tc>
          <w:tcPr>
            <w:tcW w:w="6120" w:type="dxa"/>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1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0"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9"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B5Q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ro&#10;Hl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rsidR="0018209A" w:rsidRDefault="0018209A">
            <w:pPr>
              <w:pStyle w:val="NotesText"/>
              <w:rPr>
                <w:rFonts w:cs="Arial"/>
              </w:rPr>
            </w:pPr>
          </w:p>
          <w:p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rsidR="002A21AE" w:rsidRDefault="002A21AE">
            <w:pPr>
              <w:pStyle w:val="NotesText"/>
              <w:rPr>
                <w:rFonts w:cs="Arial"/>
              </w:rPr>
            </w:pPr>
          </w:p>
          <w:p w:rsidR="00BC3647" w:rsidRDefault="00BC3647">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25" w:author="Department of Veterans Affairs" w:date="2017-02-09T08:17:00Z" w:original="0."/>
              </w:fldChar>
            </w:r>
          </w:p>
        </w:tc>
        <w:tc>
          <w:tcPr>
            <w:tcW w:w="6120" w:type="dxa"/>
          </w:tcPr>
          <w:p w:rsidR="002A21AE" w:rsidRDefault="002A21AE">
            <w:pPr>
              <w:pStyle w:val="TableText"/>
            </w:pPr>
          </w:p>
        </w:tc>
      </w:tr>
      <w:bookmarkEnd w:id="616"/>
    </w:tbl>
    <w:p w:rsidR="00F55832" w:rsidRDefault="00F55832">
      <w:pPr>
        <w:pStyle w:val="Heading3"/>
      </w:pPr>
    </w:p>
    <w:p w:rsidR="002A21AE" w:rsidRDefault="00F55832">
      <w:pPr>
        <w:pStyle w:val="Heading3"/>
      </w:pPr>
      <w:r>
        <w:br w:type="page"/>
      </w:r>
      <w:bookmarkStart w:id="626" w:name="_Toc474323446"/>
      <w:r w:rsidR="002A21AE">
        <w:t>Justify ABO/Rh Change</w:t>
      </w:r>
      <w:bookmarkEnd w:id="626"/>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rsidR="002A21AE" w:rsidRDefault="002A21AE" w:rsidP="00FA7E65">
      <w:pPr>
        <w:pStyle w:val="BodyText"/>
      </w:pPr>
      <w:bookmarkStart w:id="627" w:name="_Toc63680378"/>
      <w:r>
        <w:t>The user changes a patient’s historical blood type only when there is a clinical change in blood type, not to correct an error.</w:t>
      </w:r>
      <w:r w:rsidR="005215D6">
        <w:t xml:space="preserve"> (See Invalidate Test Results.)</w:t>
      </w:r>
    </w:p>
    <w:p w:rsidR="002A21AE" w:rsidRDefault="002A21AE">
      <w:pPr>
        <w:pStyle w:val="Heading4"/>
      </w:pPr>
      <w:r>
        <w:t>Assumptions</w:t>
      </w:r>
      <w:r>
        <w:rPr>
          <w:b w:val="0"/>
        </w:rPr>
        <w:t xml:space="preserve"> </w:t>
      </w:r>
    </w:p>
    <w:p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rsidR="002A21AE" w:rsidRDefault="002A21AE">
      <w:pPr>
        <w:pStyle w:val="ListBullet"/>
      </w:pPr>
      <w:r>
        <w:t>VBECS permanently disallows electronic crossmatch (eXM) for this patient.</w:t>
      </w:r>
    </w:p>
    <w:p w:rsidR="002A21AE" w:rsidRDefault="002A21AE">
      <w:pPr>
        <w:pStyle w:val="Heading4"/>
      </w:pPr>
      <w:r>
        <w:t>Limitations and Restrictions</w:t>
      </w:r>
    </w:p>
    <w:p w:rsidR="002A21AE" w:rsidRDefault="002A21AE">
      <w:pPr>
        <w:pStyle w:val="ListBullet"/>
      </w:pPr>
      <w:r>
        <w:t>VBECS does not allow the selection or issue of certain blood components that may appear ABO/Rh compatible when discrepant ABO/Rh results are not justified.</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rsidR="002A21AE" w:rsidRDefault="002A21AE">
      <w:pPr>
        <w:pStyle w:val="ListBullet"/>
      </w:pPr>
      <w:r>
        <w:t xml:space="preserve">Do not use this option for ABO/Rh discrepancies that occur because the patient had a recent transfusion of a component of a type other than his own. </w:t>
      </w:r>
    </w:p>
    <w:p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rsidR="002A21AE" w:rsidRDefault="002A21AE">
      <w:pPr>
        <w:pStyle w:val="ListBullet"/>
      </w:pPr>
      <w:r>
        <w:t xml:space="preserve">Subsequent specimens may need to be justified in the presence of continued discrepant ABO results. </w:t>
      </w:r>
    </w:p>
    <w:p w:rsidR="002A21AE" w:rsidRDefault="002A21AE">
      <w:pPr>
        <w:pStyle w:val="ListBullet"/>
      </w:pPr>
      <w:r>
        <w:t>This option is used in rare clinical situations such as following bone marrow transplant.</w:t>
      </w:r>
    </w:p>
    <w:p w:rsidR="002A21AE" w:rsidRDefault="002A21AE">
      <w:pPr>
        <w:pStyle w:val="Heading4"/>
        <w:rPr>
          <w:b w:val="0"/>
        </w:rPr>
      </w:pPr>
      <w:r>
        <w:t>User Roles with Access to This Option</w:t>
      </w:r>
      <w:r>
        <w:rPr>
          <w:b w:val="0"/>
        </w:rPr>
        <w:t xml:space="preserve"> </w:t>
      </w:r>
    </w:p>
    <w:p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rsidR="002A21AE" w:rsidRDefault="002A21AE">
      <w:pPr>
        <w:pStyle w:val="Heading4"/>
      </w:pPr>
      <w:r>
        <w:t>Justify ABO/Rh Change</w:t>
      </w:r>
    </w:p>
    <w:p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p w:rsidR="002A21AE" w:rsidRDefault="00E661A1" w:rsidP="00FA7E65">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Justify ABO/Rh Change</w:t>
            </w:r>
            <w:r>
              <w:t>.</w:t>
            </w:r>
          </w:p>
        </w:tc>
        <w:tc>
          <w:tcPr>
            <w:tcW w:w="6120" w:type="dxa"/>
          </w:tcPr>
          <w:p w:rsidR="002A21AE" w:rsidRDefault="002A21AE">
            <w:pPr>
              <w:pStyle w:val="TableTextBullet"/>
            </w:pPr>
            <w:r>
              <w:t>Displays options available to supervisors.</w:t>
            </w:r>
          </w:p>
        </w:tc>
      </w:tr>
      <w:tr w:rsidR="002A21AE">
        <w:tblPrEx>
          <w:tblCellMar>
            <w:top w:w="0" w:type="dxa"/>
            <w:bottom w:w="0" w:type="dxa"/>
          </w:tblCellMar>
        </w:tblPrEx>
        <w:tc>
          <w:tcPr>
            <w:tcW w:w="3240" w:type="dxa"/>
          </w:tcPr>
          <w:p w:rsidR="002A21AE" w:rsidRDefault="002A21AE">
            <w:pPr>
              <w:pStyle w:val="TableTextNumbers"/>
            </w:pPr>
            <w:r>
              <w:t xml:space="preserve">Enter a patient name in the Patient field and click </w:t>
            </w:r>
            <w:r>
              <w:rPr>
                <w:b/>
                <w:bCs/>
              </w:rPr>
              <w:t>Search</w:t>
            </w:r>
            <w:r>
              <w:t xml:space="preserve"> to select a patient. </w:t>
            </w:r>
          </w:p>
          <w:p w:rsidR="002A21AE" w:rsidRDefault="002A21AE">
            <w:pPr>
              <w:pStyle w:val="TableTextNumbersContinued"/>
            </w:pPr>
          </w:p>
          <w:p w:rsidR="002A21AE" w:rsidRDefault="002A21AE">
            <w:pPr>
              <w:pStyle w:val="TableTextNumbersContinued"/>
            </w:pPr>
            <w:r>
              <w:t>Select a patient.</w:t>
            </w:r>
          </w:p>
          <w:p w:rsidR="00D86197" w:rsidRDefault="00D86197">
            <w:pPr>
              <w:pStyle w:val="TableTextNumbersContinued"/>
            </w:pPr>
          </w:p>
          <w:p w:rsidR="00D86197" w:rsidRDefault="00D86197">
            <w:pPr>
              <w:pStyle w:val="TableTextNumbersContinued"/>
            </w:pPr>
            <w:r>
              <w:t xml:space="preserve">Click </w:t>
            </w:r>
            <w:r w:rsidRPr="00D86197">
              <w:rPr>
                <w:b/>
              </w:rPr>
              <w:t>OK</w:t>
            </w:r>
            <w:r>
              <w:t>.</w:t>
            </w:r>
          </w:p>
        </w:tc>
        <w:tc>
          <w:tcPr>
            <w:tcW w:w="6120" w:type="dxa"/>
          </w:tcPr>
          <w:p w:rsidR="002A21AE" w:rsidRDefault="002A21AE">
            <w:pPr>
              <w:pStyle w:val="TableTextBullet"/>
            </w:pPr>
            <w:r>
              <w:t>Displays a screen for patient selection.</w:t>
            </w:r>
          </w:p>
          <w:p w:rsidR="002A21AE" w:rsidRDefault="002A21AE">
            <w:pPr>
              <w:pStyle w:val="TableTextBullet"/>
            </w:pPr>
            <w:r>
              <w:t>Disallows the justification or allows the user to continu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4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9"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6" o:spid="_x0000_s1026" style="position:absolute;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Ru2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zTFS&#10;pAORNkJxNEun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2N&#10;G7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rsidR="002A21AE" w:rsidRDefault="002A21AE">
            <w:pPr>
              <w:pStyle w:val="NotesText"/>
            </w:pPr>
          </w:p>
          <w:p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tc>
      </w:tr>
      <w:tr w:rsidR="002A21AE">
        <w:tblPrEx>
          <w:tblCellMar>
            <w:top w:w="0" w:type="dxa"/>
            <w:bottom w:w="0" w:type="dxa"/>
          </w:tblCellMar>
        </w:tblPrEx>
        <w:tc>
          <w:tcPr>
            <w:tcW w:w="3240" w:type="dxa"/>
          </w:tcPr>
          <w:p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6B2037">
              <w:t xml:space="preserve">Figure </w:t>
            </w:r>
            <w:r w:rsidR="006B2037">
              <w:rPr>
                <w:noProof/>
              </w:rPr>
              <w:t>139</w:t>
            </w:r>
            <w:r w:rsidR="00830A4C">
              <w:fldChar w:fldCharType="end"/>
            </w:r>
            <w:r w:rsidR="0052270D">
              <w:t>)</w:t>
            </w:r>
            <w:r>
              <w:t>.</w:t>
            </w:r>
          </w:p>
        </w:tc>
        <w:tc>
          <w:tcPr>
            <w:tcW w:w="6120" w:type="dxa"/>
          </w:tcPr>
          <w:p w:rsidR="002A21AE" w:rsidRDefault="002A21AE">
            <w:pPr>
              <w:pStyle w:val="TableTextBullet"/>
            </w:pPr>
            <w:r>
              <w:t xml:space="preserve">Displays details of the historic and current ABO/Rh testing for comparison and a list of available ABO and Rh types for user selection. </w:t>
            </w:r>
          </w:p>
          <w:p w:rsidR="002A21AE" w:rsidRDefault="002A21AE">
            <w:pPr>
              <w:pStyle w:val="TableTextBullet"/>
            </w:pPr>
            <w:r>
              <w:t>Requires a comment to continue.</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03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70"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5" o:spid="_x0000_s1026" style="position:absolute;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Dku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j2Q5&#10;Lh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rsidR="002A21AE" w:rsidRDefault="002A21AE">
            <w:pPr>
              <w:pStyle w:val="NotesText"/>
            </w:pPr>
          </w:p>
          <w:p w:rsidR="002A21AE" w:rsidRDefault="002A21AE">
            <w:pPr>
              <w:pStyle w:val="NotesText"/>
            </w:pPr>
            <w:r>
              <w:rPr>
                <w:rFonts w:cs="Arial"/>
                <w:vanish/>
              </w:rPr>
              <w:t xml:space="preserve">BR_100.02 </w:t>
            </w:r>
            <w:r>
              <w:t>VBECS requires a comment to continue.</w:t>
            </w:r>
          </w:p>
        </w:tc>
      </w:tr>
      <w:tr w:rsidR="002A21AE">
        <w:tblPrEx>
          <w:tblCellMar>
            <w:top w:w="0" w:type="dxa"/>
            <w:bottom w:w="0" w:type="dxa"/>
          </w:tblCellMar>
        </w:tblPrEx>
        <w:tc>
          <w:tcPr>
            <w:tcW w:w="3240" w:type="dxa"/>
          </w:tcPr>
          <w:p w:rsidR="002A21AE" w:rsidRDefault="002A21AE">
            <w:pPr>
              <w:pStyle w:val="TableTextNumbers"/>
            </w:pPr>
            <w:r>
              <w:t xml:space="preserve">Confirm the update of the database with the justified ABO/Rh.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28" w:author="Department of Veterans Affairs" w:date="2017-02-09T08:17:00Z" w:original="0."/>
              </w:fldChar>
            </w:r>
          </w:p>
        </w:tc>
        <w:tc>
          <w:tcPr>
            <w:tcW w:w="6120" w:type="dxa"/>
          </w:tcPr>
          <w:p w:rsidR="002A21AE" w:rsidRDefault="002A21AE">
            <w:pPr>
              <w:pStyle w:val="TableTextBullet"/>
            </w:pPr>
            <w:r>
              <w:t>Updates the patient record.</w:t>
            </w:r>
          </w:p>
        </w:tc>
      </w:tr>
    </w:tbl>
    <w:p w:rsidR="00830A4C" w:rsidRDefault="00830A4C" w:rsidP="00830A4C">
      <w:pPr>
        <w:pStyle w:val="Caption"/>
      </w:pPr>
      <w:bookmarkStart w:id="629" w:name="_Ref128535822"/>
      <w:r>
        <w:t xml:space="preserve">Figure </w:t>
      </w:r>
      <w:r w:rsidR="00C17F7C">
        <w:fldChar w:fldCharType="begin"/>
      </w:r>
      <w:r w:rsidR="00C17F7C">
        <w:instrText xml:space="preserve"> SEQ Figure \* ARABIC </w:instrText>
      </w:r>
      <w:r w:rsidR="00C17F7C">
        <w:fldChar w:fldCharType="separate"/>
      </w:r>
      <w:r w:rsidR="006B2037">
        <w:rPr>
          <w:noProof/>
        </w:rPr>
        <w:t>139</w:t>
      </w:r>
      <w:r w:rsidR="00C17F7C">
        <w:fldChar w:fldCharType="end"/>
      </w:r>
      <w:bookmarkEnd w:id="629"/>
      <w:r>
        <w:t>: Justify ABO/Rh Change</w:t>
      </w:r>
    </w:p>
    <w:p w:rsidR="00830A4C" w:rsidRDefault="00BF6A0C" w:rsidP="00830A4C">
      <w:pPr>
        <w:pStyle w:val="BodyText"/>
      </w:pPr>
      <w:r>
        <w:rPr>
          <w:noProof/>
        </w:rPr>
        <w:drawing>
          <wp:inline distT="0" distB="0" distL="0" distR="0">
            <wp:extent cx="4572000" cy="320040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572000" cy="3200400"/>
                    </a:xfrm>
                    <a:prstGeom prst="rect">
                      <a:avLst/>
                    </a:prstGeom>
                    <a:noFill/>
                    <a:ln>
                      <a:noFill/>
                    </a:ln>
                  </pic:spPr>
                </pic:pic>
              </a:graphicData>
            </a:graphic>
          </wp:inline>
        </w:drawing>
      </w:r>
    </w:p>
    <w:p w:rsidR="007A49E1" w:rsidRDefault="007A49E1" w:rsidP="007A49E1">
      <w:pPr>
        <w:pStyle w:val="BodyText"/>
        <w:jc w:val="center"/>
      </w:pPr>
      <w:r>
        <w:br w:type="page"/>
      </w:r>
      <w:r w:rsidRPr="007A49E1">
        <w:t>This page intentionally left blank.</w:t>
      </w:r>
    </w:p>
    <w:p w:rsidR="007A4841" w:rsidRDefault="007A49E1" w:rsidP="007A49E1">
      <w:pPr>
        <w:pStyle w:val="Heading1"/>
      </w:pPr>
      <w:r>
        <w:rPr>
          <w:rFonts w:ascii="Times New Roman" w:hAnsi="Times New Roman" w:cs="Times New Roman"/>
          <w:b w:val="0"/>
          <w:sz w:val="22"/>
          <w:szCs w:val="22"/>
        </w:rPr>
        <w:br w:type="page"/>
      </w:r>
      <w:bookmarkStart w:id="630" w:name="_Toc474323447"/>
      <w:r w:rsidR="007A4841">
        <w:t>Automated Testing</w:t>
      </w:r>
      <w:bookmarkEnd w:id="630"/>
      <w:r w:rsidR="007A4841" w:rsidRPr="00B31DA1">
        <w:rPr>
          <w:vanish/>
        </w:rPr>
        <w:t>{ XE “Automated Testing” }</w:t>
      </w:r>
      <w:r w:rsidR="007A4841" w:rsidRPr="00B31DA1">
        <w:rPr>
          <w:i/>
          <w:vanish/>
        </w:rPr>
        <w:t>UC_114, UC_115</w:t>
      </w:r>
    </w:p>
    <w:p w:rsidR="00B45FA2" w:rsidRDefault="00B45FA2" w:rsidP="007A4841">
      <w:pPr>
        <w:pStyle w:val="Heading2"/>
      </w:pPr>
      <w:bookmarkStart w:id="631" w:name="_Toc474323448"/>
      <w:r>
        <w:t>Automated Testing Interface</w:t>
      </w:r>
      <w:bookmarkEnd w:id="631"/>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rsidR="007B52EA" w:rsidRDefault="007B52EA" w:rsidP="007B52EA">
      <w:pPr>
        <w:pStyle w:val="BodyText"/>
      </w:pPr>
      <w:r>
        <w:t>For details about interface configuration please refer to the VBECS Technical Manual-Security Guide</w:t>
      </w:r>
      <w:r w:rsidR="004A1C69">
        <w:t>.</w:t>
      </w:r>
    </w:p>
    <w:p w:rsidR="00B45FA2" w:rsidRDefault="00B45FA2" w:rsidP="00B45FA2">
      <w:pPr>
        <w:pStyle w:val="Heading4"/>
      </w:pPr>
      <w:r>
        <w:t>Assumptions</w:t>
      </w:r>
      <w:r>
        <w:rPr>
          <w:b w:val="0"/>
        </w:rPr>
        <w:t xml:space="preserve"> </w:t>
      </w:r>
    </w:p>
    <w:p w:rsidR="004926E0" w:rsidRDefault="004926E0" w:rsidP="00B45FA2">
      <w:pPr>
        <w:pStyle w:val="TableTextBullet"/>
        <w:numPr>
          <w:ilvl w:val="0"/>
          <w:numId w:val="51"/>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rsidR="00B45FA2"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rsidR="00B45FA2" w:rsidRPr="00B23B06" w:rsidRDefault="00B45FA2" w:rsidP="00B45FA2">
      <w:pPr>
        <w:pStyle w:val="TableTextBullet"/>
        <w:numPr>
          <w:ilvl w:val="0"/>
          <w:numId w:val="51"/>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rsidR="00B45FA2" w:rsidRDefault="00B45FA2" w:rsidP="00B45FA2">
      <w:pPr>
        <w:pStyle w:val="Heading4"/>
      </w:pPr>
      <w:r>
        <w:t xml:space="preserve">Outcome </w:t>
      </w:r>
    </w:p>
    <w:p w:rsidR="00B45FA2" w:rsidRDefault="0081699D" w:rsidP="00B45FA2">
      <w:pPr>
        <w:pStyle w:val="ListBullet"/>
      </w:pPr>
      <w:r w:rsidRPr="00311A54">
        <w:t>Test results are received by VBECS</w:t>
      </w:r>
      <w:r w:rsidR="00B45FA2" w:rsidRPr="00311A54">
        <w:t>.</w:t>
      </w:r>
    </w:p>
    <w:p w:rsidR="00F27904" w:rsidRPr="00311A54" w:rsidRDefault="00F27904" w:rsidP="00B45FA2">
      <w:pPr>
        <w:pStyle w:val="ListBullet"/>
      </w:pPr>
      <w:r>
        <w:t>Task status is updated for tests pending completion.</w:t>
      </w:r>
    </w:p>
    <w:p w:rsidR="00B45FA2" w:rsidRDefault="00B45FA2" w:rsidP="00B45FA2">
      <w:pPr>
        <w:pStyle w:val="Heading4"/>
      </w:pPr>
      <w:r>
        <w:t>Limitations and Restrictions</w:t>
      </w:r>
      <w:r>
        <w:rPr>
          <w:b w:val="0"/>
        </w:rPr>
        <w:t xml:space="preserve"> </w:t>
      </w:r>
    </w:p>
    <w:p w:rsidR="00586388" w:rsidRPr="00586388" w:rsidRDefault="00586388" w:rsidP="00B45FA2">
      <w:pPr>
        <w:pStyle w:val="TableTextBullet"/>
        <w:numPr>
          <w:ilvl w:val="0"/>
          <w:numId w:val="51"/>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rsidR="00B45FA2"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rsidR="00D33B43" w:rsidRPr="004926E0" w:rsidRDefault="00B45FA2" w:rsidP="00B45FA2">
      <w:pPr>
        <w:pStyle w:val="TableTextBullet"/>
        <w:numPr>
          <w:ilvl w:val="0"/>
          <w:numId w:val="51"/>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rsidR="00B45FA2" w:rsidRDefault="00B45FA2" w:rsidP="00B45FA2">
      <w:pPr>
        <w:pStyle w:val="Heading4"/>
      </w:pPr>
      <w:r>
        <w:t xml:space="preserve">Additional Information </w:t>
      </w:r>
    </w:p>
    <w:p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rsidR="002C3F2F" w:rsidRDefault="00BF6A0C" w:rsidP="002C3F2F">
      <w:pPr>
        <w:pStyle w:val="ListBullet"/>
      </w:pPr>
      <w:r>
        <w:rPr>
          <w:noProof/>
        </w:rPr>
        <w:drawing>
          <wp:inline distT="0" distB="0" distL="0" distR="0">
            <wp:extent cx="276225" cy="219075"/>
            <wp:effectExtent l="0" t="0" r="9525" b="9525"/>
            <wp:docPr id="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rsidR="00B45FA2" w:rsidRDefault="00B45FA2" w:rsidP="00B45FA2">
      <w:pPr>
        <w:pStyle w:val="Heading4"/>
        <w:rPr>
          <w:b w:val="0"/>
        </w:rPr>
      </w:pPr>
      <w:r>
        <w:t>User Roles with Access to This Option</w:t>
      </w:r>
      <w:r>
        <w:rPr>
          <w:b w:val="0"/>
        </w:rPr>
        <w:t xml:space="preserve"> </w:t>
      </w:r>
    </w:p>
    <w:p w:rsidR="00B45FA2" w:rsidRDefault="00B45FA2" w:rsidP="00B45FA2">
      <w:pPr>
        <w:pStyle w:val="Roles"/>
      </w:pPr>
      <w:r>
        <w:t>All users</w:t>
      </w:r>
    </w:p>
    <w:p w:rsidR="00B45FA2" w:rsidRDefault="009068D5" w:rsidP="00B45FA2">
      <w:pPr>
        <w:pStyle w:val="Heading4"/>
      </w:pPr>
      <w:r>
        <w:t>Automated Testing Interface</w:t>
      </w:r>
    </w:p>
    <w:p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rsidTr="003F6E8A">
        <w:tblPrEx>
          <w:tblCellMar>
            <w:top w:w="0" w:type="dxa"/>
            <w:bottom w:w="0" w:type="dxa"/>
          </w:tblCellMar>
        </w:tblPrEx>
        <w:trPr>
          <w:cantSplit/>
          <w:tblHeader/>
        </w:trPr>
        <w:tc>
          <w:tcPr>
            <w:tcW w:w="3240" w:type="dxa"/>
            <w:shd w:val="pct30" w:color="auto" w:fill="FFFFFF"/>
            <w:vAlign w:val="bottom"/>
          </w:tcPr>
          <w:p w:rsidR="00B45FA2" w:rsidRDefault="00B45FA2" w:rsidP="003F6E8A">
            <w:pPr>
              <w:pStyle w:val="TableText"/>
              <w:rPr>
                <w:b/>
              </w:rPr>
            </w:pPr>
            <w:r>
              <w:rPr>
                <w:b/>
              </w:rPr>
              <w:t>User Action</w:t>
            </w:r>
          </w:p>
        </w:tc>
        <w:tc>
          <w:tcPr>
            <w:tcW w:w="6120" w:type="dxa"/>
            <w:shd w:val="pct30" w:color="auto" w:fill="FFFFFF"/>
            <w:vAlign w:val="bottom"/>
          </w:tcPr>
          <w:p w:rsidR="00B45FA2" w:rsidRDefault="00B45FA2" w:rsidP="003F6E8A">
            <w:pPr>
              <w:pStyle w:val="TableText"/>
              <w:rPr>
                <w:b/>
              </w:rPr>
            </w:pPr>
            <w:r>
              <w:rPr>
                <w:b/>
              </w:rPr>
              <w:t>VBECS</w:t>
            </w:r>
          </w:p>
        </w:tc>
      </w:tr>
      <w:tr w:rsidR="00B45FA2" w:rsidTr="003F6E8A">
        <w:tblPrEx>
          <w:tblCellMar>
            <w:top w:w="0" w:type="dxa"/>
            <w:bottom w:w="0" w:type="dxa"/>
          </w:tblCellMar>
        </w:tblPrEx>
        <w:tc>
          <w:tcPr>
            <w:tcW w:w="3240" w:type="dxa"/>
          </w:tcPr>
          <w:p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rsidR="00B45FA2" w:rsidRDefault="00D279DE" w:rsidP="003F6E8A">
            <w:pPr>
              <w:pStyle w:val="TableTextBullet"/>
            </w:pPr>
            <w:r>
              <w:t>U</w:t>
            </w:r>
            <w:r w:rsidR="00B45FA2">
              <w:t>pdates the task status on the Pending Task List (PTL) upon successful receipt of testing.</w:t>
            </w:r>
          </w:p>
          <w:p w:rsidR="00B45FA2" w:rsidRDefault="00D279DE" w:rsidP="003F6E8A">
            <w:pPr>
              <w:pStyle w:val="TableTextBullet"/>
            </w:pPr>
            <w:r>
              <w:t>S</w:t>
            </w:r>
            <w:r w:rsidR="00B45FA2">
              <w:t>tores received results for review, processing and acceptance by a user.</w:t>
            </w:r>
          </w:p>
          <w:p w:rsidR="00D95812" w:rsidRDefault="00D95812" w:rsidP="00D95812">
            <w:pPr>
              <w:pStyle w:val="TableTextBullet"/>
              <w:numPr>
                <w:ilvl w:val="0"/>
                <w:numId w:val="0"/>
              </w:numPr>
              <w:ind w:left="288" w:hanging="288"/>
            </w:pPr>
          </w:p>
          <w:p w:rsidR="00D95812" w:rsidRDefault="00BF6A0C" w:rsidP="00D95812">
            <w:pPr>
              <w:pStyle w:val="TableText"/>
              <w:rPr>
                <w:b/>
                <w:bCs/>
                <w:szCs w:val="18"/>
              </w:rPr>
            </w:pPr>
            <w:r>
              <w:rPr>
                <w:b/>
                <w:bCs/>
                <w:noProof/>
              </w:rPr>
              <mc:AlternateContent>
                <mc:Choice Requires="wps">
                  <w:drawing>
                    <wp:anchor distT="0" distB="0" distL="114300" distR="114300" simplePos="0" relativeHeight="251810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8" name="Line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8"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x0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UEqR&#10;DjTaCMVRNnmahe70xhUQVKmtDfXRk3o1G02/O6R01RK155Hl29lAZhYykncpYeMM3LHrv2gGMeTg&#10;dWzVqbFdgIQmoFNU5HxThJ88onD4ABrnKQhHB19CiiHRWOc/c92hYJRYAu0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BU&#10;fHQVAgAALQQAAA4AAAAAAAAAAAAAAAAALgIAAGRycy9lMm9Eb2MueG1sUEsBAi0AFAAGAAgAAAAh&#10;ABdPMBLbAAAACAEAAA8AAAAAAAAAAAAAAAAAbwQAAGRycy9kb3ducmV2LnhtbFBLBQYAAAAABAAE&#10;APMAAAB3BQAAAAA=&#10;" strokeweight="1.5pt"/>
                  </w:pict>
                </mc:Fallback>
              </mc:AlternateContent>
            </w:r>
            <w:r w:rsidR="00D95812">
              <w:rPr>
                <w:b/>
                <w:bCs/>
                <w:szCs w:val="18"/>
              </w:rPr>
              <w:t>NOTES</w:t>
            </w:r>
          </w:p>
          <w:p w:rsidR="00D95812" w:rsidRDefault="00D95812" w:rsidP="00D95812">
            <w:pPr>
              <w:pStyle w:val="NotesText"/>
            </w:pPr>
          </w:p>
          <w:p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rsidR="00D95812" w:rsidRDefault="00D95812" w:rsidP="00D95812">
            <w:pPr>
              <w:pStyle w:val="NotesText"/>
            </w:pPr>
          </w:p>
          <w:p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rsidR="00D95812" w:rsidRDefault="00D95812" w:rsidP="00D95812">
            <w:pPr>
              <w:pStyle w:val="NotesText"/>
            </w:pPr>
          </w:p>
          <w:p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rsidR="00D95812" w:rsidRDefault="00D95812" w:rsidP="00D95812">
            <w:pPr>
              <w:pStyle w:val="NotesText"/>
            </w:pPr>
          </w:p>
          <w:p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rsidR="00D95812" w:rsidRDefault="00D95812" w:rsidP="00D95812">
            <w:pPr>
              <w:pStyle w:val="NotesText"/>
            </w:pPr>
          </w:p>
          <w:p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rsidR="00D95812" w:rsidRDefault="00D95812" w:rsidP="00D95812">
            <w:pPr>
              <w:pStyle w:val="NotesText"/>
            </w:pPr>
          </w:p>
          <w:p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rsidR="00D95812" w:rsidRDefault="00D95812" w:rsidP="00D95812">
            <w:pPr>
              <w:pStyle w:val="NotesText"/>
              <w:rPr>
                <w:rFonts w:cs="Arial"/>
                <w:bCs/>
                <w:color w:val="000000"/>
                <w:szCs w:val="18"/>
              </w:rPr>
            </w:pPr>
          </w:p>
          <w:p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rsidR="00D95812" w:rsidRDefault="00D95812" w:rsidP="00D95812">
            <w:pPr>
              <w:pStyle w:val="NotesText"/>
              <w:rPr>
                <w:rFonts w:cs="Arial"/>
                <w:szCs w:val="18"/>
              </w:rPr>
            </w:pPr>
          </w:p>
          <w:p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rsidR="00B5630B" w:rsidRDefault="00B5630B" w:rsidP="00D95812">
            <w:pPr>
              <w:pStyle w:val="NotesText"/>
              <w:rPr>
                <w:rFonts w:cs="Arial"/>
                <w:szCs w:val="18"/>
              </w:rPr>
            </w:pPr>
          </w:p>
          <w:p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rsidR="00B5630B" w:rsidRDefault="00B5630B" w:rsidP="00D95812">
            <w:pPr>
              <w:pStyle w:val="NotesText"/>
              <w:rPr>
                <w:rFonts w:cs="Arial"/>
                <w:szCs w:val="18"/>
              </w:rPr>
            </w:pPr>
          </w:p>
          <w:p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rsidR="00B5630B" w:rsidRPr="00B5630B" w:rsidRDefault="00B5630B" w:rsidP="004304B5">
            <w:pPr>
              <w:numPr>
                <w:ilvl w:val="0"/>
                <w:numId w:val="54"/>
              </w:numPr>
              <w:rPr>
                <w:rFonts w:ascii="Arial" w:hAnsi="Arial" w:cs="Arial"/>
                <w:sz w:val="18"/>
                <w:szCs w:val="18"/>
              </w:rPr>
            </w:pPr>
            <w:r w:rsidRPr="00B5630B">
              <w:rPr>
                <w:rFonts w:ascii="Arial" w:hAnsi="Arial"/>
                <w:sz w:val="18"/>
              </w:rPr>
              <w:t>1 is a Positive</w:t>
            </w:r>
          </w:p>
          <w:p w:rsidR="00B5630B" w:rsidRPr="00B5630B" w:rsidRDefault="00B5630B" w:rsidP="004304B5">
            <w:pPr>
              <w:numPr>
                <w:ilvl w:val="0"/>
                <w:numId w:val="54"/>
              </w:numPr>
              <w:rPr>
                <w:rFonts w:ascii="Arial" w:hAnsi="Arial" w:cs="Arial"/>
                <w:sz w:val="18"/>
                <w:szCs w:val="18"/>
              </w:rPr>
            </w:pPr>
            <w:r>
              <w:rPr>
                <w:rFonts w:ascii="Arial" w:hAnsi="Arial"/>
                <w:sz w:val="18"/>
              </w:rPr>
              <w:t>2 is a Positive</w:t>
            </w:r>
          </w:p>
          <w:p w:rsidR="00B5630B" w:rsidRPr="00B5630B" w:rsidRDefault="00B5630B" w:rsidP="004304B5">
            <w:pPr>
              <w:numPr>
                <w:ilvl w:val="0"/>
                <w:numId w:val="54"/>
              </w:numPr>
              <w:rPr>
                <w:rFonts w:ascii="Arial" w:hAnsi="Arial" w:cs="Arial"/>
                <w:sz w:val="18"/>
                <w:szCs w:val="18"/>
              </w:rPr>
            </w:pPr>
            <w:r>
              <w:rPr>
                <w:rFonts w:ascii="Arial" w:hAnsi="Arial"/>
                <w:sz w:val="18"/>
              </w:rPr>
              <w:t>3 is a Positive</w:t>
            </w:r>
          </w:p>
          <w:p w:rsidR="00B5630B" w:rsidRPr="00B5630B" w:rsidRDefault="00B5630B" w:rsidP="004304B5">
            <w:pPr>
              <w:numPr>
                <w:ilvl w:val="0"/>
                <w:numId w:val="54"/>
              </w:numPr>
              <w:rPr>
                <w:rFonts w:ascii="Arial" w:hAnsi="Arial" w:cs="Arial"/>
                <w:sz w:val="18"/>
                <w:szCs w:val="18"/>
              </w:rPr>
            </w:pPr>
            <w:r>
              <w:rPr>
                <w:rFonts w:ascii="Arial" w:hAnsi="Arial"/>
                <w:sz w:val="18"/>
              </w:rPr>
              <w:t>4 is a Positive</w:t>
            </w:r>
          </w:p>
          <w:p w:rsidR="00B5630B" w:rsidRPr="005477A8" w:rsidRDefault="00B5630B" w:rsidP="004304B5">
            <w:pPr>
              <w:numPr>
                <w:ilvl w:val="0"/>
                <w:numId w:val="54"/>
              </w:numPr>
              <w:rPr>
                <w:rFonts w:ascii="Arial" w:hAnsi="Arial" w:cs="Arial"/>
                <w:sz w:val="18"/>
                <w:szCs w:val="18"/>
              </w:rPr>
            </w:pPr>
            <w:r>
              <w:rPr>
                <w:rFonts w:ascii="Arial" w:hAnsi="Arial"/>
                <w:sz w:val="18"/>
              </w:rPr>
              <w:t>0 is a Negative</w:t>
            </w:r>
          </w:p>
          <w:p w:rsidR="00D95812" w:rsidRDefault="00D95812" w:rsidP="00D95812">
            <w:pPr>
              <w:pStyle w:val="TableTextBullet"/>
              <w:numPr>
                <w:ilvl w:val="0"/>
                <w:numId w:val="0"/>
              </w:numPr>
              <w:ind w:left="288" w:hanging="288"/>
            </w:pPr>
          </w:p>
          <w:p w:rsidR="00D5538E" w:rsidRPr="004831F9" w:rsidRDefault="00D5538E" w:rsidP="008964A9">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4831F9" w:rsidRPr="004831F9">
              <w:rPr>
                <w:rFonts w:ascii="Arial" w:hAnsi="Arial" w:cs="Arial"/>
                <w:sz w:val="18"/>
                <w:szCs w:val="18"/>
              </w:rPr>
              <w:fldChar w:fldCharType="begin"/>
            </w:r>
            <w:r w:rsidR="004831F9" w:rsidRPr="004831F9">
              <w:rPr>
                <w:rFonts w:ascii="Arial" w:hAnsi="Arial" w:cs="Arial"/>
                <w:sz w:val="18"/>
                <w:szCs w:val="18"/>
              </w:rPr>
              <w:instrText xml:space="preserve"> REF _Ref446932282 \h </w:instrText>
            </w:r>
            <w:r w:rsidR="004831F9" w:rsidRPr="004831F9">
              <w:rPr>
                <w:rFonts w:ascii="Arial" w:hAnsi="Arial" w:cs="Arial"/>
                <w:sz w:val="18"/>
                <w:szCs w:val="18"/>
              </w:rPr>
            </w:r>
            <w:r w:rsidR="004831F9" w:rsidRPr="004831F9">
              <w:rPr>
                <w:rFonts w:ascii="Arial" w:hAnsi="Arial" w:cs="Arial"/>
                <w:sz w:val="18"/>
                <w:szCs w:val="18"/>
              </w:rPr>
              <w:instrText xml:space="preserve"> \* MERGEFORMAT </w:instrText>
            </w:r>
            <w:r w:rsidR="004831F9" w:rsidRPr="004831F9">
              <w:rPr>
                <w:rFonts w:ascii="Arial" w:hAnsi="Arial" w:cs="Arial"/>
                <w:sz w:val="18"/>
                <w:szCs w:val="18"/>
              </w:rPr>
              <w:fldChar w:fldCharType="separate"/>
            </w:r>
            <w:r w:rsidR="006B2037" w:rsidRPr="006B2037">
              <w:rPr>
                <w:rFonts w:ascii="Arial" w:hAnsi="Arial" w:cs="Arial"/>
                <w:sz w:val="18"/>
                <w:szCs w:val="18"/>
              </w:rPr>
              <w:t xml:space="preserve">Table </w:t>
            </w:r>
            <w:r w:rsidR="006B2037" w:rsidRPr="006B2037">
              <w:rPr>
                <w:rFonts w:ascii="Arial" w:hAnsi="Arial" w:cs="Arial"/>
                <w:noProof/>
                <w:sz w:val="18"/>
                <w:szCs w:val="18"/>
              </w:rPr>
              <w:t>13</w:t>
            </w:r>
            <w:r w:rsidR="004831F9" w:rsidRPr="004831F9">
              <w:rPr>
                <w:rFonts w:ascii="Arial" w:hAnsi="Arial" w:cs="Arial"/>
                <w:sz w:val="18"/>
                <w:szCs w:val="18"/>
              </w:rPr>
              <w:fldChar w:fldCharType="end"/>
            </w:r>
            <w:r w:rsidR="00C931C4" w:rsidRPr="004831F9">
              <w:rPr>
                <w:rFonts w:ascii="Arial" w:hAnsi="Arial" w:cs="Arial"/>
                <w:sz w:val="18"/>
                <w:szCs w:val="18"/>
              </w:rPr>
              <w:t>.</w:t>
            </w:r>
          </w:p>
          <w:p w:rsidR="00D5538E" w:rsidRDefault="00D5538E" w:rsidP="005477A8">
            <w:pPr>
              <w:ind w:left="720"/>
              <w:rPr>
                <w:rFonts w:ascii="Arial" w:hAnsi="Arial" w:cs="Arial"/>
                <w:sz w:val="18"/>
                <w:szCs w:val="18"/>
              </w:rPr>
            </w:pPr>
          </w:p>
          <w:p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rsidR="005477A8" w:rsidRPr="005477A8" w:rsidRDefault="005477A8" w:rsidP="004304B5">
            <w:pPr>
              <w:numPr>
                <w:ilvl w:val="0"/>
                <w:numId w:val="54"/>
              </w:numPr>
              <w:rPr>
                <w:rFonts w:ascii="Arial" w:hAnsi="Arial"/>
                <w:sz w:val="18"/>
              </w:rPr>
            </w:pPr>
            <w:r w:rsidRPr="005477A8">
              <w:rPr>
                <w:rFonts w:ascii="Arial" w:hAnsi="Arial"/>
                <w:sz w:val="18"/>
              </w:rPr>
              <w:t>Test Results</w:t>
            </w:r>
          </w:p>
          <w:p w:rsidR="005477A8" w:rsidRPr="005477A8" w:rsidRDefault="005477A8" w:rsidP="004304B5">
            <w:pPr>
              <w:numPr>
                <w:ilvl w:val="0"/>
                <w:numId w:val="54"/>
              </w:numPr>
              <w:rPr>
                <w:rFonts w:ascii="Arial" w:hAnsi="Arial"/>
                <w:sz w:val="18"/>
              </w:rPr>
            </w:pPr>
            <w:r w:rsidRPr="005477A8">
              <w:rPr>
                <w:rFonts w:ascii="Arial" w:hAnsi="Arial"/>
                <w:sz w:val="18"/>
              </w:rPr>
              <w:t>Test Interpretations</w:t>
            </w:r>
          </w:p>
          <w:p w:rsidR="005477A8" w:rsidRPr="005477A8" w:rsidRDefault="005477A8" w:rsidP="004304B5">
            <w:pPr>
              <w:numPr>
                <w:ilvl w:val="0"/>
                <w:numId w:val="54"/>
              </w:numPr>
              <w:rPr>
                <w:rFonts w:ascii="Arial" w:hAnsi="Arial"/>
                <w:sz w:val="18"/>
              </w:rPr>
            </w:pPr>
            <w:r w:rsidRPr="005477A8">
              <w:rPr>
                <w:rFonts w:ascii="Arial" w:hAnsi="Arial"/>
                <w:sz w:val="18"/>
              </w:rPr>
              <w:t>Testing Tech ID</w:t>
            </w:r>
          </w:p>
          <w:p w:rsidR="005477A8" w:rsidRPr="005477A8" w:rsidRDefault="005477A8" w:rsidP="004304B5">
            <w:pPr>
              <w:numPr>
                <w:ilvl w:val="0"/>
                <w:numId w:val="54"/>
              </w:numPr>
              <w:rPr>
                <w:rFonts w:ascii="Arial" w:hAnsi="Arial"/>
                <w:sz w:val="18"/>
              </w:rPr>
            </w:pPr>
            <w:r w:rsidRPr="005477A8">
              <w:rPr>
                <w:rFonts w:ascii="Arial" w:hAnsi="Arial"/>
                <w:sz w:val="18"/>
              </w:rPr>
              <w:t>Automated Instrument identifier</w:t>
            </w:r>
          </w:p>
          <w:p w:rsidR="005477A8" w:rsidRPr="005477A8" w:rsidRDefault="005477A8" w:rsidP="004304B5">
            <w:pPr>
              <w:numPr>
                <w:ilvl w:val="0"/>
                <w:numId w:val="54"/>
              </w:numPr>
              <w:rPr>
                <w:rFonts w:ascii="Arial" w:hAnsi="Arial"/>
                <w:sz w:val="18"/>
              </w:rPr>
            </w:pPr>
            <w:r w:rsidRPr="005477A8">
              <w:rPr>
                <w:rFonts w:ascii="Arial" w:hAnsi="Arial"/>
                <w:sz w:val="18"/>
              </w:rPr>
              <w:t>Date and Time Tested</w:t>
            </w:r>
          </w:p>
          <w:p w:rsidR="005477A8" w:rsidRPr="005477A8" w:rsidRDefault="005477A8" w:rsidP="004304B5">
            <w:pPr>
              <w:numPr>
                <w:ilvl w:val="0"/>
                <w:numId w:val="54"/>
              </w:numPr>
              <w:rPr>
                <w:rFonts w:ascii="Arial" w:hAnsi="Arial"/>
                <w:sz w:val="18"/>
              </w:rPr>
            </w:pPr>
            <w:r w:rsidRPr="005477A8">
              <w:rPr>
                <w:rFonts w:ascii="Arial" w:hAnsi="Arial"/>
                <w:sz w:val="18"/>
              </w:rPr>
              <w:t>Automated Instrument Test Comments</w:t>
            </w:r>
          </w:p>
          <w:p w:rsidR="005477A8" w:rsidRDefault="005477A8" w:rsidP="005477A8">
            <w:pPr>
              <w:pStyle w:val="TableTextBullet"/>
              <w:numPr>
                <w:ilvl w:val="0"/>
                <w:numId w:val="0"/>
              </w:numPr>
              <w:ind w:left="288" w:hanging="288"/>
            </w:pPr>
          </w:p>
        </w:tc>
      </w:tr>
      <w:tr w:rsidR="00B45FA2" w:rsidTr="003F6E8A">
        <w:tblPrEx>
          <w:tblCellMar>
            <w:top w:w="0" w:type="dxa"/>
            <w:bottom w:w="0" w:type="dxa"/>
          </w:tblCellMar>
        </w:tblPrEx>
        <w:tc>
          <w:tcPr>
            <w:tcW w:w="3240" w:type="dxa"/>
          </w:tcPr>
          <w:p w:rsidR="00B45FA2" w:rsidRDefault="005477A8" w:rsidP="005477A8">
            <w:pPr>
              <w:pStyle w:val="TableTextNumbers"/>
            </w:pPr>
            <w:r>
              <w:t xml:space="preserve">The </w:t>
            </w:r>
            <w:r w:rsidR="00D5538E">
              <w:t>user logs into VBECS to review and approve messages.</w:t>
            </w:r>
          </w:p>
          <w:p w:rsidR="00D5538E" w:rsidRDefault="00D5538E" w:rsidP="00D5538E">
            <w:pPr>
              <w:pStyle w:val="TableTextNumbers"/>
              <w:numPr>
                <w:ilvl w:val="0"/>
                <w:numId w:val="0"/>
              </w:numPr>
              <w:ind w:left="288" w:hanging="288"/>
            </w:pPr>
          </w:p>
          <w:p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rsidR="007160AE" w:rsidRDefault="007160AE" w:rsidP="007B52EA">
            <w:pPr>
              <w:pStyle w:val="TableTextNumbers"/>
              <w:numPr>
                <w:ilvl w:val="0"/>
                <w:numId w:val="0"/>
              </w:numPr>
              <w:ind w:left="288" w:hanging="288"/>
            </w:pPr>
          </w:p>
        </w:tc>
        <w:tc>
          <w:tcPr>
            <w:tcW w:w="6120" w:type="dxa"/>
          </w:tcPr>
          <w:p w:rsidR="00B45FA2" w:rsidRDefault="00B45FA2" w:rsidP="005477A8">
            <w:pPr>
              <w:pStyle w:val="TableTextBullet"/>
              <w:numPr>
                <w:ilvl w:val="0"/>
                <w:numId w:val="0"/>
              </w:numPr>
            </w:pPr>
          </w:p>
        </w:tc>
      </w:tr>
    </w:tbl>
    <w:p w:rsidR="008964A9" w:rsidRDefault="008964A9" w:rsidP="008964A9"/>
    <w:p w:rsidR="008964A9" w:rsidRPr="008964A9" w:rsidRDefault="008964A9" w:rsidP="008964A9">
      <w:pPr>
        <w:pStyle w:val="Caption"/>
      </w:pPr>
      <w:bookmarkStart w:id="632" w:name="_Ref446932282"/>
      <w:r w:rsidRPr="008964A9">
        <w:t xml:space="preserve">Table </w:t>
      </w:r>
      <w:r w:rsidRPr="008964A9">
        <w:fldChar w:fldCharType="begin"/>
      </w:r>
      <w:r w:rsidRPr="008964A9">
        <w:instrText xml:space="preserve"> SEQ Table \* ARABIC </w:instrText>
      </w:r>
      <w:r w:rsidRPr="008964A9">
        <w:fldChar w:fldCharType="separate"/>
      </w:r>
      <w:r w:rsidR="006B2037">
        <w:rPr>
          <w:noProof/>
        </w:rPr>
        <w:t>13</w:t>
      </w:r>
      <w:r w:rsidRPr="008964A9">
        <w:fldChar w:fldCharType="end"/>
      </w:r>
      <w:bookmarkEnd w:id="632"/>
      <w:r w:rsidR="004831F9">
        <w:t>: HL7 Tests Accepted by VBECS</w:t>
      </w:r>
    </w:p>
    <w:p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rsidTr="008964A9">
        <w:trPr>
          <w:trHeight w:val="179"/>
        </w:trPr>
        <w:tc>
          <w:tcPr>
            <w:tcW w:w="990" w:type="dxa"/>
            <w:shd w:val="clear" w:color="auto" w:fill="D9D9D9"/>
            <w:vAlign w:val="bottom"/>
          </w:tcPr>
          <w:p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rsidR="00B45FA2" w:rsidRDefault="00B45FA2" w:rsidP="007A4841">
      <w:pPr>
        <w:pStyle w:val="Heading2"/>
      </w:pPr>
      <w:r>
        <w:br w:type="page"/>
      </w:r>
      <w:bookmarkStart w:id="633" w:name="_Toc474323449"/>
      <w:r>
        <w:t>Automated Testing Review</w:t>
      </w:r>
      <w:r w:rsidR="00836786">
        <w:t xml:space="preserve"> for Blood Unit</w:t>
      </w:r>
      <w:r w:rsidR="007B52EA">
        <w:t>s</w:t>
      </w:r>
      <w:bookmarkEnd w:id="633"/>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to  </w:t>
      </w:r>
      <w:r w:rsidRPr="00D23C29">
        <w:rPr>
          <w:rFonts w:ascii="Times New Roman" w:hAnsi="Times New Roman"/>
          <w:b w:val="0"/>
          <w:spacing w:val="-5"/>
          <w:szCs w:val="22"/>
        </w:rPr>
        <w:t>VBECS.</w:t>
      </w:r>
    </w:p>
    <w:p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rsidR="00B45FA2" w:rsidRPr="009A3F10" w:rsidRDefault="00B45FA2" w:rsidP="00B45FA2">
      <w:pPr>
        <w:pStyle w:val="TableTextBullet"/>
        <w:numPr>
          <w:ilvl w:val="0"/>
          <w:numId w:val="51"/>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rsidR="00B45FA2" w:rsidRPr="009A3F10" w:rsidRDefault="00B45FA2" w:rsidP="00B45FA2">
      <w:pPr>
        <w:numPr>
          <w:ilvl w:val="0"/>
          <w:numId w:val="51"/>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rsidR="00B45FA2" w:rsidRDefault="00B45FA2" w:rsidP="00B45FA2">
      <w:pPr>
        <w:pStyle w:val="Heading4"/>
      </w:pPr>
      <w:r>
        <w:t xml:space="preserve">Outcome </w:t>
      </w:r>
    </w:p>
    <w:p w:rsidR="003F0E4F" w:rsidRPr="00D23C29" w:rsidRDefault="003F0E4F" w:rsidP="00D23C29">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rsidR="003F0E4F" w:rsidRPr="00D23C29" w:rsidRDefault="003F0E4F" w:rsidP="00D23C29">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rsidR="003F0E4F" w:rsidRPr="00D23C29" w:rsidRDefault="003F0E4F" w:rsidP="00D23C29">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rsidR="00B45FA2" w:rsidRDefault="00B45FA2" w:rsidP="003F0E4F">
      <w:pPr>
        <w:pStyle w:val="Heading4"/>
      </w:pPr>
      <w:r>
        <w:t>Limitations and Restrictions</w:t>
      </w:r>
      <w:r>
        <w:rPr>
          <w:b w:val="0"/>
        </w:rPr>
        <w:t xml:space="preserve"> </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rsidR="00B45FA2" w:rsidRPr="009A3F10" w:rsidRDefault="00E43DE4" w:rsidP="00B45FA2">
      <w:pPr>
        <w:pStyle w:val="TableText"/>
        <w:numPr>
          <w:ilvl w:val="0"/>
          <w:numId w:val="51"/>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rsidR="00B45FA2"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rsidR="004926E0" w:rsidRPr="00DA27C7" w:rsidRDefault="00BF6A0C" w:rsidP="00B45FA2">
      <w:pPr>
        <w:pStyle w:val="TableText"/>
        <w:numPr>
          <w:ilvl w:val="0"/>
          <w:numId w:val="51"/>
        </w:numPr>
        <w:rPr>
          <w:rFonts w:ascii="Times New Roman" w:hAnsi="Times New Roman"/>
          <w:spacing w:val="-5"/>
          <w:sz w:val="22"/>
          <w:szCs w:val="22"/>
        </w:rPr>
      </w:pPr>
      <w:r>
        <w:rPr>
          <w:noProof/>
        </w:rPr>
        <w:drawing>
          <wp:inline distT="0" distB="0" distL="0" distR="0">
            <wp:extent cx="266700" cy="21907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rsidR="00D31EC9" w:rsidRPr="009A3F10" w:rsidRDefault="00D31EC9" w:rsidP="00B45FA2">
      <w:pPr>
        <w:pStyle w:val="TableText"/>
        <w:numPr>
          <w:ilvl w:val="0"/>
          <w:numId w:val="51"/>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rsidR="00B45FA2" w:rsidRDefault="00B45FA2" w:rsidP="00B45FA2">
      <w:pPr>
        <w:pStyle w:val="Heading4"/>
      </w:pPr>
      <w:r>
        <w:t xml:space="preserve">Additional Information </w:t>
      </w:r>
    </w:p>
    <w:p w:rsidR="00B45FA2" w:rsidRPr="002275D4" w:rsidRDefault="00B45FA2" w:rsidP="002275D4">
      <w:pPr>
        <w:pStyle w:val="TableText"/>
        <w:numPr>
          <w:ilvl w:val="0"/>
          <w:numId w:val="51"/>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rsidR="00B45FA2" w:rsidRDefault="00B45FA2" w:rsidP="00B45FA2">
      <w:pPr>
        <w:pStyle w:val="Heading4"/>
        <w:rPr>
          <w:b w:val="0"/>
        </w:rPr>
      </w:pPr>
      <w:r>
        <w:t>User Roles with Access to This Option</w:t>
      </w:r>
      <w:r>
        <w:rPr>
          <w:b w:val="0"/>
        </w:rPr>
        <w:t xml:space="preserve"> </w:t>
      </w:r>
    </w:p>
    <w:p w:rsidR="00B45FA2" w:rsidRDefault="00B45FA2" w:rsidP="00B45FA2">
      <w:pPr>
        <w:pStyle w:val="Roles"/>
      </w:pPr>
      <w:r>
        <w:t>All users</w:t>
      </w:r>
    </w:p>
    <w:p w:rsidR="00B45FA2" w:rsidRPr="00311A54" w:rsidRDefault="009068D5" w:rsidP="00B45FA2">
      <w:pPr>
        <w:pStyle w:val="Heading4"/>
      </w:pPr>
      <w:r w:rsidRPr="00311A54">
        <w:t>Automated Testing Review</w:t>
      </w:r>
    </w:p>
    <w:p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rsidTr="003F6E8A">
        <w:tblPrEx>
          <w:tblCellMar>
            <w:top w:w="0" w:type="dxa"/>
            <w:bottom w:w="0" w:type="dxa"/>
          </w:tblCellMar>
        </w:tblPrEx>
        <w:trPr>
          <w:cantSplit/>
          <w:tblHeader/>
        </w:trPr>
        <w:tc>
          <w:tcPr>
            <w:tcW w:w="3240" w:type="dxa"/>
            <w:shd w:val="pct30" w:color="auto" w:fill="FFFFFF"/>
            <w:vAlign w:val="bottom"/>
          </w:tcPr>
          <w:p w:rsidR="00B45FA2" w:rsidRDefault="00B45FA2" w:rsidP="003F6E8A">
            <w:pPr>
              <w:pStyle w:val="TableText"/>
              <w:rPr>
                <w:b/>
              </w:rPr>
            </w:pPr>
            <w:r>
              <w:rPr>
                <w:b/>
              </w:rPr>
              <w:t>User Action</w:t>
            </w:r>
          </w:p>
        </w:tc>
        <w:tc>
          <w:tcPr>
            <w:tcW w:w="6120" w:type="dxa"/>
            <w:shd w:val="pct30" w:color="auto" w:fill="FFFFFF"/>
            <w:vAlign w:val="bottom"/>
          </w:tcPr>
          <w:p w:rsidR="00B45FA2" w:rsidRDefault="00B45FA2" w:rsidP="003F6E8A">
            <w:pPr>
              <w:pStyle w:val="TableText"/>
              <w:rPr>
                <w:b/>
              </w:rPr>
            </w:pPr>
            <w:r>
              <w:rPr>
                <w:b/>
              </w:rPr>
              <w:t>VBECS</w:t>
            </w:r>
          </w:p>
        </w:tc>
      </w:tr>
      <w:tr w:rsidR="00B45FA2" w:rsidTr="003F6E8A">
        <w:tblPrEx>
          <w:tblCellMar>
            <w:top w:w="0" w:type="dxa"/>
            <w:bottom w:w="0" w:type="dxa"/>
          </w:tblCellMar>
        </w:tblPrEx>
        <w:tc>
          <w:tcPr>
            <w:tcW w:w="3240" w:type="dxa"/>
          </w:tcPr>
          <w:p w:rsidR="00B45FA2" w:rsidRDefault="00141AB2" w:rsidP="00307125">
            <w:pPr>
              <w:pStyle w:val="TableTextNumbers"/>
              <w:numPr>
                <w:ilvl w:val="0"/>
                <w:numId w:val="55"/>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rsidR="00307125" w:rsidRDefault="00307125" w:rsidP="00307125">
            <w:pPr>
              <w:pStyle w:val="TableTextNumbers"/>
              <w:numPr>
                <w:ilvl w:val="0"/>
                <w:numId w:val="0"/>
              </w:numPr>
              <w:ind w:left="288"/>
            </w:pPr>
          </w:p>
          <w:p w:rsidR="00307125" w:rsidRDefault="00307125" w:rsidP="00307125">
            <w:pPr>
              <w:pStyle w:val="TableTextNumbers"/>
              <w:numPr>
                <w:ilvl w:val="0"/>
                <w:numId w:val="0"/>
              </w:numPr>
              <w:ind w:left="288"/>
            </w:pPr>
            <w:r>
              <w:t>Or</w:t>
            </w:r>
          </w:p>
          <w:p w:rsidR="00307125" w:rsidRDefault="00307125" w:rsidP="00307125">
            <w:pPr>
              <w:pStyle w:val="TableTextNumbers"/>
              <w:numPr>
                <w:ilvl w:val="0"/>
                <w:numId w:val="0"/>
              </w:numPr>
              <w:ind w:left="288"/>
            </w:pPr>
          </w:p>
          <w:p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lighting bolt).</w:t>
            </w:r>
          </w:p>
        </w:tc>
        <w:tc>
          <w:tcPr>
            <w:tcW w:w="6120" w:type="dxa"/>
          </w:tcPr>
          <w:p w:rsidR="00DB1497" w:rsidRDefault="00D279DE" w:rsidP="00BA1FF8">
            <w:pPr>
              <w:pStyle w:val="TableTextBullet"/>
            </w:pPr>
            <w:r>
              <w:t>Displays</w:t>
            </w:r>
            <w:r w:rsidR="00307125">
              <w:t xml:space="preserve"> the Automated Testing – Pending Blood Units window.</w:t>
            </w:r>
          </w:p>
          <w:p w:rsidR="00307125" w:rsidRDefault="00307125" w:rsidP="00BA1FF8">
            <w:pPr>
              <w:pStyle w:val="TableTextBullet"/>
            </w:pPr>
            <w:r>
              <w:t>Displays message when no pending blood units were found to review.</w:t>
            </w:r>
          </w:p>
          <w:p w:rsidR="00425938" w:rsidRDefault="00425938" w:rsidP="00425938">
            <w:pPr>
              <w:pStyle w:val="TableTextBullet"/>
              <w:numPr>
                <w:ilvl w:val="0"/>
                <w:numId w:val="0"/>
              </w:numPr>
              <w:ind w:left="288" w:hanging="288"/>
            </w:pPr>
          </w:p>
          <w:p w:rsidR="00425938" w:rsidRDefault="00BF6A0C" w:rsidP="00425938">
            <w:pPr>
              <w:pStyle w:val="TableText"/>
              <w:rPr>
                <w:b/>
                <w:bCs/>
                <w:szCs w:val="18"/>
              </w:rPr>
            </w:pPr>
            <w:r>
              <w:rPr>
                <w:b/>
                <w:bCs/>
                <w:noProof/>
              </w:rPr>
              <mc:AlternateContent>
                <mc:Choice Requires="wps">
                  <w:drawing>
                    <wp:anchor distT="0" distB="0" distL="114300" distR="114300" simplePos="0" relativeHeight="251815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4"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5" o:spid="_x0000_s1026" style="position:absolute;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hHZ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WY6RI&#10;BxptheIom8ynoTu9cQUEVWpnQ330rF7MVtPvDildtUQdeGT5ejGQmYWM5E1K2DgDd+z7z5pBDDl6&#10;HVt1bmwXIKEJ6BwVudwV4WePKBw+gcZ5CsLRwZeQYkg01vlPXHcoGCWWQDs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YK&#10;EdkVAgAALQQAAA4AAAAAAAAAAAAAAAAALgIAAGRycy9lMm9Eb2MueG1sUEsBAi0AFAAGAAgAAAAh&#10;ABdPMBLbAAAACAEAAA8AAAAAAAAAAAAAAAAAbwQAAGRycy9kb3ducmV2LnhtbFBLBQYAAAAABAAE&#10;APMAAAB3BQAAAAA=&#10;" strokeweight="1.5pt"/>
                  </w:pict>
                </mc:Fallback>
              </mc:AlternateContent>
            </w:r>
            <w:r w:rsidR="00425938">
              <w:rPr>
                <w:b/>
                <w:bCs/>
                <w:szCs w:val="18"/>
              </w:rPr>
              <w:t>NOTES</w:t>
            </w:r>
          </w:p>
          <w:p w:rsidR="00425938" w:rsidRDefault="00425938" w:rsidP="00425938">
            <w:pPr>
              <w:pStyle w:val="TableTextBullet"/>
              <w:numPr>
                <w:ilvl w:val="0"/>
                <w:numId w:val="0"/>
              </w:numPr>
              <w:ind w:left="288" w:hanging="288"/>
            </w:pPr>
          </w:p>
          <w:p w:rsidR="00425938" w:rsidRDefault="00425938" w:rsidP="00425938">
            <w:pPr>
              <w:pStyle w:val="TableText"/>
              <w:ind w:left="720"/>
            </w:pPr>
            <w:r w:rsidRPr="00425938">
              <w:rPr>
                <w:vanish/>
              </w:rPr>
              <w:t xml:space="preserve">BR_2.43 </w:t>
            </w:r>
            <w:r>
              <w:t>The functionality is not accessible if division is defined as a Transfusion Only facility.</w:t>
            </w:r>
          </w:p>
          <w:p w:rsidR="00425938" w:rsidRDefault="00425938" w:rsidP="00425938">
            <w:pPr>
              <w:pStyle w:val="TableText"/>
              <w:ind w:left="720"/>
            </w:pPr>
          </w:p>
          <w:p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rsidR="00425938" w:rsidRPr="00BA1FF8" w:rsidRDefault="00425938" w:rsidP="00425938">
            <w:pPr>
              <w:pStyle w:val="TableText"/>
              <w:ind w:left="720"/>
            </w:pPr>
          </w:p>
        </w:tc>
      </w:tr>
      <w:tr w:rsidR="00B45FA2" w:rsidTr="003F6E8A">
        <w:tblPrEx>
          <w:tblCellMar>
            <w:top w:w="0" w:type="dxa"/>
            <w:bottom w:w="0" w:type="dxa"/>
          </w:tblCellMar>
        </w:tblPrEx>
        <w:tc>
          <w:tcPr>
            <w:tcW w:w="3240" w:type="dxa"/>
          </w:tcPr>
          <w:p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6B2037">
              <w:t xml:space="preserve">Figure </w:t>
            </w:r>
            <w:r w:rsidR="006B2037">
              <w:rPr>
                <w:noProof/>
              </w:rPr>
              <w:t>140</w:t>
            </w:r>
            <w:r w:rsidR="00937534">
              <w:fldChar w:fldCharType="end"/>
            </w:r>
            <w:r w:rsidR="00937534">
              <w:t>)</w:t>
            </w:r>
            <w:r>
              <w:t>.</w:t>
            </w:r>
          </w:p>
          <w:p w:rsidR="00665554" w:rsidRDefault="00665554" w:rsidP="00665554">
            <w:pPr>
              <w:pStyle w:val="TableTextNumbers"/>
              <w:numPr>
                <w:ilvl w:val="0"/>
                <w:numId w:val="0"/>
              </w:numPr>
              <w:ind w:left="288"/>
            </w:pPr>
          </w:p>
          <w:p w:rsidR="00B45FA2" w:rsidRDefault="00602E53" w:rsidP="00665554">
            <w:pPr>
              <w:pStyle w:val="TableTextNumbers"/>
              <w:numPr>
                <w:ilvl w:val="0"/>
                <w:numId w:val="0"/>
              </w:numPr>
              <w:ind w:left="288"/>
            </w:pPr>
            <w:r>
              <w:rPr>
                <w:b/>
              </w:rPr>
              <w:t xml:space="preserve">Unit ABO-Rh </w:t>
            </w:r>
            <w:r w:rsidRPr="00602E53">
              <w:t>tab</w:t>
            </w:r>
          </w:p>
          <w:p w:rsidR="00307125" w:rsidRDefault="00307125" w:rsidP="00307125">
            <w:pPr>
              <w:pStyle w:val="TableTextNumbers"/>
              <w:numPr>
                <w:ilvl w:val="0"/>
                <w:numId w:val="0"/>
              </w:numPr>
              <w:ind w:left="288"/>
            </w:pPr>
          </w:p>
          <w:p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rsidR="00602E53" w:rsidRDefault="00D279DE" w:rsidP="00602E53">
            <w:pPr>
              <w:pStyle w:val="TableTextBullet"/>
            </w:pPr>
            <w:r>
              <w:t>D</w:t>
            </w:r>
            <w:r w:rsidR="00602E53">
              <w:t>etermines that all appropriate test results were entered for the blood unit. Row validation and test validation are completed.</w:t>
            </w:r>
          </w:p>
          <w:p w:rsidR="00DB1497" w:rsidRDefault="00DB1497" w:rsidP="00DB1497">
            <w:pPr>
              <w:pStyle w:val="TableTextBullet"/>
              <w:numPr>
                <w:ilvl w:val="0"/>
                <w:numId w:val="0"/>
              </w:numPr>
              <w:ind w:left="288" w:hanging="288"/>
            </w:pPr>
          </w:p>
          <w:p w:rsidR="00DB1497" w:rsidRDefault="00BF6A0C" w:rsidP="00DB1497">
            <w:pPr>
              <w:pStyle w:val="TableText"/>
              <w:rPr>
                <w:b/>
                <w:bCs/>
                <w:szCs w:val="18"/>
              </w:rPr>
            </w:pPr>
            <w:r>
              <w:rPr>
                <w:b/>
                <w:bCs/>
                <w:noProof/>
              </w:rPr>
              <mc:AlternateContent>
                <mc:Choice Requires="wps">
                  <w:drawing>
                    <wp:anchor distT="0" distB="0" distL="114300" distR="114300" simplePos="0" relativeHeight="251808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9" name="Line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6" o:spid="_x0000_s1026" style="position:absolute;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ahs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GR&#10;Ih2I9CwUR9nkcR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o&#10;bahs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rsidR="00DB1497" w:rsidRDefault="00DB1497" w:rsidP="00DB1497">
            <w:pPr>
              <w:pStyle w:val="NotesText"/>
            </w:pPr>
          </w:p>
          <w:p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rsidR="001F08A5" w:rsidRDefault="001F08A5" w:rsidP="00DB1497">
            <w:pPr>
              <w:pStyle w:val="TableText"/>
              <w:ind w:left="720"/>
            </w:pPr>
          </w:p>
          <w:p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rsidR="00711E45" w:rsidRDefault="00711E45" w:rsidP="00711E45">
            <w:pPr>
              <w:pStyle w:val="TableText"/>
              <w:ind w:left="720"/>
              <w:rPr>
                <w:rFonts w:cs="Arial"/>
                <w:szCs w:val="18"/>
              </w:rPr>
            </w:pPr>
          </w:p>
          <w:p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rsidR="00711E45" w:rsidRDefault="00711E45" w:rsidP="00711E45">
            <w:pPr>
              <w:pStyle w:val="TableText"/>
              <w:ind w:left="720"/>
              <w:rPr>
                <w:rFonts w:cs="Arial"/>
                <w:szCs w:val="18"/>
              </w:rPr>
            </w:pPr>
          </w:p>
          <w:p w:rsidR="00711E45" w:rsidRDefault="00711E45" w:rsidP="00711E45">
            <w:pPr>
              <w:pStyle w:val="TableText"/>
              <w:ind w:left="720"/>
              <w:rPr>
                <w:rFonts w:cs="Arial"/>
                <w:szCs w:val="18"/>
              </w:rPr>
            </w:pPr>
            <w:r>
              <w:rPr>
                <w:rFonts w:cs="Arial"/>
                <w:szCs w:val="18"/>
              </w:rPr>
              <w:t>The test cannot be saved in VBECS and must be rejected.</w:t>
            </w:r>
          </w:p>
          <w:p w:rsidR="00711E45" w:rsidRDefault="00711E45" w:rsidP="00DB1497">
            <w:pPr>
              <w:pStyle w:val="TableText"/>
              <w:ind w:left="720"/>
            </w:pPr>
          </w:p>
          <w:p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rsidR="00602E53" w:rsidRDefault="00602E53" w:rsidP="00602E53">
            <w:pPr>
              <w:pStyle w:val="TableText"/>
              <w:ind w:left="720"/>
            </w:pPr>
            <w:r>
              <w:t>Default sort order is on unit ID.</w:t>
            </w:r>
          </w:p>
          <w:p w:rsidR="00602E53" w:rsidRDefault="00602E53" w:rsidP="00602E53">
            <w:pPr>
              <w:pStyle w:val="TableText"/>
              <w:ind w:left="720"/>
            </w:pPr>
          </w:p>
          <w:p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rsidR="00D0496E" w:rsidRPr="00602E53" w:rsidRDefault="00D0496E" w:rsidP="004A39DB">
            <w:pPr>
              <w:pStyle w:val="TableText"/>
            </w:pPr>
          </w:p>
        </w:tc>
      </w:tr>
      <w:tr w:rsidR="00B45FA2" w:rsidTr="003F6E8A">
        <w:tblPrEx>
          <w:tblCellMar>
            <w:top w:w="0" w:type="dxa"/>
            <w:bottom w:w="0" w:type="dxa"/>
          </w:tblCellMar>
        </w:tblPrEx>
        <w:tc>
          <w:tcPr>
            <w:tcW w:w="3240" w:type="dxa"/>
          </w:tcPr>
          <w:p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rsidR="00D85353" w:rsidRDefault="00D85353" w:rsidP="00DB1497">
            <w:pPr>
              <w:pStyle w:val="TableTextBullet"/>
              <w:numPr>
                <w:ilvl w:val="0"/>
                <w:numId w:val="0"/>
              </w:numPr>
              <w:ind w:left="288" w:hanging="288"/>
            </w:pPr>
          </w:p>
          <w:p w:rsidR="00DB1497" w:rsidRDefault="00BF6A0C" w:rsidP="00DB1497">
            <w:pPr>
              <w:pStyle w:val="TableText"/>
              <w:rPr>
                <w:b/>
                <w:bCs/>
                <w:szCs w:val="18"/>
              </w:rPr>
            </w:pPr>
            <w:r>
              <w:rPr>
                <w:b/>
                <w:bCs/>
                <w:noProof/>
              </w:rPr>
              <mc:AlternateContent>
                <mc:Choice Requires="wps">
                  <w:drawing>
                    <wp:anchor distT="0" distB="0" distL="114300" distR="114300" simplePos="0" relativeHeight="251807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8" name="Line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5"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YFgIAAC4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P&#10;+UeY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rsidR="00DB1497" w:rsidRDefault="00DB1497" w:rsidP="00DB1497">
            <w:pPr>
              <w:pStyle w:val="NotesText"/>
            </w:pPr>
          </w:p>
          <w:p w:rsidR="00DB1497" w:rsidRDefault="00D85353" w:rsidP="00DB1497">
            <w:pPr>
              <w:pStyle w:val="TableText"/>
              <w:ind w:left="720"/>
            </w:pPr>
            <w:r w:rsidRPr="00D85353">
              <w:rPr>
                <w:vanish/>
              </w:rPr>
              <w:t xml:space="preserve">BR_115.13 </w:t>
            </w:r>
            <w:r>
              <w:t>Selection of multiple tests with a Valid indicator is permitted.</w:t>
            </w:r>
          </w:p>
          <w:p w:rsidR="00D85353" w:rsidRDefault="00D85353" w:rsidP="00DB1497">
            <w:pPr>
              <w:pStyle w:val="TableText"/>
              <w:ind w:left="720"/>
            </w:pPr>
          </w:p>
          <w:p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rsidR="004A39DB" w:rsidRDefault="004A39DB" w:rsidP="00DB1497">
            <w:pPr>
              <w:pStyle w:val="TableText"/>
              <w:ind w:left="720"/>
            </w:pPr>
          </w:p>
          <w:p w:rsidR="00711E45" w:rsidRDefault="00711E45" w:rsidP="00711E45">
            <w:pPr>
              <w:pStyle w:val="TableText"/>
              <w:ind w:left="720"/>
            </w:pPr>
            <w:r w:rsidRPr="00B30800">
              <w:rPr>
                <w:vanish/>
              </w:rPr>
              <w:t xml:space="preserve">BR_115.32 </w:t>
            </w:r>
            <w:r>
              <w:t>If the unit id transferred from the instrument does not uniquely identify the unit In VBECS, then the system will prompt the user to select the correct product code for the unit available in VBECS.</w:t>
            </w:r>
          </w:p>
          <w:p w:rsidR="00711E45" w:rsidRDefault="00711E45" w:rsidP="00711E45">
            <w:pPr>
              <w:pStyle w:val="TableText"/>
              <w:ind w:left="720"/>
            </w:pPr>
          </w:p>
          <w:p w:rsidR="00D85353" w:rsidRDefault="00D85353" w:rsidP="00D85353">
            <w:pPr>
              <w:pStyle w:val="TableText"/>
              <w:ind w:left="720"/>
            </w:pPr>
            <w:r>
              <w:t>Selection of blood products is based on product codes that require ABO/Rh confirmation.</w:t>
            </w:r>
          </w:p>
          <w:p w:rsidR="00D85353" w:rsidRDefault="00D85353" w:rsidP="004A39DB">
            <w:pPr>
              <w:pStyle w:val="TableText"/>
            </w:pPr>
          </w:p>
        </w:tc>
      </w:tr>
      <w:tr w:rsidR="00B45FA2" w:rsidTr="003F6E8A">
        <w:tblPrEx>
          <w:tblCellMar>
            <w:top w:w="0" w:type="dxa"/>
            <w:bottom w:w="0" w:type="dxa"/>
          </w:tblCellMar>
        </w:tblPrEx>
        <w:tc>
          <w:tcPr>
            <w:tcW w:w="3240" w:type="dxa"/>
          </w:tcPr>
          <w:p w:rsidR="00665554" w:rsidRPr="00665554" w:rsidRDefault="00665554" w:rsidP="00665554">
            <w:pPr>
              <w:pStyle w:val="TableTextNumbers"/>
            </w:pPr>
            <w:r>
              <w:rPr>
                <w:rFonts w:cs="Arial"/>
                <w:szCs w:val="18"/>
              </w:rPr>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rsidR="00665554" w:rsidRDefault="00665554" w:rsidP="00665554">
            <w:pPr>
              <w:pStyle w:val="TableTextNumbers"/>
              <w:numPr>
                <w:ilvl w:val="0"/>
                <w:numId w:val="0"/>
              </w:numPr>
              <w:ind w:left="288" w:hanging="288"/>
            </w:pPr>
          </w:p>
        </w:tc>
        <w:tc>
          <w:tcPr>
            <w:tcW w:w="6120" w:type="dxa"/>
          </w:tcPr>
          <w:p w:rsidR="00B45FA2" w:rsidRPr="00004A4C" w:rsidRDefault="00B45FA2" w:rsidP="00D85353">
            <w:pPr>
              <w:pStyle w:val="TableTextBullet"/>
            </w:pPr>
            <w:r>
              <w:rPr>
                <w:rFonts w:cs="Arial"/>
                <w:vanish/>
              </w:rPr>
              <w:t xml:space="preserve">BR_74.01 </w:t>
            </w:r>
            <w:r w:rsidR="00D279DE">
              <w:t>P</w:t>
            </w:r>
            <w:r w:rsidR="00D85353">
              <w:t>rocesses any applicable overrides.</w:t>
            </w:r>
          </w:p>
          <w:p w:rsidR="00004A4C" w:rsidRDefault="00004A4C" w:rsidP="00004A4C">
            <w:pPr>
              <w:pStyle w:val="TableText"/>
            </w:pPr>
          </w:p>
          <w:p w:rsidR="00004A4C" w:rsidRDefault="00BF6A0C" w:rsidP="00004A4C">
            <w:pPr>
              <w:pStyle w:val="TableText"/>
              <w:rPr>
                <w:b/>
                <w:bCs/>
                <w:szCs w:val="18"/>
              </w:rPr>
            </w:pPr>
            <w:r>
              <w:rPr>
                <w:b/>
                <w:bCs/>
                <w:noProof/>
              </w:rPr>
              <mc:AlternateContent>
                <mc:Choice Requires="wps">
                  <w:drawing>
                    <wp:anchor distT="0" distB="0" distL="114300" distR="114300" simplePos="0" relativeHeight="251809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7" name="Line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7"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DD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bIqR&#10;Ii2ItBWKo2w0nYb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fiDDFgIAAC4EAAAOAAAAAAAAAAAAAAAAAC4CAABkcnMvZTJvRG9jLnhtbFBLAQItABQABgAIAAAA&#10;IQAXTzAS2wAAAAgBAAAPAAAAAAAAAAAAAAAAAHAEAABkcnMvZG93bnJldi54bWxQSwUGAAAAAAQA&#10;BADzAAAAeAUAAAAA&#10;" strokeweight="1.5pt"/>
                  </w:pict>
                </mc:Fallback>
              </mc:AlternateContent>
            </w:r>
            <w:r w:rsidR="00004A4C">
              <w:rPr>
                <w:b/>
                <w:bCs/>
                <w:szCs w:val="18"/>
              </w:rPr>
              <w:t>NOTES</w:t>
            </w:r>
          </w:p>
          <w:p w:rsidR="00004A4C" w:rsidRDefault="00004A4C" w:rsidP="00004A4C">
            <w:pPr>
              <w:pStyle w:val="NotesText"/>
            </w:pPr>
          </w:p>
          <w:p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rsidR="00665554" w:rsidRPr="00064B9D" w:rsidRDefault="00665554" w:rsidP="00DB7466">
            <w:pPr>
              <w:pStyle w:val="TableText"/>
              <w:numPr>
                <w:ilvl w:val="0"/>
                <w:numId w:val="58"/>
              </w:numPr>
              <w:ind w:left="1080"/>
              <w:rPr>
                <w:sz w:val="20"/>
              </w:rPr>
            </w:pPr>
            <w:r>
              <w:t>Prompt user to confirm they want to reject.</w:t>
            </w:r>
          </w:p>
          <w:p w:rsidR="00064B9D" w:rsidRDefault="00064B9D" w:rsidP="00DB7466">
            <w:pPr>
              <w:pStyle w:val="TableText"/>
              <w:numPr>
                <w:ilvl w:val="0"/>
                <w:numId w:val="58"/>
              </w:numPr>
              <w:ind w:left="1080"/>
              <w:rPr>
                <w:sz w:val="20"/>
              </w:rPr>
            </w:pPr>
            <w:r>
              <w:t>Prompt user to enter a comment reason for rejection.</w:t>
            </w:r>
            <w:r w:rsidR="00987559">
              <w:t xml:space="preserve"> </w:t>
            </w:r>
            <w:r w:rsidR="00987559" w:rsidRPr="00987559">
              <w:rPr>
                <w:vanish/>
              </w:rPr>
              <w:t>Defect 357490</w:t>
            </w:r>
          </w:p>
          <w:p w:rsidR="00665554" w:rsidRDefault="00665554" w:rsidP="00DB7466">
            <w:pPr>
              <w:pStyle w:val="TableText"/>
              <w:numPr>
                <w:ilvl w:val="0"/>
                <w:numId w:val="58"/>
              </w:numPr>
              <w:ind w:left="1080"/>
            </w:pPr>
            <w:r>
              <w:t>Remove the test from the list for acceptance.</w:t>
            </w:r>
          </w:p>
          <w:p w:rsidR="00665554" w:rsidRDefault="00665554" w:rsidP="00DB7466">
            <w:pPr>
              <w:pStyle w:val="TableText"/>
              <w:numPr>
                <w:ilvl w:val="0"/>
                <w:numId w:val="58"/>
              </w:numPr>
              <w:ind w:left="1080"/>
            </w:pPr>
            <w:r>
              <w:t>No rejection message is sent to the instrument.</w:t>
            </w:r>
          </w:p>
          <w:p w:rsidR="00665554" w:rsidRDefault="00665554" w:rsidP="00DB7466">
            <w:pPr>
              <w:pStyle w:val="TableText"/>
              <w:numPr>
                <w:ilvl w:val="0"/>
                <w:numId w:val="58"/>
              </w:numPr>
              <w:ind w:left="1080"/>
            </w:pPr>
            <w:r>
              <w:t>The Diagnostic test returns to the previous status and ready for testing.</w:t>
            </w:r>
          </w:p>
          <w:p w:rsidR="00064B9D" w:rsidRDefault="00064B9D" w:rsidP="00064B9D">
            <w:pPr>
              <w:pStyle w:val="TableText"/>
              <w:ind w:left="1080"/>
            </w:pPr>
          </w:p>
          <w:p w:rsidR="00665554" w:rsidRDefault="00665554" w:rsidP="004A39DB">
            <w:pPr>
              <w:pStyle w:val="TableText"/>
              <w:ind w:left="720"/>
            </w:pPr>
          </w:p>
          <w:p w:rsidR="006020B2" w:rsidRDefault="006020B2" w:rsidP="004A39DB">
            <w:pPr>
              <w:pStyle w:val="TableText"/>
              <w:ind w:left="720"/>
              <w:rPr>
                <w:vanish/>
              </w:rPr>
            </w:pPr>
          </w:p>
          <w:p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rsidR="00D0496E" w:rsidRDefault="00D0496E" w:rsidP="004A39DB">
            <w:pPr>
              <w:pStyle w:val="TableText"/>
              <w:ind w:left="720"/>
              <w:rPr>
                <w:noProof/>
                <w:color w:val="000000"/>
              </w:rPr>
            </w:pPr>
          </w:p>
          <w:p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rsidR="00F130A1" w:rsidRDefault="00F130A1" w:rsidP="004A39DB">
            <w:pPr>
              <w:pStyle w:val="StyleTableText9ptChar"/>
              <w:ind w:left="720"/>
            </w:pPr>
          </w:p>
          <w:p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 the system will not save any data changes entered during the session.</w:t>
            </w:r>
          </w:p>
          <w:p w:rsidR="00F130A1" w:rsidRDefault="00F130A1" w:rsidP="00F130A1">
            <w:pPr>
              <w:pStyle w:val="TableText"/>
              <w:ind w:left="720"/>
              <w:rPr>
                <w:noProof/>
                <w:color w:val="000000"/>
              </w:rPr>
            </w:pPr>
          </w:p>
          <w:p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rsidR="00F130A1" w:rsidRDefault="00F130A1" w:rsidP="00F130A1">
            <w:pPr>
              <w:pStyle w:val="TableText"/>
              <w:ind w:left="720"/>
              <w:rPr>
                <w:noProof/>
                <w:color w:val="000000"/>
              </w:rPr>
            </w:pPr>
          </w:p>
          <w:p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Current antigen type does not match previously recorded antigen type (login, update, or test). This must be resolved before this unit can be used. Unit has been quarantined.</w:t>
            </w:r>
          </w:p>
          <w:p w:rsidR="00711E45" w:rsidRDefault="00711E45" w:rsidP="00711E45">
            <w:pPr>
              <w:pStyle w:val="TableText"/>
              <w:ind w:left="720"/>
            </w:pPr>
          </w:p>
          <w:p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rsidR="00711E45" w:rsidRDefault="00711E45" w:rsidP="00711E45">
            <w:pPr>
              <w:pStyle w:val="TableText"/>
              <w:ind w:left="720"/>
              <w:rPr>
                <w:noProof/>
                <w:color w:val="000000"/>
              </w:rPr>
            </w:pPr>
          </w:p>
          <w:p w:rsidR="00F130A1" w:rsidRPr="00004A4C" w:rsidRDefault="00987559" w:rsidP="00064B9D">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emergency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emergency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rsidTr="003F6E8A">
        <w:tblPrEx>
          <w:tblCellMar>
            <w:top w:w="0" w:type="dxa"/>
            <w:bottom w:w="0" w:type="dxa"/>
          </w:tblCellMar>
        </w:tblPrEx>
        <w:tc>
          <w:tcPr>
            <w:tcW w:w="3240" w:type="dxa"/>
          </w:tcPr>
          <w:p w:rsidR="00C95ED8" w:rsidRDefault="00C95ED8" w:rsidP="00307125">
            <w:pPr>
              <w:pStyle w:val="TableTextNumbers"/>
            </w:pPr>
            <w:r>
              <w:t xml:space="preserve">User clicks </w:t>
            </w:r>
            <w:r w:rsidRPr="00C95ED8">
              <w:rPr>
                <w:b/>
              </w:rPr>
              <w:t>Yes</w:t>
            </w:r>
            <w:r>
              <w:t xml:space="preserve"> to acknowledge acceptance or rejection of test results</w:t>
            </w:r>
            <w:r w:rsidR="00DA6624">
              <w:t>.</w:t>
            </w:r>
          </w:p>
        </w:tc>
        <w:tc>
          <w:tcPr>
            <w:tcW w:w="6120" w:type="dxa"/>
          </w:tcPr>
          <w:p w:rsidR="00C95ED8" w:rsidRPr="00004A4C" w:rsidRDefault="00C95ED8" w:rsidP="00C95ED8">
            <w:pPr>
              <w:pStyle w:val="TableTextBullet"/>
            </w:pPr>
            <w:r>
              <w:t>Saves user input.</w:t>
            </w:r>
          </w:p>
          <w:p w:rsidR="00C95ED8" w:rsidRDefault="00C95ED8" w:rsidP="00C95ED8">
            <w:pPr>
              <w:pStyle w:val="TableText"/>
            </w:pPr>
          </w:p>
          <w:p w:rsidR="00C95ED8" w:rsidRDefault="00BF6A0C" w:rsidP="00C95ED8">
            <w:pPr>
              <w:pStyle w:val="TableText"/>
              <w:rPr>
                <w:b/>
                <w:bCs/>
                <w:szCs w:val="18"/>
              </w:rPr>
            </w:pPr>
            <w:r>
              <w:rPr>
                <w:b/>
                <w:bCs/>
                <w:noProof/>
              </w:rPr>
              <mc:AlternateContent>
                <mc:Choice Requires="wps">
                  <w:drawing>
                    <wp:anchor distT="0" distB="0" distL="114300" distR="114300" simplePos="0" relativeHeight="251816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6" name="Line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94"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ew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TBS&#10;pAORtkJxlE0W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gX&#10;97AVAgAALgQAAA4AAAAAAAAAAAAAAAAALgIAAGRycy9lMm9Eb2MueG1sUEsBAi0AFAAGAAgAAAAh&#10;ABdPMBLbAAAACAEAAA8AAAAAAAAAAAAAAAAAbwQAAGRycy9kb3ducmV2LnhtbFBLBQYAAAAABAAE&#10;APMAAAB3BQAAAAA=&#10;" strokeweight="1.5pt"/>
                  </w:pict>
                </mc:Fallback>
              </mc:AlternateContent>
            </w:r>
            <w:r w:rsidR="00C95ED8">
              <w:rPr>
                <w:b/>
                <w:bCs/>
                <w:szCs w:val="18"/>
              </w:rPr>
              <w:t>NOTES</w:t>
            </w:r>
          </w:p>
          <w:p w:rsidR="00C95ED8" w:rsidRDefault="00C95ED8" w:rsidP="00C95ED8">
            <w:pPr>
              <w:pStyle w:val="NotesText"/>
            </w:pPr>
          </w:p>
          <w:p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rsidR="004A39DB" w:rsidRDefault="004A39DB" w:rsidP="004A39DB">
            <w:pPr>
              <w:pStyle w:val="TableTextBullet"/>
              <w:numPr>
                <w:ilvl w:val="0"/>
                <w:numId w:val="0"/>
              </w:numPr>
              <w:ind w:left="720"/>
            </w:pPr>
          </w:p>
          <w:p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rsidR="004A39DB" w:rsidRDefault="004A39DB" w:rsidP="00DB7466">
            <w:pPr>
              <w:pStyle w:val="TableText"/>
              <w:numPr>
                <w:ilvl w:val="0"/>
                <w:numId w:val="58"/>
              </w:numPr>
              <w:ind w:left="1080"/>
              <w:rPr>
                <w:sz w:val="20"/>
              </w:rPr>
            </w:pPr>
            <w:r>
              <w:t>Prompt user to confirm they want to reject.</w:t>
            </w:r>
          </w:p>
          <w:p w:rsidR="004A39DB" w:rsidRDefault="004A39DB" w:rsidP="00DB7466">
            <w:pPr>
              <w:pStyle w:val="TableText"/>
              <w:numPr>
                <w:ilvl w:val="0"/>
                <w:numId w:val="58"/>
              </w:numPr>
              <w:ind w:left="1080"/>
            </w:pPr>
            <w:r>
              <w:t>Remove the test from the list for acceptance.</w:t>
            </w:r>
          </w:p>
          <w:p w:rsidR="004A39DB" w:rsidRDefault="004A39DB" w:rsidP="00DB7466">
            <w:pPr>
              <w:pStyle w:val="TableText"/>
              <w:numPr>
                <w:ilvl w:val="0"/>
                <w:numId w:val="58"/>
              </w:numPr>
              <w:ind w:left="1080"/>
            </w:pPr>
            <w:r>
              <w:t>No rejection message is sent to the instrument.</w:t>
            </w:r>
          </w:p>
          <w:p w:rsidR="004A39DB" w:rsidRDefault="004A39DB" w:rsidP="00DB7466">
            <w:pPr>
              <w:pStyle w:val="TableText"/>
              <w:numPr>
                <w:ilvl w:val="0"/>
                <w:numId w:val="58"/>
              </w:numPr>
              <w:ind w:left="1080"/>
            </w:pPr>
            <w:r>
              <w:t>The Diagnostic test returns to the previous status and ready for testing.</w:t>
            </w:r>
          </w:p>
          <w:p w:rsidR="004A39DB" w:rsidRDefault="004A39DB" w:rsidP="004A39DB">
            <w:pPr>
              <w:pStyle w:val="TableTextBullet"/>
              <w:numPr>
                <w:ilvl w:val="0"/>
                <w:numId w:val="0"/>
              </w:numPr>
              <w:ind w:left="720"/>
            </w:pPr>
          </w:p>
          <w:p w:rsidR="004A39DB" w:rsidRDefault="004A39DB" w:rsidP="004A39DB">
            <w:pPr>
              <w:pStyle w:val="TableTextBullet"/>
              <w:numPr>
                <w:ilvl w:val="0"/>
                <w:numId w:val="0"/>
              </w:numPr>
              <w:ind w:left="288" w:hanging="288"/>
            </w:pPr>
          </w:p>
        </w:tc>
      </w:tr>
    </w:tbl>
    <w:p w:rsidR="00937534" w:rsidRDefault="00937534" w:rsidP="00937534">
      <w:pPr>
        <w:pStyle w:val="Caption"/>
      </w:pPr>
      <w:bookmarkStart w:id="634" w:name="_Ref447168071"/>
      <w:r>
        <w:t xml:space="preserve">Figure </w:t>
      </w:r>
      <w:r>
        <w:fldChar w:fldCharType="begin"/>
      </w:r>
      <w:r>
        <w:instrText xml:space="preserve"> SEQ Figure \* ARABIC </w:instrText>
      </w:r>
      <w:r>
        <w:fldChar w:fldCharType="separate"/>
      </w:r>
      <w:r w:rsidR="006B2037">
        <w:rPr>
          <w:noProof/>
        </w:rPr>
        <w:t>140</w:t>
      </w:r>
      <w:r>
        <w:fldChar w:fldCharType="end"/>
      </w:r>
      <w:bookmarkEnd w:id="634"/>
      <w:r>
        <w:t>: Automated Testing – Pending Blood Units Window</w:t>
      </w:r>
    </w:p>
    <w:p w:rsidR="005E6617" w:rsidRPr="005E6617" w:rsidRDefault="00BF6A0C" w:rsidP="005E6617">
      <w:pPr>
        <w:pStyle w:val="BodyText"/>
      </w:pPr>
      <w:r>
        <w:rPr>
          <w:noProof/>
        </w:rPr>
        <w:drawing>
          <wp:inline distT="0" distB="0" distL="0" distR="0">
            <wp:extent cx="5162550" cy="13144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162550" cy="1314450"/>
                    </a:xfrm>
                    <a:prstGeom prst="rect">
                      <a:avLst/>
                    </a:prstGeom>
                    <a:noFill/>
                    <a:ln>
                      <a:noFill/>
                    </a:ln>
                  </pic:spPr>
                </pic:pic>
              </a:graphicData>
            </a:graphic>
          </wp:inline>
        </w:drawing>
      </w:r>
    </w:p>
    <w:p w:rsidR="00BE554D" w:rsidRDefault="005E6617" w:rsidP="005E6617">
      <w:pPr>
        <w:pStyle w:val="Heading2"/>
      </w:pPr>
      <w:r>
        <w:br w:type="page"/>
      </w:r>
      <w:bookmarkStart w:id="635" w:name="_Toc474323450"/>
      <w:r w:rsidR="00BE554D" w:rsidRPr="00937534">
        <w:t>Automated Testing Review for Patients</w:t>
      </w:r>
      <w:bookmarkEnd w:id="635"/>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rsidR="00BE554D" w:rsidRPr="00D23C29" w:rsidRDefault="00BE554D" w:rsidP="00BE554D">
      <w:pPr>
        <w:pStyle w:val="Heading4"/>
      </w:pPr>
      <w:r w:rsidRPr="00D23C29">
        <w:t xml:space="preserve">Assumptions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rsidR="00BE554D" w:rsidRPr="009A3F10" w:rsidRDefault="00BE554D" w:rsidP="00BE554D">
      <w:pPr>
        <w:pStyle w:val="TableTextBullet"/>
        <w:numPr>
          <w:ilvl w:val="0"/>
          <w:numId w:val="51"/>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rsidR="00BE554D" w:rsidRPr="009A3F10" w:rsidRDefault="00BE554D" w:rsidP="00BE554D">
      <w:pPr>
        <w:numPr>
          <w:ilvl w:val="0"/>
          <w:numId w:val="51"/>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rsidR="00BE554D" w:rsidRPr="009A3F10" w:rsidRDefault="00BE554D" w:rsidP="00BE554D">
      <w:pPr>
        <w:numPr>
          <w:ilvl w:val="0"/>
          <w:numId w:val="51"/>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rsidR="00BE554D" w:rsidRDefault="00BE554D" w:rsidP="00BE554D">
      <w:pPr>
        <w:pStyle w:val="Heading4"/>
      </w:pPr>
      <w:r>
        <w:t xml:space="preserve">Outcome </w:t>
      </w:r>
    </w:p>
    <w:p w:rsidR="00BE554D" w:rsidRPr="00D23C29" w:rsidRDefault="00BE554D" w:rsidP="00BE554D">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rsidR="00BE554D" w:rsidRPr="00D23C29" w:rsidRDefault="00BE554D" w:rsidP="00BE554D">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rsidR="00BE554D" w:rsidRDefault="00BE554D" w:rsidP="00BE554D">
      <w:pPr>
        <w:pStyle w:val="Heading4"/>
      </w:pPr>
      <w:r>
        <w:t>Limitations and Restrictions</w:t>
      </w:r>
      <w:r>
        <w:rPr>
          <w:b w:val="0"/>
        </w:rPr>
        <w:t xml:space="preserve">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rsidR="00BE554D"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rsidR="00DA27C7" w:rsidRDefault="00DA27C7" w:rsidP="00DA27C7">
      <w:pPr>
        <w:pStyle w:val="TableText"/>
        <w:numPr>
          <w:ilvl w:val="0"/>
          <w:numId w:val="51"/>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rsidR="00BE554D" w:rsidRDefault="00770FF0" w:rsidP="00BE554D">
      <w:pPr>
        <w:pStyle w:val="Heading4"/>
      </w:pPr>
      <w:r>
        <w:t>Additional Information</w:t>
      </w:r>
    </w:p>
    <w:p w:rsidR="002C3F2F" w:rsidRPr="002C3F2F" w:rsidRDefault="00BF6A0C" w:rsidP="002C3F2F">
      <w:pPr>
        <w:pStyle w:val="ListBullet"/>
        <w:numPr>
          <w:ilvl w:val="0"/>
          <w:numId w:val="51"/>
        </w:numPr>
      </w:pPr>
      <w:r>
        <w:rPr>
          <w:noProof/>
        </w:rPr>
        <w:drawing>
          <wp:inline distT="0" distB="0" distL="0" distR="0">
            <wp:extent cx="276225" cy="219075"/>
            <wp:effectExtent l="0" t="0" r="9525" b="9525"/>
            <wp:docPr id="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rsidR="00BE554D" w:rsidRPr="006E44D8" w:rsidRDefault="00BE554D" w:rsidP="00BE554D">
      <w:pPr>
        <w:pStyle w:val="TableText"/>
        <w:numPr>
          <w:ilvl w:val="0"/>
          <w:numId w:val="51"/>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rsidR="00BE554D" w:rsidRPr="00E82F44" w:rsidRDefault="00E82F44" w:rsidP="00BE554D">
      <w:pPr>
        <w:pStyle w:val="TableText"/>
        <w:numPr>
          <w:ilvl w:val="0"/>
          <w:numId w:val="51"/>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Attempts to send the DAT to VBECS without a separate standalone DAT order (either a DAT ordered in CPRS or a Reflex DAT entered in VBECS) will result in a rejection of the DAT result message. Users must have a separate DAT test pending in order to send test results from the Automated Instrument.</w:t>
      </w:r>
    </w:p>
    <w:p w:rsidR="00BE554D" w:rsidRDefault="00BE554D" w:rsidP="002275D4">
      <w:pPr>
        <w:pStyle w:val="TableText"/>
        <w:numPr>
          <w:ilvl w:val="0"/>
          <w:numId w:val="51"/>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rsidR="00ED1FEE" w:rsidRPr="00ED1FEE" w:rsidRDefault="00ED1FEE" w:rsidP="00ED1FEE">
      <w:pPr>
        <w:pStyle w:val="TableText"/>
        <w:numPr>
          <w:ilvl w:val="0"/>
          <w:numId w:val="51"/>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rsidR="00BE554D" w:rsidRDefault="00BE554D" w:rsidP="00BE554D">
      <w:pPr>
        <w:pStyle w:val="Heading4"/>
        <w:rPr>
          <w:b w:val="0"/>
        </w:rPr>
      </w:pPr>
      <w:r>
        <w:t>User Roles with Access to This Option</w:t>
      </w:r>
      <w:r>
        <w:rPr>
          <w:b w:val="0"/>
        </w:rPr>
        <w:t xml:space="preserve"> </w:t>
      </w:r>
    </w:p>
    <w:p w:rsidR="00BE554D" w:rsidRDefault="00BE554D" w:rsidP="00BE554D">
      <w:pPr>
        <w:pStyle w:val="Roles"/>
      </w:pPr>
      <w:r>
        <w:t>All users</w:t>
      </w:r>
    </w:p>
    <w:p w:rsidR="00BE554D" w:rsidRPr="00311A54" w:rsidRDefault="00BE554D" w:rsidP="00BE554D">
      <w:pPr>
        <w:pStyle w:val="Heading4"/>
      </w:pPr>
      <w:r w:rsidRPr="00311A54">
        <w:t>Automated Testing Review</w:t>
      </w:r>
    </w:p>
    <w:p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rsidTr="00381224">
        <w:tblPrEx>
          <w:tblCellMar>
            <w:top w:w="0" w:type="dxa"/>
            <w:bottom w:w="0" w:type="dxa"/>
          </w:tblCellMar>
        </w:tblPrEx>
        <w:trPr>
          <w:cantSplit/>
          <w:tblHeader/>
        </w:trPr>
        <w:tc>
          <w:tcPr>
            <w:tcW w:w="3240" w:type="dxa"/>
            <w:shd w:val="pct30" w:color="auto" w:fill="FFFFFF"/>
            <w:vAlign w:val="bottom"/>
          </w:tcPr>
          <w:p w:rsidR="00BE554D" w:rsidRDefault="00BE554D" w:rsidP="00381224">
            <w:pPr>
              <w:pStyle w:val="TableText"/>
              <w:rPr>
                <w:b/>
              </w:rPr>
            </w:pPr>
            <w:r>
              <w:rPr>
                <w:b/>
              </w:rPr>
              <w:t>User Action</w:t>
            </w:r>
          </w:p>
        </w:tc>
        <w:tc>
          <w:tcPr>
            <w:tcW w:w="6120" w:type="dxa"/>
            <w:shd w:val="pct30" w:color="auto" w:fill="FFFFFF"/>
            <w:vAlign w:val="bottom"/>
          </w:tcPr>
          <w:p w:rsidR="00BE554D" w:rsidRDefault="00BE554D" w:rsidP="00381224">
            <w:pPr>
              <w:pStyle w:val="TableText"/>
              <w:rPr>
                <w:b/>
              </w:rPr>
            </w:pPr>
            <w:r>
              <w:rPr>
                <w:b/>
              </w:rPr>
              <w:t>VBECS</w:t>
            </w:r>
          </w:p>
        </w:tc>
      </w:tr>
      <w:tr w:rsidR="00BE554D" w:rsidTr="00381224">
        <w:tblPrEx>
          <w:tblCellMar>
            <w:top w:w="0" w:type="dxa"/>
            <w:bottom w:w="0" w:type="dxa"/>
          </w:tblCellMar>
        </w:tblPrEx>
        <w:tc>
          <w:tcPr>
            <w:tcW w:w="3240" w:type="dxa"/>
          </w:tcPr>
          <w:p w:rsidR="001631DF" w:rsidRDefault="001631DF" w:rsidP="00DB7466">
            <w:pPr>
              <w:pStyle w:val="TableTextNumbers"/>
              <w:numPr>
                <w:ilvl w:val="0"/>
                <w:numId w:val="56"/>
              </w:numPr>
            </w:pPr>
            <w:r>
              <w:t xml:space="preserve">User logs into VBECS and selects </w:t>
            </w:r>
            <w:r>
              <w:rPr>
                <w:b/>
              </w:rPr>
              <w:t>Patients</w:t>
            </w:r>
            <w:r w:rsidRPr="001631DF">
              <w:rPr>
                <w:b/>
              </w:rPr>
              <w:t>, Automated Testing</w:t>
            </w:r>
            <w:r>
              <w:t xml:space="preserve"> from the main menu.</w:t>
            </w:r>
          </w:p>
          <w:p w:rsidR="001631DF" w:rsidRDefault="001631DF" w:rsidP="001631DF">
            <w:pPr>
              <w:pStyle w:val="TableTextNumbers"/>
              <w:numPr>
                <w:ilvl w:val="0"/>
                <w:numId w:val="0"/>
              </w:numPr>
              <w:ind w:left="288"/>
            </w:pPr>
          </w:p>
          <w:p w:rsidR="001631DF" w:rsidRDefault="001631DF" w:rsidP="001631DF">
            <w:pPr>
              <w:pStyle w:val="TableTextNumbers"/>
              <w:numPr>
                <w:ilvl w:val="0"/>
                <w:numId w:val="0"/>
              </w:numPr>
              <w:ind w:left="288"/>
            </w:pPr>
            <w:r>
              <w:t>Or</w:t>
            </w:r>
          </w:p>
          <w:p w:rsidR="001631DF" w:rsidRDefault="001631DF" w:rsidP="001631DF">
            <w:pPr>
              <w:pStyle w:val="TableTextNumbers"/>
              <w:numPr>
                <w:ilvl w:val="0"/>
                <w:numId w:val="0"/>
              </w:numPr>
              <w:ind w:left="288"/>
            </w:pPr>
          </w:p>
          <w:p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lighting bolt)</w:t>
            </w:r>
          </w:p>
        </w:tc>
        <w:tc>
          <w:tcPr>
            <w:tcW w:w="6120" w:type="dxa"/>
          </w:tcPr>
          <w:p w:rsidR="001631DF" w:rsidRDefault="00D279DE" w:rsidP="001631DF">
            <w:pPr>
              <w:pStyle w:val="TableTextBullet"/>
            </w:pPr>
            <w:r>
              <w:t>Displays</w:t>
            </w:r>
            <w:r w:rsidR="001631DF">
              <w:t xml:space="preserve"> the Automated Testing – Pending Patient Orders window.</w:t>
            </w:r>
          </w:p>
          <w:p w:rsidR="001631DF" w:rsidRDefault="001631DF" w:rsidP="001631DF">
            <w:pPr>
              <w:pStyle w:val="TableTextBullet"/>
            </w:pPr>
            <w:r>
              <w:rPr>
                <w:rFonts w:cs="Arial"/>
                <w:vanish/>
              </w:rPr>
              <w:t xml:space="preserve">BR_85.02 </w:t>
            </w:r>
            <w:r w:rsidR="00D279DE">
              <w:t xml:space="preserve">Allows a user </w:t>
            </w:r>
            <w:r>
              <w:t>to select a patient.</w:t>
            </w:r>
          </w:p>
          <w:p w:rsidR="001631DF" w:rsidRDefault="001631DF" w:rsidP="001631DF">
            <w:pPr>
              <w:pStyle w:val="TableTextBullet"/>
            </w:pPr>
            <w:r>
              <w:t xml:space="preserve">Displays message when no pending </w:t>
            </w:r>
            <w:r w:rsidR="004A39DB">
              <w:t>patient specimens</w:t>
            </w:r>
            <w:r>
              <w:t xml:space="preserve"> were found to review.</w:t>
            </w:r>
          </w:p>
          <w:p w:rsidR="00BE554D" w:rsidRDefault="00BE554D" w:rsidP="00381224">
            <w:pPr>
              <w:pStyle w:val="TableTextBullet"/>
              <w:numPr>
                <w:ilvl w:val="0"/>
                <w:numId w:val="0"/>
              </w:numPr>
              <w:ind w:left="288" w:hanging="288"/>
            </w:pPr>
          </w:p>
          <w:p w:rsidR="00BE554D" w:rsidRDefault="00BF6A0C" w:rsidP="00381224">
            <w:pPr>
              <w:pStyle w:val="TableText"/>
              <w:rPr>
                <w:b/>
                <w:bCs/>
                <w:szCs w:val="18"/>
              </w:rPr>
            </w:pPr>
            <w:r>
              <w:rPr>
                <w:b/>
                <w:bCs/>
                <w:noProof/>
              </w:rPr>
              <mc:AlternateContent>
                <mc:Choice Requires="wps">
                  <w:drawing>
                    <wp:anchor distT="0" distB="0" distL="114300" distR="114300" simplePos="0" relativeHeight="251812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5" name="Line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0" o:spid="_x0000_s1026" style="position:absolute;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7AFgIAAC4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E7AFgIAAC4EAAAOAAAAAAAAAAAAAAAAAC4CAABkcnMvZTJvRG9jLnhtbFBLAQItABQABgAIAAAA&#10;IQAXTzAS2wAAAAgBAAAPAAAAAAAAAAAAAAAAAHAEAABkcnMvZG93bnJldi54bWxQSwUGAAAAAAQA&#10;BADzAAAAeAUAAAAA&#10;" strokeweight="1.5pt"/>
                  </w:pict>
                </mc:Fallback>
              </mc:AlternateContent>
            </w:r>
            <w:r w:rsidR="00BE554D">
              <w:rPr>
                <w:b/>
                <w:bCs/>
                <w:szCs w:val="18"/>
              </w:rPr>
              <w:t>NOTES</w:t>
            </w:r>
          </w:p>
          <w:p w:rsidR="00BE554D" w:rsidRDefault="00BE554D" w:rsidP="00381224">
            <w:pPr>
              <w:pStyle w:val="NotesText"/>
            </w:pPr>
          </w:p>
          <w:p w:rsidR="001631DF" w:rsidRDefault="001631DF" w:rsidP="001631DF">
            <w:pPr>
              <w:pStyle w:val="TableText"/>
              <w:ind w:left="720"/>
            </w:pPr>
            <w:r w:rsidRPr="00425938">
              <w:rPr>
                <w:vanish/>
              </w:rPr>
              <w:t xml:space="preserve">BR_2.43 </w:t>
            </w:r>
            <w:r>
              <w:t>The functionality is not accessible if division is defined as a Transfusion Only facility.</w:t>
            </w:r>
          </w:p>
          <w:p w:rsidR="001631DF" w:rsidRDefault="001631DF" w:rsidP="001631DF">
            <w:pPr>
              <w:pStyle w:val="NotesText"/>
            </w:pPr>
          </w:p>
          <w:p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rsidR="001631DF" w:rsidRDefault="001631DF" w:rsidP="001631DF">
            <w:pPr>
              <w:pStyle w:val="TableText"/>
              <w:ind w:left="720"/>
            </w:pPr>
          </w:p>
          <w:p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rsidR="001631DF" w:rsidRDefault="001631DF" w:rsidP="001631DF">
            <w:pPr>
              <w:pStyle w:val="TableText"/>
              <w:numPr>
                <w:ilvl w:val="0"/>
                <w:numId w:val="52"/>
              </w:numPr>
            </w:pPr>
            <w:r>
              <w:t>Patient name</w:t>
            </w:r>
          </w:p>
          <w:p w:rsidR="001631DF" w:rsidRDefault="001631DF" w:rsidP="001631DF">
            <w:pPr>
              <w:pStyle w:val="TableText"/>
              <w:numPr>
                <w:ilvl w:val="0"/>
                <w:numId w:val="52"/>
              </w:numPr>
            </w:pPr>
            <w:r>
              <w:t>Patient ID</w:t>
            </w:r>
          </w:p>
          <w:p w:rsidR="001631DF" w:rsidRDefault="001631DF" w:rsidP="001631DF">
            <w:pPr>
              <w:pStyle w:val="TableText"/>
              <w:numPr>
                <w:ilvl w:val="0"/>
                <w:numId w:val="52"/>
              </w:numPr>
            </w:pPr>
            <w:r>
              <w:t>Patient Historic ABO/Rh</w:t>
            </w:r>
          </w:p>
          <w:p w:rsidR="001631DF" w:rsidRDefault="001631DF" w:rsidP="001631DF">
            <w:pPr>
              <w:pStyle w:val="TableText"/>
              <w:numPr>
                <w:ilvl w:val="0"/>
                <w:numId w:val="52"/>
              </w:numPr>
            </w:pPr>
            <w:r>
              <w:t>Specimen UIDs</w:t>
            </w:r>
          </w:p>
          <w:p w:rsidR="00BE554D" w:rsidRPr="000D7828" w:rsidRDefault="00D00CAC" w:rsidP="000D7828">
            <w:pPr>
              <w:pStyle w:val="TableText"/>
              <w:numPr>
                <w:ilvl w:val="0"/>
                <w:numId w:val="52"/>
              </w:numPr>
            </w:pPr>
            <w:r>
              <w:t>List of pending auto instrument tests for patient</w:t>
            </w:r>
          </w:p>
        </w:tc>
      </w:tr>
      <w:tr w:rsidR="00BE554D" w:rsidTr="00381224">
        <w:tblPrEx>
          <w:tblCellMar>
            <w:top w:w="0" w:type="dxa"/>
            <w:bottom w:w="0" w:type="dxa"/>
          </w:tblCellMar>
        </w:tblPrEx>
        <w:tc>
          <w:tcPr>
            <w:tcW w:w="3240" w:type="dxa"/>
          </w:tcPr>
          <w:p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rsidR="00BE554D" w:rsidRDefault="00BE554D" w:rsidP="001631DF">
            <w:pPr>
              <w:pStyle w:val="TableTextNumbers"/>
              <w:numPr>
                <w:ilvl w:val="0"/>
                <w:numId w:val="0"/>
              </w:numPr>
              <w:ind w:left="288"/>
            </w:pPr>
          </w:p>
        </w:tc>
        <w:tc>
          <w:tcPr>
            <w:tcW w:w="6120" w:type="dxa"/>
          </w:tcPr>
          <w:p w:rsidR="00D044A1" w:rsidRDefault="00D044A1" w:rsidP="00D044A1">
            <w:pPr>
              <w:pStyle w:val="TableTextBullet"/>
            </w:pPr>
            <w:r>
              <w:rPr>
                <w:rFonts w:cs="Arial"/>
                <w:vanish/>
              </w:rPr>
              <w:t xml:space="preserve">BR_115.14 </w:t>
            </w:r>
            <w:r w:rsidR="00D279DE">
              <w:t>D</w:t>
            </w:r>
            <w:r>
              <w:t>isplays information about the patient selected.</w:t>
            </w:r>
          </w:p>
          <w:p w:rsidR="00BE554D" w:rsidRDefault="00BE554D" w:rsidP="00381224">
            <w:pPr>
              <w:pStyle w:val="TableTextBullet"/>
              <w:numPr>
                <w:ilvl w:val="0"/>
                <w:numId w:val="0"/>
              </w:numPr>
              <w:ind w:left="288" w:hanging="288"/>
            </w:pPr>
          </w:p>
          <w:p w:rsidR="00BE554D" w:rsidRDefault="00BF6A0C" w:rsidP="00381224">
            <w:pPr>
              <w:pStyle w:val="TableText"/>
              <w:rPr>
                <w:b/>
                <w:bCs/>
                <w:szCs w:val="18"/>
              </w:rPr>
            </w:pPr>
            <w:r>
              <w:rPr>
                <w:b/>
                <w:bCs/>
                <w:noProof/>
              </w:rPr>
              <mc:AlternateContent>
                <mc:Choice Requires="wps">
                  <w:drawing>
                    <wp:anchor distT="0" distB="0" distL="114300" distR="114300" simplePos="0" relativeHeight="251813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4" name="Line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1"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Pw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YOjj8BcCAAAuBAAADgAAAAAAAAAAAAAAAAAuAgAAZHJzL2Uyb0RvYy54bWxQSwECLQAUAAYACAAA&#10;ACEAF08wEtsAAAAIAQAADwAAAAAAAAAAAAAAAABxBAAAZHJzL2Rvd25yZXYueG1sUEsFBgAAAAAE&#10;AAQA8wAAAHkFAAAAAA==&#10;" strokeweight="1.5pt"/>
                  </w:pict>
                </mc:Fallback>
              </mc:AlternateContent>
            </w:r>
            <w:r w:rsidR="00BE554D">
              <w:rPr>
                <w:b/>
                <w:bCs/>
                <w:szCs w:val="18"/>
              </w:rPr>
              <w:t>NOTES</w:t>
            </w:r>
          </w:p>
          <w:p w:rsidR="00BE554D" w:rsidRDefault="00BE554D" w:rsidP="00381224">
            <w:pPr>
              <w:pStyle w:val="NotesText"/>
            </w:pPr>
          </w:p>
          <w:p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rsidR="00D044A1" w:rsidRDefault="00D044A1" w:rsidP="00381224">
            <w:pPr>
              <w:pStyle w:val="TableText"/>
              <w:ind w:left="720"/>
            </w:pPr>
          </w:p>
          <w:p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rsidR="00BE554D" w:rsidRDefault="00BE554D" w:rsidP="00381224">
            <w:pPr>
              <w:pStyle w:val="TableText"/>
              <w:numPr>
                <w:ilvl w:val="0"/>
                <w:numId w:val="52"/>
              </w:numPr>
            </w:pPr>
            <w:r>
              <w:t>Patient name</w:t>
            </w:r>
          </w:p>
          <w:p w:rsidR="00BE554D" w:rsidRDefault="00BE554D" w:rsidP="00381224">
            <w:pPr>
              <w:pStyle w:val="TableText"/>
              <w:numPr>
                <w:ilvl w:val="0"/>
                <w:numId w:val="52"/>
              </w:numPr>
            </w:pPr>
            <w:r>
              <w:t>Patient ID</w:t>
            </w:r>
          </w:p>
          <w:p w:rsidR="00BE554D" w:rsidRDefault="00BE554D" w:rsidP="00381224">
            <w:pPr>
              <w:pStyle w:val="TableText"/>
              <w:numPr>
                <w:ilvl w:val="0"/>
                <w:numId w:val="52"/>
              </w:numPr>
            </w:pPr>
            <w:r>
              <w:t>Patient Historic ABO/Rh</w:t>
            </w:r>
          </w:p>
          <w:p w:rsidR="00BE554D" w:rsidRDefault="00BE554D" w:rsidP="00381224">
            <w:pPr>
              <w:pStyle w:val="TableText"/>
              <w:numPr>
                <w:ilvl w:val="0"/>
                <w:numId w:val="52"/>
              </w:numPr>
            </w:pPr>
            <w:r>
              <w:t>Specimen UIDs</w:t>
            </w:r>
          </w:p>
          <w:p w:rsidR="00BE554D" w:rsidRDefault="00BE554D" w:rsidP="00381224">
            <w:pPr>
              <w:pStyle w:val="TableText"/>
              <w:numPr>
                <w:ilvl w:val="0"/>
                <w:numId w:val="52"/>
              </w:numPr>
            </w:pPr>
            <w:r>
              <w:t>List of pending auto instrument tests for patient</w:t>
            </w:r>
          </w:p>
          <w:p w:rsidR="00D044A1" w:rsidRDefault="00D044A1" w:rsidP="00D044A1">
            <w:pPr>
              <w:pStyle w:val="TableText"/>
              <w:ind w:left="720"/>
              <w:rPr>
                <w:vanish/>
              </w:rPr>
            </w:pPr>
          </w:p>
          <w:p w:rsidR="00D044A1" w:rsidRDefault="00D044A1" w:rsidP="00D044A1">
            <w:pPr>
              <w:pStyle w:val="TableText"/>
              <w:ind w:left="720"/>
            </w:pPr>
            <w:r w:rsidRPr="00F47ABD">
              <w:rPr>
                <w:vanish/>
              </w:rPr>
              <w:t xml:space="preserve">BR_115.14 </w:t>
            </w:r>
            <w:r>
              <w:t>When patient is selected the system displays the following information:</w:t>
            </w:r>
          </w:p>
          <w:p w:rsidR="00D044A1" w:rsidRDefault="00D044A1" w:rsidP="00D044A1">
            <w:pPr>
              <w:pStyle w:val="TableText"/>
              <w:numPr>
                <w:ilvl w:val="0"/>
                <w:numId w:val="52"/>
              </w:numPr>
            </w:pPr>
            <w:r>
              <w:t>Patient name</w:t>
            </w:r>
          </w:p>
          <w:p w:rsidR="00D044A1" w:rsidRDefault="00D044A1" w:rsidP="00D044A1">
            <w:pPr>
              <w:pStyle w:val="TableText"/>
              <w:numPr>
                <w:ilvl w:val="0"/>
                <w:numId w:val="52"/>
              </w:numPr>
            </w:pPr>
            <w:r>
              <w:t>Patient ID</w:t>
            </w:r>
          </w:p>
          <w:p w:rsidR="00D044A1" w:rsidRDefault="00D044A1" w:rsidP="00D044A1">
            <w:pPr>
              <w:pStyle w:val="TableText"/>
              <w:numPr>
                <w:ilvl w:val="0"/>
                <w:numId w:val="52"/>
              </w:numPr>
            </w:pPr>
            <w:r>
              <w:t>Patient DOB</w:t>
            </w:r>
          </w:p>
          <w:p w:rsidR="00D044A1" w:rsidRDefault="00D044A1" w:rsidP="00D044A1">
            <w:pPr>
              <w:pStyle w:val="TableText"/>
              <w:numPr>
                <w:ilvl w:val="0"/>
                <w:numId w:val="52"/>
              </w:numPr>
            </w:pPr>
            <w:r>
              <w:t>Patient Historic ABO/Rh</w:t>
            </w:r>
          </w:p>
          <w:p w:rsidR="00D044A1" w:rsidRDefault="00D044A1" w:rsidP="00D044A1">
            <w:pPr>
              <w:pStyle w:val="TableText"/>
              <w:numPr>
                <w:ilvl w:val="0"/>
                <w:numId w:val="52"/>
              </w:numPr>
            </w:pPr>
            <w:r>
              <w:t>Patient Sex</w:t>
            </w:r>
          </w:p>
          <w:p w:rsidR="00D044A1" w:rsidRDefault="00D044A1" w:rsidP="00D044A1">
            <w:pPr>
              <w:pStyle w:val="TableText"/>
              <w:numPr>
                <w:ilvl w:val="0"/>
                <w:numId w:val="52"/>
              </w:numPr>
            </w:pPr>
            <w:r>
              <w:t>Patient location</w:t>
            </w:r>
          </w:p>
          <w:p w:rsidR="00D044A1" w:rsidRDefault="00D044A1" w:rsidP="00D044A1">
            <w:pPr>
              <w:pStyle w:val="TableText"/>
            </w:pPr>
          </w:p>
        </w:tc>
      </w:tr>
      <w:tr w:rsidR="00BE554D" w:rsidTr="00381224">
        <w:tblPrEx>
          <w:tblCellMar>
            <w:top w:w="0" w:type="dxa"/>
            <w:bottom w:w="0" w:type="dxa"/>
          </w:tblCellMar>
        </w:tblPrEx>
        <w:tc>
          <w:tcPr>
            <w:tcW w:w="3240" w:type="dxa"/>
          </w:tcPr>
          <w:p w:rsidR="0071317D" w:rsidRDefault="00BE554D" w:rsidP="00381224">
            <w:pPr>
              <w:pStyle w:val="TableTextNumbers"/>
            </w:pPr>
            <w:r w:rsidRPr="00396B2B">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6B2037">
              <w:t xml:space="preserve">Figure </w:t>
            </w:r>
            <w:r w:rsidR="006B2037">
              <w:rPr>
                <w:noProof/>
              </w:rPr>
              <w:t>141</w:t>
            </w:r>
            <w:r w:rsidR="00937534">
              <w:fldChar w:fldCharType="end"/>
            </w:r>
            <w:r w:rsidR="00937534">
              <w:t>)</w:t>
            </w:r>
            <w:r w:rsidR="0071317D">
              <w:t>.</w:t>
            </w:r>
          </w:p>
          <w:p w:rsidR="0071317D" w:rsidRPr="0071317D" w:rsidRDefault="0071317D" w:rsidP="0071317D">
            <w:pPr>
              <w:pStyle w:val="TableTextNumbers"/>
              <w:numPr>
                <w:ilvl w:val="0"/>
                <w:numId w:val="0"/>
              </w:numPr>
              <w:ind w:left="288"/>
            </w:pPr>
          </w:p>
          <w:p w:rsidR="0071317D" w:rsidRDefault="002615AD" w:rsidP="0071317D">
            <w:pPr>
              <w:pStyle w:val="TableTextNumbers"/>
              <w:numPr>
                <w:ilvl w:val="0"/>
                <w:numId w:val="0"/>
              </w:numPr>
              <w:ind w:left="288"/>
            </w:pPr>
            <w:r w:rsidRPr="002615AD">
              <w:rPr>
                <w:b/>
              </w:rPr>
              <w:t>TAS</w:t>
            </w:r>
            <w:r>
              <w:t xml:space="preserve"> tab </w:t>
            </w:r>
          </w:p>
          <w:p w:rsidR="0071317D" w:rsidRPr="002615AD" w:rsidRDefault="0071317D" w:rsidP="0071317D">
            <w:pPr>
              <w:pStyle w:val="TableTextNumbers"/>
              <w:numPr>
                <w:ilvl w:val="0"/>
                <w:numId w:val="0"/>
              </w:numPr>
              <w:ind w:left="288"/>
              <w:rPr>
                <w:b/>
              </w:rPr>
            </w:pPr>
          </w:p>
          <w:p w:rsidR="00BE554D" w:rsidRDefault="002615AD" w:rsidP="0071317D">
            <w:pPr>
              <w:pStyle w:val="TableTextNumbers"/>
              <w:numPr>
                <w:ilvl w:val="0"/>
                <w:numId w:val="0"/>
              </w:numPr>
              <w:ind w:left="288"/>
            </w:pPr>
            <w:r w:rsidRPr="002615AD">
              <w:rPr>
                <w:b/>
              </w:rPr>
              <w:t>ABO/Rh</w:t>
            </w:r>
            <w:r>
              <w:t xml:space="preserve"> tab</w:t>
            </w:r>
          </w:p>
          <w:p w:rsidR="002615AD" w:rsidRDefault="002615AD" w:rsidP="0071317D">
            <w:pPr>
              <w:pStyle w:val="TableTextNumbers"/>
              <w:numPr>
                <w:ilvl w:val="0"/>
                <w:numId w:val="0"/>
              </w:numPr>
              <w:ind w:left="288"/>
            </w:pPr>
          </w:p>
          <w:p w:rsidR="002615AD" w:rsidRPr="002615AD" w:rsidRDefault="002615AD" w:rsidP="0071317D">
            <w:pPr>
              <w:pStyle w:val="TableTextNumbers"/>
              <w:numPr>
                <w:ilvl w:val="0"/>
                <w:numId w:val="0"/>
              </w:numPr>
              <w:ind w:left="288"/>
            </w:pPr>
            <w:r>
              <w:rPr>
                <w:b/>
              </w:rPr>
              <w:t>ABS</w:t>
            </w:r>
            <w:r>
              <w:t xml:space="preserve"> tab.</w:t>
            </w:r>
          </w:p>
          <w:p w:rsidR="002615AD" w:rsidRDefault="002615AD" w:rsidP="0071317D">
            <w:pPr>
              <w:pStyle w:val="TableTextNumbers"/>
              <w:numPr>
                <w:ilvl w:val="0"/>
                <w:numId w:val="0"/>
              </w:numPr>
              <w:ind w:left="288"/>
              <w:rPr>
                <w:b/>
              </w:rPr>
            </w:pPr>
          </w:p>
          <w:p w:rsidR="002615AD" w:rsidRDefault="002615AD" w:rsidP="0071317D">
            <w:pPr>
              <w:pStyle w:val="TableTextNumbers"/>
              <w:numPr>
                <w:ilvl w:val="0"/>
                <w:numId w:val="0"/>
              </w:numPr>
              <w:ind w:left="288"/>
            </w:pPr>
            <w:r>
              <w:rPr>
                <w:b/>
              </w:rPr>
              <w:t xml:space="preserve">DAT </w:t>
            </w:r>
            <w:r>
              <w:t>tab.</w:t>
            </w:r>
          </w:p>
          <w:p w:rsidR="0071317D" w:rsidRDefault="0071317D" w:rsidP="0071317D">
            <w:pPr>
              <w:pStyle w:val="TableTextNumbers"/>
              <w:numPr>
                <w:ilvl w:val="0"/>
                <w:numId w:val="0"/>
              </w:numPr>
              <w:ind w:left="288"/>
              <w:rPr>
                <w:b/>
              </w:rPr>
            </w:pPr>
          </w:p>
          <w:p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rsidR="002615AD" w:rsidRDefault="002615AD" w:rsidP="0071317D">
            <w:pPr>
              <w:pStyle w:val="TableTextNumbers"/>
              <w:numPr>
                <w:ilvl w:val="0"/>
                <w:numId w:val="0"/>
              </w:numPr>
              <w:ind w:left="288"/>
              <w:rPr>
                <w:b/>
              </w:rPr>
            </w:pPr>
          </w:p>
          <w:p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p w:rsidR="002615AD" w:rsidRDefault="002615AD" w:rsidP="0071317D">
            <w:pPr>
              <w:pStyle w:val="TableTextNumbers"/>
              <w:numPr>
                <w:ilvl w:val="0"/>
                <w:numId w:val="0"/>
              </w:numPr>
              <w:ind w:left="288"/>
              <w:rPr>
                <w:b/>
              </w:rPr>
            </w:pPr>
          </w:p>
          <w:p w:rsidR="00BE554D" w:rsidRDefault="00BE554D" w:rsidP="0071317D">
            <w:pPr>
              <w:pStyle w:val="TableTextNumbers"/>
              <w:numPr>
                <w:ilvl w:val="0"/>
                <w:numId w:val="0"/>
              </w:numPr>
              <w:ind w:left="720"/>
            </w:pPr>
          </w:p>
        </w:tc>
        <w:tc>
          <w:tcPr>
            <w:tcW w:w="6120" w:type="dxa"/>
          </w:tcPr>
          <w:p w:rsidR="0071317D" w:rsidRDefault="00D279DE" w:rsidP="00381224">
            <w:pPr>
              <w:pStyle w:val="TableTextBullet"/>
            </w:pPr>
            <w:r>
              <w:t>D</w:t>
            </w:r>
            <w:r w:rsidR="0071317D">
              <w:t>isplays the first tab from the left side of the screen that has test results to review.</w:t>
            </w:r>
          </w:p>
          <w:p w:rsidR="0020636F" w:rsidRDefault="00D279DE" w:rsidP="00381224">
            <w:pPr>
              <w:pStyle w:val="TableTextBullet"/>
            </w:pPr>
            <w:r>
              <w:t>D</w:t>
            </w:r>
            <w:r w:rsidR="0020636F">
              <w:t>etermines that all appropriate test results were entered for the patient.</w:t>
            </w:r>
          </w:p>
          <w:p w:rsidR="00BE554D" w:rsidRDefault="00D279DE" w:rsidP="00381224">
            <w:pPr>
              <w:pStyle w:val="TableTextBullet"/>
            </w:pPr>
            <w:r>
              <w:t>V</w:t>
            </w:r>
            <w:r w:rsidR="0020636F">
              <w:t>alidates test results and displays Warning or Error indicator when results do not match expected pattern.</w:t>
            </w:r>
          </w:p>
          <w:p w:rsidR="0020636F" w:rsidRDefault="0020636F" w:rsidP="00381224">
            <w:pPr>
              <w:pStyle w:val="TableTextBullet"/>
            </w:pPr>
            <w:r>
              <w:t>Displays comments from the Automated Instrument.</w:t>
            </w:r>
          </w:p>
          <w:p w:rsidR="00BE554D" w:rsidRDefault="00BE554D" w:rsidP="00381224">
            <w:pPr>
              <w:pStyle w:val="TableText"/>
            </w:pPr>
          </w:p>
          <w:p w:rsidR="00BE554D" w:rsidRDefault="00BF6A0C" w:rsidP="00381224">
            <w:pPr>
              <w:pStyle w:val="TableText"/>
              <w:rPr>
                <w:b/>
                <w:bCs/>
                <w:szCs w:val="18"/>
              </w:rPr>
            </w:pPr>
            <w:r>
              <w:rPr>
                <w:b/>
                <w:bCs/>
                <w:noProof/>
              </w:rPr>
              <mc:AlternateContent>
                <mc:Choice Requires="wps">
                  <w:drawing>
                    <wp:anchor distT="0" distB="0" distL="114300" distR="114300" simplePos="0" relativeHeight="251814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3" name="Line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3" o:spid="_x0000_s1026" style="position:absolute;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XV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FS&#10;pAORtkJxlE3m0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nB&#10;dVIVAgAALgQAAA4AAAAAAAAAAAAAAAAALgIAAGRycy9lMm9Eb2MueG1sUEsBAi0AFAAGAAgAAAAh&#10;ABdPMBLbAAAACAEAAA8AAAAAAAAAAAAAAAAAbwQAAGRycy9kb3ducmV2LnhtbFBLBQYAAAAABAAE&#10;APMAAAB3BQAAAAA=&#10;" strokeweight="1.5pt"/>
                  </w:pict>
                </mc:Fallback>
              </mc:AlternateContent>
            </w:r>
            <w:r w:rsidR="00BE554D">
              <w:rPr>
                <w:b/>
                <w:bCs/>
                <w:szCs w:val="18"/>
              </w:rPr>
              <w:t>NOTES</w:t>
            </w:r>
          </w:p>
          <w:p w:rsidR="00BE554D" w:rsidRDefault="00BE554D" w:rsidP="00381224">
            <w:pPr>
              <w:pStyle w:val="NotesText"/>
            </w:pPr>
          </w:p>
          <w:p w:rsidR="0020636F" w:rsidRDefault="0020636F" w:rsidP="00381224">
            <w:pPr>
              <w:pStyle w:val="TableText"/>
              <w:ind w:left="720"/>
              <w:rPr>
                <w:vanish/>
              </w:rPr>
            </w:pPr>
            <w:r w:rsidRPr="0020636F">
              <w:rPr>
                <w:vanish/>
              </w:rPr>
              <w:t xml:space="preserve">BR_16.01 </w:t>
            </w:r>
            <w:r>
              <w:t>The system provides a visual and audible indication to the user when there are patient Special Instructions or Transfusion Requirements to be viewed.</w:t>
            </w:r>
          </w:p>
          <w:p w:rsidR="0020636F" w:rsidRDefault="0020636F" w:rsidP="00381224">
            <w:pPr>
              <w:pStyle w:val="TableText"/>
              <w:ind w:left="720"/>
              <w:rPr>
                <w:vanish/>
              </w:rPr>
            </w:pPr>
          </w:p>
          <w:p w:rsidR="00BE554D" w:rsidRPr="00004A4C" w:rsidRDefault="00BE554D" w:rsidP="00381224">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w:t>
            </w:r>
            <w:r w:rsidR="0020636F">
              <w:t xml:space="preserve">– Pending Specimen Tests </w:t>
            </w:r>
            <w:r>
              <w:t>window.</w:t>
            </w:r>
          </w:p>
        </w:tc>
      </w:tr>
      <w:tr w:rsidR="0020636F" w:rsidTr="00381224">
        <w:tblPrEx>
          <w:tblCellMar>
            <w:top w:w="0" w:type="dxa"/>
            <w:bottom w:w="0" w:type="dxa"/>
          </w:tblCellMar>
        </w:tblPrEx>
        <w:tc>
          <w:tcPr>
            <w:tcW w:w="3240" w:type="dxa"/>
          </w:tcPr>
          <w:p w:rsidR="0020636F" w:rsidRDefault="005F3685" w:rsidP="005F3685">
            <w:pPr>
              <w:pStyle w:val="TableTextNumbers"/>
            </w:pPr>
            <w:r>
              <w:t>User clicks on the checkbox next to the result to be accepted or rejected.</w:t>
            </w:r>
          </w:p>
          <w:p w:rsidR="005F3685" w:rsidRDefault="005F3685" w:rsidP="005F3685">
            <w:pPr>
              <w:pStyle w:val="TableTextNumbers"/>
              <w:numPr>
                <w:ilvl w:val="0"/>
                <w:numId w:val="0"/>
              </w:numPr>
              <w:ind w:left="288"/>
            </w:pPr>
          </w:p>
          <w:p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rsidR="0020636F" w:rsidRDefault="00D279DE" w:rsidP="00381224">
            <w:pPr>
              <w:pStyle w:val="TableTextBullet"/>
            </w:pPr>
            <w:r>
              <w:t>P</w:t>
            </w:r>
            <w:r w:rsidR="005F3685">
              <w:t>resents appropriate warning messages to the user.</w:t>
            </w:r>
          </w:p>
          <w:p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rsidR="005F3685" w:rsidRDefault="005F3685" w:rsidP="005F3685">
            <w:pPr>
              <w:pStyle w:val="TableText"/>
            </w:pPr>
          </w:p>
          <w:p w:rsidR="005F3685" w:rsidRDefault="00BF6A0C" w:rsidP="005F3685">
            <w:pPr>
              <w:pStyle w:val="TableText"/>
              <w:rPr>
                <w:b/>
                <w:bCs/>
                <w:szCs w:val="18"/>
              </w:rPr>
            </w:pPr>
            <w:r>
              <w:rPr>
                <w:b/>
                <w:bCs/>
                <w:noProof/>
              </w:rPr>
              <mc:AlternateContent>
                <mc:Choice Requires="wps">
                  <w:drawing>
                    <wp:anchor distT="0" distB="0" distL="114300" distR="114300" simplePos="0" relativeHeight="251817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2" name="Line 1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96" o:spid="_x0000_s1026" style="position:absolute;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Xl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BS&#10;pAORtkJxlE0Ws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fD&#10;9eUVAgAALgQAAA4AAAAAAAAAAAAAAAAALgIAAGRycy9lMm9Eb2MueG1sUEsBAi0AFAAGAAgAAAAh&#10;ABdPMBLbAAAACAEAAA8AAAAAAAAAAAAAAAAAbwQAAGRycy9kb3ducmV2LnhtbFBLBQYAAAAABAAE&#10;APMAAAB3BQAAAAA=&#10;" strokeweight="1.5pt"/>
                  </w:pict>
                </mc:Fallback>
              </mc:AlternateContent>
            </w:r>
            <w:r w:rsidR="005F3685">
              <w:rPr>
                <w:b/>
                <w:bCs/>
                <w:szCs w:val="18"/>
              </w:rPr>
              <w:t>NOTES</w:t>
            </w:r>
          </w:p>
          <w:p w:rsidR="005F3685" w:rsidRDefault="005F3685" w:rsidP="005F3685">
            <w:pPr>
              <w:pStyle w:val="NotesText"/>
            </w:pPr>
          </w:p>
          <w:p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rsidR="00C82313" w:rsidRDefault="00C82313" w:rsidP="005F3685">
            <w:pPr>
              <w:pStyle w:val="NotesText"/>
            </w:pPr>
          </w:p>
          <w:p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rsidR="00D14444" w:rsidRDefault="00D14444" w:rsidP="005F3685">
            <w:pPr>
              <w:pStyle w:val="NotesText"/>
              <w:rPr>
                <w:rFonts w:cs="Arial"/>
                <w:szCs w:val="18"/>
              </w:rPr>
            </w:pPr>
          </w:p>
          <w:p w:rsidR="00D14444" w:rsidRDefault="00D14444" w:rsidP="005F3685">
            <w:pPr>
              <w:pStyle w:val="NotesText"/>
            </w:pPr>
            <w:r w:rsidRPr="00D14444">
              <w:rPr>
                <w:vanish/>
              </w:rPr>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rsidR="005F3685" w:rsidRDefault="005F3685" w:rsidP="005F3685">
            <w:pPr>
              <w:pStyle w:val="TableTextBullet"/>
              <w:numPr>
                <w:ilvl w:val="0"/>
                <w:numId w:val="0"/>
              </w:numPr>
              <w:ind w:left="288" w:hanging="288"/>
            </w:pPr>
          </w:p>
        </w:tc>
      </w:tr>
      <w:tr w:rsidR="00BE554D" w:rsidTr="00381224">
        <w:tblPrEx>
          <w:tblCellMar>
            <w:top w:w="0" w:type="dxa"/>
            <w:bottom w:w="0" w:type="dxa"/>
          </w:tblCellMar>
        </w:tblPrEx>
        <w:tc>
          <w:tcPr>
            <w:tcW w:w="3240" w:type="dxa"/>
          </w:tcPr>
          <w:p w:rsidR="00A80240" w:rsidRDefault="00BE554D" w:rsidP="00A80240">
            <w:pPr>
              <w:pStyle w:val="TableTextNumbers"/>
            </w:pPr>
            <w:r>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rsidR="00D279DE" w:rsidRDefault="00D279DE" w:rsidP="00381224">
            <w:pPr>
              <w:pStyle w:val="TableTextBullet"/>
            </w:pPr>
            <w:r>
              <w:t>Verifies the results for save.</w:t>
            </w:r>
          </w:p>
          <w:p w:rsidR="00BE554D" w:rsidRDefault="00CA1AFE" w:rsidP="00381224">
            <w:pPr>
              <w:pStyle w:val="TableTextBullet"/>
            </w:pPr>
            <w:r>
              <w:t>Gathers comments from user for rejected results prior to saving.</w:t>
            </w:r>
          </w:p>
          <w:p w:rsidR="00BE554D" w:rsidRDefault="00BE554D" w:rsidP="00381224">
            <w:pPr>
              <w:pStyle w:val="TableTextBullet"/>
              <w:numPr>
                <w:ilvl w:val="0"/>
                <w:numId w:val="0"/>
              </w:numPr>
              <w:ind w:left="288" w:hanging="288"/>
            </w:pPr>
          </w:p>
          <w:p w:rsidR="00BE554D" w:rsidRDefault="00BF6A0C" w:rsidP="00381224">
            <w:pPr>
              <w:pStyle w:val="TableText"/>
              <w:rPr>
                <w:b/>
                <w:bCs/>
                <w:szCs w:val="18"/>
              </w:rPr>
            </w:pPr>
            <w:r>
              <w:rPr>
                <w:b/>
                <w:bCs/>
                <w:noProof/>
              </w:rPr>
              <mc:AlternateContent>
                <mc:Choice Requires="wps">
                  <w:drawing>
                    <wp:anchor distT="0" distB="0" distL="114300" distR="114300" simplePos="0" relativeHeight="251811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1" name="Line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9" o:spid="_x0000_s1026" style="position:absolute;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ybH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LMNI&#10;kQ5EehaKo2zyuAj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J&#10;CybHFgIAAC4EAAAOAAAAAAAAAAAAAAAAAC4CAABkcnMvZTJvRG9jLnhtbFBLAQItABQABgAIAAAA&#10;IQAXTzAS2wAAAAgBAAAPAAAAAAAAAAAAAAAAAHAEAABkcnMvZG93bnJldi54bWxQSwUGAAAAAAQA&#10;BADzAAAAeAUAAAAA&#10;" strokeweight="1.5pt"/>
                  </w:pict>
                </mc:Fallback>
              </mc:AlternateContent>
            </w:r>
            <w:r w:rsidR="00BE554D">
              <w:rPr>
                <w:b/>
                <w:bCs/>
                <w:szCs w:val="18"/>
              </w:rPr>
              <w:t>NOTES</w:t>
            </w:r>
          </w:p>
          <w:p w:rsidR="00BE554D" w:rsidRDefault="00BE554D" w:rsidP="00381224">
            <w:pPr>
              <w:pStyle w:val="NotesText"/>
            </w:pPr>
          </w:p>
          <w:p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rsidR="00B571AC" w:rsidRPr="00A51E88" w:rsidRDefault="00B571AC" w:rsidP="00B571AC">
            <w:pPr>
              <w:pStyle w:val="TableText"/>
              <w:numPr>
                <w:ilvl w:val="0"/>
                <w:numId w:val="52"/>
              </w:numPr>
            </w:pPr>
            <w:r>
              <w:t>R</w:t>
            </w:r>
            <w:r w:rsidRPr="00A51E88">
              <w:t>eviewing Tech ID (Name)</w:t>
            </w:r>
          </w:p>
          <w:p w:rsidR="00B571AC" w:rsidRPr="00A51E88" w:rsidRDefault="00B571AC" w:rsidP="00B571AC">
            <w:pPr>
              <w:pStyle w:val="TableText"/>
              <w:numPr>
                <w:ilvl w:val="0"/>
                <w:numId w:val="52"/>
              </w:numPr>
            </w:pPr>
            <w:r w:rsidRPr="00A51E88">
              <w:t>Testing Tech ID (Name)</w:t>
            </w:r>
          </w:p>
          <w:p w:rsidR="00B571AC" w:rsidRPr="00A51E88" w:rsidRDefault="00B571AC" w:rsidP="00B571AC">
            <w:pPr>
              <w:pStyle w:val="TableText"/>
              <w:numPr>
                <w:ilvl w:val="0"/>
                <w:numId w:val="52"/>
              </w:numPr>
            </w:pPr>
            <w:r w:rsidRPr="00A51E88">
              <w:t xml:space="preserve">Interfaced instrument id (Name) as transmitted from instrument, </w:t>
            </w:r>
          </w:p>
          <w:p w:rsidR="00B571AC" w:rsidRDefault="00B571AC" w:rsidP="00B571AC">
            <w:pPr>
              <w:pStyle w:val="TableText"/>
              <w:numPr>
                <w:ilvl w:val="0"/>
                <w:numId w:val="52"/>
              </w:numPr>
            </w:pPr>
            <w:r>
              <w:t>D</w:t>
            </w:r>
            <w:r w:rsidRPr="00A51E88">
              <w:t>ate and time te</w:t>
            </w:r>
            <w:r>
              <w:t>sted</w:t>
            </w:r>
          </w:p>
          <w:p w:rsidR="00B571AC" w:rsidRDefault="00B571AC" w:rsidP="00B571AC">
            <w:pPr>
              <w:pStyle w:val="TableText"/>
              <w:numPr>
                <w:ilvl w:val="0"/>
                <w:numId w:val="52"/>
              </w:numPr>
            </w:pPr>
            <w:r>
              <w:t xml:space="preserve">Date and time reviewed </w:t>
            </w:r>
          </w:p>
          <w:p w:rsidR="00B571AC" w:rsidRPr="00F0612B" w:rsidRDefault="00B571AC" w:rsidP="00B571AC">
            <w:pPr>
              <w:pStyle w:val="TableText"/>
              <w:numPr>
                <w:ilvl w:val="0"/>
                <w:numId w:val="52"/>
              </w:numPr>
            </w:pPr>
            <w:r>
              <w:t>Test information: test results, test interpretations, and test comments.</w:t>
            </w:r>
          </w:p>
          <w:p w:rsidR="00B571AC" w:rsidRDefault="00B571AC" w:rsidP="00381224">
            <w:pPr>
              <w:pStyle w:val="NotesText"/>
              <w:rPr>
                <w:rFonts w:cs="Arial"/>
                <w:vanish/>
              </w:rPr>
            </w:pPr>
          </w:p>
          <w:p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rsidR="00BE554D" w:rsidRDefault="00BE554D" w:rsidP="00381224">
            <w:pPr>
              <w:pStyle w:val="TableText"/>
              <w:numPr>
                <w:ilvl w:val="0"/>
                <w:numId w:val="52"/>
              </w:numPr>
            </w:pPr>
            <w:r>
              <w:t>Prompt user to confirm they want to reject.</w:t>
            </w:r>
          </w:p>
          <w:p w:rsidR="00BE554D" w:rsidRDefault="00BE554D" w:rsidP="00381224">
            <w:pPr>
              <w:pStyle w:val="TableText"/>
              <w:numPr>
                <w:ilvl w:val="0"/>
                <w:numId w:val="52"/>
              </w:numPr>
            </w:pPr>
            <w:r>
              <w:t>Remove the test from the list for acceptance.</w:t>
            </w:r>
          </w:p>
          <w:p w:rsidR="00BE554D" w:rsidRDefault="00BE554D" w:rsidP="00381224">
            <w:pPr>
              <w:pStyle w:val="TableText"/>
              <w:numPr>
                <w:ilvl w:val="0"/>
                <w:numId w:val="52"/>
              </w:numPr>
            </w:pPr>
            <w:r>
              <w:t>No rejection message is sent to the instrument.</w:t>
            </w:r>
          </w:p>
          <w:p w:rsidR="00BE554D" w:rsidRDefault="00BE554D" w:rsidP="00381224">
            <w:pPr>
              <w:pStyle w:val="TableText"/>
              <w:numPr>
                <w:ilvl w:val="0"/>
                <w:numId w:val="52"/>
              </w:numPr>
            </w:pPr>
            <w:r>
              <w:t>The Diagnostic test returns to the previous status and is ready for testing.</w:t>
            </w:r>
          </w:p>
          <w:p w:rsidR="00BE554D" w:rsidRDefault="00BE554D" w:rsidP="00381224">
            <w:pPr>
              <w:pStyle w:val="NotesText"/>
            </w:pPr>
          </w:p>
          <w:p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rsidR="00BE554D" w:rsidRPr="00016C78" w:rsidRDefault="00BE554D" w:rsidP="00381224">
            <w:pPr>
              <w:pStyle w:val="NotesText"/>
            </w:pPr>
          </w:p>
          <w:p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rsidR="00B571AC" w:rsidRDefault="00B571AC" w:rsidP="00B571AC">
            <w:pPr>
              <w:pStyle w:val="NotesText"/>
            </w:pPr>
          </w:p>
          <w:p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rsidR="00DE3FDB" w:rsidRDefault="00DE3FDB" w:rsidP="00B571AC">
            <w:pPr>
              <w:pStyle w:val="NotesText"/>
            </w:pPr>
          </w:p>
          <w:p w:rsidR="00DE3FDB" w:rsidRDefault="00DE3FDB" w:rsidP="00B571AC">
            <w:pPr>
              <w:pStyle w:val="NotesText"/>
            </w:pPr>
            <w:r w:rsidRPr="00DE3FDB">
              <w:rPr>
                <w:vanish/>
              </w:rPr>
              <w:t xml:space="preserve">BR_56.29 </w:t>
            </w:r>
            <w:r>
              <w:t>When a unit was emergency issued and a conflicting test result found that indicates a potential unit incompatibility with the patient, such as a patient ABO/Rh discrepancy, the unit crossmatch is 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rsidR="00DE3FDB" w:rsidRDefault="002275D4" w:rsidP="00B571AC">
            <w:pPr>
              <w:pStyle w:val="NotesText"/>
            </w:pPr>
            <w:r>
              <w:t xml:space="preserve"> </w:t>
            </w:r>
          </w:p>
          <w:p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rsidTr="00381224">
        <w:tblPrEx>
          <w:tblCellMar>
            <w:top w:w="0" w:type="dxa"/>
            <w:bottom w:w="0" w:type="dxa"/>
          </w:tblCellMar>
        </w:tblPrEx>
        <w:tc>
          <w:tcPr>
            <w:tcW w:w="3240" w:type="dxa"/>
          </w:tcPr>
          <w:p w:rsidR="00A80240" w:rsidRPr="00396B2B" w:rsidRDefault="00A80240" w:rsidP="008E6859">
            <w:pPr>
              <w:pStyle w:val="TableTextNumbers"/>
            </w:pPr>
            <w:r>
              <w:t xml:space="preserve">User clicks </w:t>
            </w:r>
            <w:r w:rsidRPr="00A80240">
              <w:rPr>
                <w:b/>
              </w:rPr>
              <w:t>Yes</w:t>
            </w:r>
            <w:r>
              <w:t xml:space="preserve"> to confirm the acceptance or rejection of the selected test(s).</w:t>
            </w:r>
          </w:p>
        </w:tc>
        <w:tc>
          <w:tcPr>
            <w:tcW w:w="6120" w:type="dxa"/>
          </w:tcPr>
          <w:p w:rsidR="00A80240" w:rsidRDefault="00A80240" w:rsidP="00A80240">
            <w:pPr>
              <w:pStyle w:val="TableTextBullet"/>
            </w:pPr>
            <w:r>
              <w:t>Closes the Automated Testing – Pending Specimen Tests window and displays the desktop when there a no more pending tests to review.</w:t>
            </w:r>
          </w:p>
          <w:p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rsidTr="00381224">
        <w:tblPrEx>
          <w:tblCellMar>
            <w:top w:w="0" w:type="dxa"/>
            <w:bottom w:w="0" w:type="dxa"/>
          </w:tblCellMar>
        </w:tblPrEx>
        <w:tc>
          <w:tcPr>
            <w:tcW w:w="3240" w:type="dxa"/>
          </w:tcPr>
          <w:p w:rsidR="00B16194" w:rsidRPr="00B16194" w:rsidRDefault="00B16194" w:rsidP="00B16194">
            <w:pPr>
              <w:pStyle w:val="TableTextNumbers"/>
              <w:numPr>
                <w:ilvl w:val="0"/>
                <w:numId w:val="0"/>
              </w:numPr>
              <w:ind w:left="288"/>
              <w:rPr>
                <w:b/>
                <w:i/>
              </w:rPr>
            </w:pPr>
            <w:r w:rsidRPr="00B16194">
              <w:rPr>
                <w:b/>
                <w:i/>
              </w:rPr>
              <w:t>CROSSMATCH</w:t>
            </w:r>
          </w:p>
          <w:p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rsidR="00274D41" w:rsidRDefault="004A39DB" w:rsidP="00274D41">
            <w:pPr>
              <w:pStyle w:val="TableTextBullet"/>
            </w:pPr>
            <w:r>
              <w:t>D</w:t>
            </w:r>
            <w:r w:rsidR="00274D41">
              <w:t>etermines that all appropriate test results were entered for the patient.</w:t>
            </w:r>
          </w:p>
          <w:p w:rsidR="00274D41" w:rsidRDefault="004A39DB" w:rsidP="00274D41">
            <w:pPr>
              <w:pStyle w:val="TableTextBullet"/>
            </w:pPr>
            <w:r>
              <w:t>V</w:t>
            </w:r>
            <w:r w:rsidR="00274D41">
              <w:t>alidates test results and displays Warning or Error indicator when results do not match expected pattern.</w:t>
            </w:r>
          </w:p>
          <w:p w:rsidR="00274D41" w:rsidRDefault="00274D41" w:rsidP="00274D41">
            <w:pPr>
              <w:pStyle w:val="TableTextBullet"/>
            </w:pPr>
            <w:r>
              <w:t>Displays comments from the Automated Instrument.</w:t>
            </w:r>
          </w:p>
          <w:p w:rsidR="0062092C" w:rsidRDefault="0062092C" w:rsidP="0062092C">
            <w:pPr>
              <w:pStyle w:val="TableText"/>
            </w:pPr>
          </w:p>
          <w:p w:rsidR="0062092C" w:rsidRDefault="00BF6A0C" w:rsidP="0062092C">
            <w:pPr>
              <w:pStyle w:val="TableText"/>
              <w:rPr>
                <w:b/>
                <w:bCs/>
                <w:szCs w:val="18"/>
              </w:rPr>
            </w:pPr>
            <w:r>
              <w:rPr>
                <w:b/>
                <w:bCs/>
                <w:noProof/>
              </w:rPr>
              <mc:AlternateContent>
                <mc:Choice Requires="wps">
                  <w:drawing>
                    <wp:anchor distT="0" distB="0" distL="114300" distR="114300" simplePos="0" relativeHeight="251818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0" name="Line 1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2" o:spid="_x0000_s1026" style="position:absolute;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bHv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z1&#10;se8VAgAALgQAAA4AAAAAAAAAAAAAAAAALgIAAGRycy9lMm9Eb2MueG1sUEsBAi0AFAAGAAgAAAAh&#10;ABdPMBLbAAAACAEAAA8AAAAAAAAAAAAAAAAAbwQAAGRycy9kb3ducmV2LnhtbFBLBQYAAAAABAAE&#10;APMAAAB3BQAAAAA=&#10;" strokeweight="1.5pt"/>
                  </w:pict>
                </mc:Fallback>
              </mc:AlternateContent>
            </w:r>
            <w:r w:rsidR="0062092C">
              <w:rPr>
                <w:b/>
                <w:bCs/>
                <w:szCs w:val="18"/>
              </w:rPr>
              <w:t>NOTES</w:t>
            </w:r>
          </w:p>
          <w:p w:rsidR="0062092C" w:rsidRDefault="0062092C" w:rsidP="0062092C">
            <w:pPr>
              <w:pStyle w:val="NotesText"/>
            </w:pPr>
          </w:p>
          <w:p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p w:rsidR="00274D41" w:rsidRPr="00004A4C" w:rsidRDefault="00274D41" w:rsidP="00274D41">
            <w:pPr>
              <w:pStyle w:val="TableText"/>
              <w:ind w:left="720"/>
              <w:rPr>
                <w:noProof/>
                <w:color w:val="000000"/>
              </w:rPr>
            </w:pPr>
          </w:p>
        </w:tc>
      </w:tr>
      <w:tr w:rsidR="00274D41" w:rsidTr="00381224">
        <w:tblPrEx>
          <w:tblCellMar>
            <w:top w:w="0" w:type="dxa"/>
            <w:bottom w:w="0" w:type="dxa"/>
          </w:tblCellMar>
        </w:tblPrEx>
        <w:tc>
          <w:tcPr>
            <w:tcW w:w="3240" w:type="dxa"/>
          </w:tcPr>
          <w:p w:rsidR="00274D41" w:rsidRDefault="00274D41" w:rsidP="00274D41">
            <w:pPr>
              <w:pStyle w:val="TableTextNumbers"/>
            </w:pPr>
            <w:r>
              <w:t>User clicks on the checkbox next to the Unit crossmatch result to be accepted or rejected.</w:t>
            </w:r>
          </w:p>
          <w:p w:rsidR="00274D41" w:rsidRDefault="00274D41" w:rsidP="00274D41">
            <w:pPr>
              <w:pStyle w:val="TableTextNumbers"/>
              <w:numPr>
                <w:ilvl w:val="0"/>
                <w:numId w:val="0"/>
              </w:numPr>
              <w:ind w:left="288"/>
            </w:pPr>
          </w:p>
          <w:p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rsidR="00274D41" w:rsidRDefault="004A39DB" w:rsidP="00682345">
            <w:pPr>
              <w:pStyle w:val="TableTextBullet"/>
            </w:pPr>
            <w:r>
              <w:t>P</w:t>
            </w:r>
            <w:r w:rsidR="00274D41">
              <w:t>resents appropriate warning messages to the user.</w:t>
            </w:r>
          </w:p>
          <w:p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rsidR="00274D41" w:rsidRDefault="00274D41" w:rsidP="00682345">
            <w:pPr>
              <w:pStyle w:val="TableTextBullet"/>
            </w:pPr>
            <w:r w:rsidRPr="00EB70AF">
              <w:rPr>
                <w:vanish/>
              </w:rPr>
              <w:t xml:space="preserve">BR_115.13 </w:t>
            </w:r>
            <w:r w:rsidR="004A39DB">
              <w:t>A</w:t>
            </w:r>
            <w:r>
              <w:t>llows selection of multiple tests with a Valid indicator.</w:t>
            </w:r>
          </w:p>
          <w:p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rsidR="00274D41" w:rsidRDefault="00274D41" w:rsidP="00682345">
            <w:pPr>
              <w:pStyle w:val="TableText"/>
            </w:pPr>
          </w:p>
          <w:p w:rsidR="00274D41" w:rsidRDefault="00BF6A0C" w:rsidP="00682345">
            <w:pPr>
              <w:pStyle w:val="TableText"/>
              <w:rPr>
                <w:b/>
                <w:bCs/>
                <w:szCs w:val="18"/>
              </w:rPr>
            </w:pPr>
            <w:r>
              <w:rPr>
                <w:b/>
                <w:bCs/>
                <w:noProof/>
              </w:rPr>
              <mc:AlternateContent>
                <mc:Choice Requires="wps">
                  <w:drawing>
                    <wp:anchor distT="0" distB="0" distL="114300" distR="114300" simplePos="0" relativeHeight="251819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9" name="Line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3" o:spid="_x0000_s1026"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Qkl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jBS&#10;pAORtkJxlE3Ta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Yh&#10;CSUVAgAALgQAAA4AAAAAAAAAAAAAAAAALgIAAGRycy9lMm9Eb2MueG1sUEsBAi0AFAAGAAgAAAAh&#10;ABdPMBLbAAAACAEAAA8AAAAAAAAAAAAAAAAAbwQAAGRycy9kb3ducmV2LnhtbFBLBQYAAAAABAAE&#10;APMAAAB3BQAAAAA=&#10;" strokeweight="1.5pt"/>
                  </w:pict>
                </mc:Fallback>
              </mc:AlternateContent>
            </w:r>
            <w:r w:rsidR="00274D41">
              <w:rPr>
                <w:b/>
                <w:bCs/>
                <w:szCs w:val="18"/>
              </w:rPr>
              <w:t>NOTES</w:t>
            </w:r>
          </w:p>
          <w:p w:rsidR="00274D41" w:rsidRDefault="00274D41" w:rsidP="00682345">
            <w:pPr>
              <w:pStyle w:val="NotesText"/>
            </w:pPr>
          </w:p>
          <w:p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rsidTr="00381224">
        <w:tblPrEx>
          <w:tblCellMar>
            <w:top w:w="0" w:type="dxa"/>
            <w:bottom w:w="0" w:type="dxa"/>
          </w:tblCellMar>
        </w:tblPrEx>
        <w:tc>
          <w:tcPr>
            <w:tcW w:w="3240" w:type="dxa"/>
          </w:tcPr>
          <w:p w:rsidR="00F414D6" w:rsidRDefault="00F414D6" w:rsidP="00274D41">
            <w:pPr>
              <w:pStyle w:val="TableTextNumbers"/>
            </w:pPr>
            <w:r>
              <w:t>User can change the XMatch Interp by using the drop down arrow to select another interpretation.</w:t>
            </w:r>
          </w:p>
        </w:tc>
        <w:tc>
          <w:tcPr>
            <w:tcW w:w="6120" w:type="dxa"/>
          </w:tcPr>
          <w:p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rsidR="00F414D6" w:rsidRDefault="00F414D6" w:rsidP="00F414D6">
            <w:pPr>
              <w:pStyle w:val="TableTextBullet"/>
              <w:numPr>
                <w:ilvl w:val="0"/>
                <w:numId w:val="0"/>
              </w:numPr>
              <w:ind w:left="288"/>
            </w:pPr>
          </w:p>
          <w:p w:rsidR="00F414D6" w:rsidRDefault="00BF6A0C" w:rsidP="00F414D6">
            <w:pPr>
              <w:pStyle w:val="TableText"/>
              <w:rPr>
                <w:b/>
                <w:bCs/>
                <w:szCs w:val="18"/>
              </w:rPr>
            </w:pPr>
            <w:r>
              <w:rPr>
                <w:b/>
                <w:bCs/>
                <w:noProof/>
              </w:rPr>
              <mc:AlternateContent>
                <mc:Choice Requires="wps">
                  <w:drawing>
                    <wp:anchor distT="0" distB="0" distL="114300" distR="114300" simplePos="0" relativeHeight="251820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8" name="Line 1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4" o:spid="_x0000_s1026" style="position:absolute;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yy&#10;EoIVAgAALgQAAA4AAAAAAAAAAAAAAAAALgIAAGRycy9lMm9Eb2MueG1sUEsBAi0AFAAGAAgAAAAh&#10;ABdPMBLbAAAACAEAAA8AAAAAAAAAAAAAAAAAbwQAAGRycy9kb3ducmV2LnhtbFBLBQYAAAAABAAE&#10;APMAAAB3BQAAAAA=&#10;" strokeweight="1.5pt"/>
                  </w:pict>
                </mc:Fallback>
              </mc:AlternateContent>
            </w:r>
            <w:r w:rsidR="00F414D6">
              <w:rPr>
                <w:b/>
                <w:bCs/>
                <w:szCs w:val="18"/>
              </w:rPr>
              <w:t>NOTES</w:t>
            </w:r>
          </w:p>
          <w:p w:rsidR="00F414D6" w:rsidRDefault="00F414D6" w:rsidP="00F414D6">
            <w:pPr>
              <w:pStyle w:val="NotesText"/>
            </w:pPr>
          </w:p>
          <w:p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rsidR="001809EC" w:rsidRDefault="001809EC" w:rsidP="001809EC">
            <w:pPr>
              <w:pStyle w:val="TableTextBullet"/>
              <w:numPr>
                <w:ilvl w:val="0"/>
                <w:numId w:val="0"/>
              </w:numPr>
              <w:ind w:left="720"/>
            </w:pPr>
          </w:p>
          <w:p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rsidR="001809EC" w:rsidRDefault="001809EC" w:rsidP="001809EC">
            <w:pPr>
              <w:pStyle w:val="TableTextBullet"/>
              <w:numPr>
                <w:ilvl w:val="0"/>
                <w:numId w:val="0"/>
              </w:numPr>
              <w:ind w:left="720"/>
            </w:pPr>
          </w:p>
          <w:p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6B2037">
              <w:t xml:space="preserve">Table </w:t>
            </w:r>
            <w:r w:rsidR="006B2037">
              <w:rPr>
                <w:noProof/>
              </w:rPr>
              <w:t>11</w:t>
            </w:r>
            <w:r w:rsidR="006B2037">
              <w:t xml:space="preserve">: </w:t>
            </w:r>
            <w:r w:rsidR="006B2037">
              <w:rPr>
                <w:rFonts w:cs="Arial"/>
                <w:b/>
                <w:vanish/>
              </w:rPr>
              <w:t xml:space="preserve">BR_40.14 </w:t>
            </w:r>
            <w:r w:rsidR="006B2037">
              <w:t>Crossmatch Interpretations for Print Unit Caution Tag &amp; Transfusion Record Form</w:t>
            </w:r>
            <w:r w:rsidR="008F1BE0">
              <w:fldChar w:fldCharType="end"/>
            </w:r>
            <w:r w:rsidR="008F1BE0">
              <w:t>.</w:t>
            </w:r>
          </w:p>
        </w:tc>
      </w:tr>
      <w:tr w:rsidR="00A80240" w:rsidTr="00381224">
        <w:tblPrEx>
          <w:tblCellMar>
            <w:top w:w="0" w:type="dxa"/>
            <w:bottom w:w="0" w:type="dxa"/>
          </w:tblCellMar>
        </w:tblPrEx>
        <w:tc>
          <w:tcPr>
            <w:tcW w:w="3240" w:type="dxa"/>
          </w:tcPr>
          <w:p w:rsidR="00A80240" w:rsidRDefault="00E82F44" w:rsidP="00274D41">
            <w:pPr>
              <w:pStyle w:val="TableTextNumbers"/>
            </w:pPr>
            <w:r>
              <w:t>Refer to S</w:t>
            </w:r>
            <w:r w:rsidR="00B16194">
              <w:t>tep</w:t>
            </w:r>
            <w:r>
              <w:t xml:space="preserve"> 5 and S</w:t>
            </w:r>
            <w:r w:rsidR="00D279DE">
              <w:t>tep 6 for process to save the crossmatch results.</w:t>
            </w:r>
          </w:p>
        </w:tc>
        <w:tc>
          <w:tcPr>
            <w:tcW w:w="6120" w:type="dxa"/>
          </w:tcPr>
          <w:p w:rsidR="00A80240" w:rsidRDefault="00A80240" w:rsidP="00D279DE">
            <w:pPr>
              <w:pStyle w:val="TableTextBullet"/>
              <w:numPr>
                <w:ilvl w:val="0"/>
                <w:numId w:val="0"/>
              </w:numPr>
              <w:ind w:left="288"/>
            </w:pPr>
          </w:p>
        </w:tc>
      </w:tr>
    </w:tbl>
    <w:p w:rsidR="007A4841" w:rsidRDefault="007A4841" w:rsidP="00D65C6C">
      <w:pPr>
        <w:pStyle w:val="Heading1"/>
        <w:rPr>
          <w:rStyle w:val="BodyTextChar"/>
          <w:rFonts w:ascii="Times New Roman" w:hAnsi="Times New Roman" w:cs="Times New Roman"/>
          <w:b w:val="0"/>
        </w:rPr>
      </w:pPr>
    </w:p>
    <w:p w:rsidR="00937534" w:rsidRDefault="00937534" w:rsidP="00937534">
      <w:pPr>
        <w:pStyle w:val="Caption"/>
      </w:pPr>
      <w:bookmarkStart w:id="636" w:name="_Ref447168245"/>
      <w:r>
        <w:t xml:space="preserve">Figure </w:t>
      </w:r>
      <w:r>
        <w:fldChar w:fldCharType="begin"/>
      </w:r>
      <w:r>
        <w:instrText xml:space="preserve"> SEQ Figure \* ARABIC </w:instrText>
      </w:r>
      <w:r>
        <w:fldChar w:fldCharType="separate"/>
      </w:r>
      <w:r w:rsidR="006B2037">
        <w:rPr>
          <w:noProof/>
        </w:rPr>
        <w:t>141</w:t>
      </w:r>
      <w:r>
        <w:fldChar w:fldCharType="end"/>
      </w:r>
      <w:bookmarkEnd w:id="636"/>
      <w:r>
        <w:t>: Automated Testing</w:t>
      </w:r>
      <w:r w:rsidR="00B46534">
        <w:t xml:space="preserve"> - Pending Specimen</w:t>
      </w:r>
      <w:r>
        <w:t xml:space="preserve"> Tests Window</w:t>
      </w:r>
    </w:p>
    <w:p w:rsidR="00481912" w:rsidRDefault="00BF6A0C" w:rsidP="00481912">
      <w:r>
        <w:rPr>
          <w:noProof/>
        </w:rPr>
        <w:drawing>
          <wp:inline distT="0" distB="0" distL="0" distR="0">
            <wp:extent cx="3857625" cy="1924050"/>
            <wp:effectExtent l="0" t="0" r="952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857625" cy="1924050"/>
                    </a:xfrm>
                    <a:prstGeom prst="rect">
                      <a:avLst/>
                    </a:prstGeom>
                    <a:noFill/>
                    <a:ln>
                      <a:noFill/>
                    </a:ln>
                  </pic:spPr>
                </pic:pic>
              </a:graphicData>
            </a:graphic>
          </wp:inline>
        </w:drawing>
      </w:r>
    </w:p>
    <w:p w:rsidR="00C36D9B" w:rsidRPr="00ED3C7A" w:rsidRDefault="00C36D9B" w:rsidP="00ED3C7A">
      <w:pPr>
        <w:jc w:val="center"/>
        <w:rPr>
          <w:rStyle w:val="BodyTextChar"/>
        </w:rPr>
      </w:pPr>
      <w:r w:rsidRPr="00ED3C7A">
        <w:rPr>
          <w:rStyle w:val="BodyTextChar"/>
        </w:rPr>
        <w:br w:type="page"/>
        <w:t>This page intentionally left blank.</w:t>
      </w:r>
    </w:p>
    <w:p w:rsidR="00F328F5" w:rsidRPr="00C36D9B" w:rsidRDefault="00C36D9B" w:rsidP="00C36D9B">
      <w:pPr>
        <w:pStyle w:val="Heading1"/>
      </w:pPr>
      <w:r>
        <w:rPr>
          <w:rStyle w:val="BodyTextChar"/>
          <w:rFonts w:ascii="Times New Roman" w:hAnsi="Times New Roman" w:cs="Times New Roman"/>
          <w:b w:val="0"/>
        </w:rPr>
        <w:br w:type="page"/>
      </w:r>
      <w:bookmarkStart w:id="637" w:name="_Toc474323451"/>
      <w:r w:rsidR="002A21AE" w:rsidRPr="00C36D9B">
        <w:t>Reports</w:t>
      </w:r>
      <w:bookmarkEnd w:id="637"/>
    </w:p>
    <w:p w:rsidR="00E22860" w:rsidRPr="00716B49"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rsidR="00733A12" w:rsidRDefault="00733A12" w:rsidP="00E22860"/>
    <w:p w:rsidR="00733A12" w:rsidRPr="00716B49" w:rsidRDefault="00CA1FAF" w:rsidP="00E22860">
      <w:pPr>
        <w:rPr>
          <w:sz w:val="22"/>
          <w:szCs w:val="22"/>
        </w:rPr>
      </w:pPr>
      <w:r w:rsidRPr="00716B49">
        <w:rPr>
          <w:b/>
          <w:sz w:val="22"/>
          <w:szCs w:val="22"/>
        </w:rPr>
        <w:t>Note:</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716B49" w:rsidRPr="00716B49">
        <w:rPr>
          <w:vanish/>
          <w:sz w:val="22"/>
          <w:szCs w:val="22"/>
        </w:rPr>
        <w:t>DR 5059</w:t>
      </w:r>
    </w:p>
    <w:p w:rsidR="007A6EB0" w:rsidRDefault="007A6EB0" w:rsidP="007A6EB0">
      <w:pPr>
        <w:pStyle w:val="Heading2"/>
      </w:pPr>
      <w:bookmarkStart w:id="638" w:name="_Toc63680379"/>
      <w:bookmarkStart w:id="639" w:name="_Toc474323452"/>
      <w:bookmarkEnd w:id="627"/>
      <w:r>
        <w:t>Administrative Data Report</w:t>
      </w:r>
      <w:bookmarkEnd w:id="639"/>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rsidR="007A6EB0" w:rsidRDefault="007A6EB0" w:rsidP="007A6EB0">
      <w:pPr>
        <w:pStyle w:val="BodyText"/>
      </w:pPr>
      <w:r>
        <w:t>The user views and</w:t>
      </w:r>
      <w:r w:rsidR="00EB1E5A">
        <w:t>/or</w:t>
      </w:r>
      <w:r>
        <w:t xml:space="preserve"> prints the Administrative Data Report.</w:t>
      </w:r>
    </w:p>
    <w:p w:rsidR="007A6EB0" w:rsidRDefault="007A6EB0" w:rsidP="007A6EB0">
      <w:pPr>
        <w:pStyle w:val="Heading4"/>
      </w:pPr>
      <w:r>
        <w:t>Assumptions</w:t>
      </w:r>
      <w:r>
        <w:rPr>
          <w:b w:val="0"/>
        </w:rPr>
        <w:t xml:space="preserve"> </w:t>
      </w:r>
    </w:p>
    <w:p w:rsidR="007A6EB0" w:rsidRDefault="007A6EB0" w:rsidP="007A6EB0">
      <w:pPr>
        <w:pStyle w:val="ListBullet"/>
        <w:rPr>
          <w:b/>
        </w:rPr>
      </w:pPr>
      <w:r>
        <w:t>Data are available for inclusion in the report.</w:t>
      </w:r>
    </w:p>
    <w:p w:rsidR="00AE521B" w:rsidRDefault="007A6EB0" w:rsidP="007A6EB0">
      <w:pPr>
        <w:pStyle w:val="Heading4"/>
      </w:pPr>
      <w:r>
        <w:t xml:space="preserve">Outcome </w:t>
      </w:r>
    </w:p>
    <w:p w:rsidR="007A6EB0" w:rsidRDefault="00AE521B" w:rsidP="00AE521B">
      <w:pPr>
        <w:pStyle w:val="ListBullet"/>
      </w:pPr>
      <w:r>
        <w:t>The user views and/or prints the report</w:t>
      </w:r>
      <w:r w:rsidR="007A6EB0">
        <w:t>.</w:t>
      </w:r>
    </w:p>
    <w:p w:rsidR="007A6EB0" w:rsidRDefault="007A6EB0" w:rsidP="007A6EB0">
      <w:pPr>
        <w:pStyle w:val="Heading4"/>
        <w:rPr>
          <w:b w:val="0"/>
        </w:rPr>
      </w:pPr>
      <w:r>
        <w:t>Limitations and Restrictions</w:t>
      </w:r>
      <w:r>
        <w:rPr>
          <w:b w:val="0"/>
        </w:rPr>
        <w:t xml:space="preserve"> </w:t>
      </w:r>
    </w:p>
    <w:p w:rsidR="007A6EB0" w:rsidRDefault="007A6EB0" w:rsidP="007A6EB0">
      <w:pPr>
        <w:pStyle w:val="ListBullet"/>
      </w:pPr>
      <w:r>
        <w:t>None</w:t>
      </w:r>
    </w:p>
    <w:p w:rsidR="007A6EB0" w:rsidRDefault="007A6EB0" w:rsidP="007A6EB0">
      <w:pPr>
        <w:pStyle w:val="Heading4"/>
      </w:pPr>
      <w:r>
        <w:t xml:space="preserve">Additional Information </w:t>
      </w:r>
    </w:p>
    <w:p w:rsidR="007A6EB0" w:rsidRDefault="007A6EB0" w:rsidP="007A6EB0">
      <w:pPr>
        <w:pStyle w:val="ListBullet"/>
      </w:pPr>
      <w:r>
        <w:t>The report is available as a single-division or multidivisional (all divisions) report.</w:t>
      </w:r>
    </w:p>
    <w:p w:rsidR="007A6EB0" w:rsidRDefault="007A6EB0" w:rsidP="007A6EB0">
      <w:pPr>
        <w:pStyle w:val="Heading4"/>
        <w:rPr>
          <w:b w:val="0"/>
        </w:rPr>
      </w:pPr>
      <w:r>
        <w:t>User Roles with Access to This Option</w:t>
      </w:r>
      <w:r>
        <w:rPr>
          <w:b w:val="0"/>
        </w:rPr>
        <w:t xml:space="preserve"> </w:t>
      </w:r>
    </w:p>
    <w:p w:rsidR="007A6EB0" w:rsidRDefault="007A6EB0" w:rsidP="007A6EB0">
      <w:pPr>
        <w:pStyle w:val="Roles"/>
      </w:pPr>
      <w:r>
        <w:t>All users</w:t>
      </w:r>
    </w:p>
    <w:p w:rsidR="007A6EB0" w:rsidRDefault="007A6EB0" w:rsidP="007A6EB0">
      <w:pPr>
        <w:pStyle w:val="Heading4"/>
      </w:pPr>
      <w:r>
        <w:t xml:space="preserve">Administrative Data Report </w:t>
      </w:r>
    </w:p>
    <w:p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tblPrEx>
          <w:tblCellMar>
            <w:top w:w="0" w:type="dxa"/>
            <w:bottom w:w="0" w:type="dxa"/>
          </w:tblCellMar>
        </w:tblPrEx>
        <w:trPr>
          <w:tblHeader/>
        </w:trPr>
        <w:tc>
          <w:tcPr>
            <w:tcW w:w="3240" w:type="dxa"/>
            <w:shd w:val="pct30" w:color="auto" w:fill="FFFFFF"/>
            <w:vAlign w:val="bottom"/>
          </w:tcPr>
          <w:p w:rsidR="007A6EB0" w:rsidRDefault="007A6EB0" w:rsidP="007A6EB0">
            <w:pPr>
              <w:pStyle w:val="TableText"/>
              <w:rPr>
                <w:b/>
              </w:rPr>
            </w:pPr>
            <w:r>
              <w:rPr>
                <w:b/>
              </w:rPr>
              <w:t>User Action</w:t>
            </w:r>
          </w:p>
        </w:tc>
        <w:tc>
          <w:tcPr>
            <w:tcW w:w="6120" w:type="dxa"/>
            <w:shd w:val="pct30" w:color="auto" w:fill="FFFFFF"/>
            <w:vAlign w:val="bottom"/>
          </w:tcPr>
          <w:p w:rsidR="007A6EB0" w:rsidRDefault="007A6EB0" w:rsidP="007A6EB0">
            <w:pPr>
              <w:pStyle w:val="TableText"/>
              <w:rPr>
                <w:b/>
              </w:rPr>
            </w:pPr>
            <w:r>
              <w:rPr>
                <w:b/>
              </w:rPr>
              <w:t>VBECS</w:t>
            </w:r>
          </w:p>
        </w:tc>
      </w:tr>
      <w:tr w:rsidR="007A6EB0">
        <w:tblPrEx>
          <w:tblCellMar>
            <w:top w:w="0" w:type="dxa"/>
            <w:bottom w:w="0" w:type="dxa"/>
          </w:tblCellMar>
        </w:tblPrEx>
        <w:tc>
          <w:tcPr>
            <w:tcW w:w="3240" w:type="dxa"/>
          </w:tcPr>
          <w:p w:rsidR="007A6EB0" w:rsidRDefault="007A6EB0" w:rsidP="00DB7466">
            <w:pPr>
              <w:pStyle w:val="TableTextNumbers"/>
              <w:numPr>
                <w:ilvl w:val="0"/>
                <w:numId w:val="59"/>
              </w:numPr>
            </w:pPr>
            <w:r>
              <w:t xml:space="preserve">Select </w:t>
            </w:r>
            <w:r w:rsidRPr="004831F9">
              <w:rPr>
                <w:b/>
              </w:rPr>
              <w:t>Reports</w:t>
            </w:r>
            <w:r>
              <w:t xml:space="preserve"> from the main menu.</w:t>
            </w:r>
          </w:p>
          <w:p w:rsidR="007A6EB0" w:rsidRDefault="007A6EB0" w:rsidP="007A6EB0">
            <w:pPr>
              <w:pStyle w:val="TableTextNumbersContinued"/>
            </w:pPr>
          </w:p>
          <w:p w:rsidR="007A6EB0" w:rsidRDefault="007A6EB0" w:rsidP="007A6EB0">
            <w:pPr>
              <w:pStyle w:val="TableTextNumbersContinued"/>
            </w:pPr>
            <w:r>
              <w:t xml:space="preserve">Select </w:t>
            </w:r>
            <w:r>
              <w:rPr>
                <w:b/>
              </w:rPr>
              <w:t>Administrative Data Report</w:t>
            </w:r>
            <w:r>
              <w:t>.</w:t>
            </w:r>
          </w:p>
        </w:tc>
        <w:tc>
          <w:tcPr>
            <w:tcW w:w="6120" w:type="dxa"/>
          </w:tcPr>
          <w:p w:rsidR="007A6EB0" w:rsidRDefault="007A6EB0" w:rsidP="007A6EB0">
            <w:pPr>
              <w:pStyle w:val="TableTextBullet"/>
            </w:pPr>
            <w:r>
              <w:t>Lists report names.</w:t>
            </w:r>
          </w:p>
          <w:p w:rsidR="007A6EB0" w:rsidRDefault="007A6EB0" w:rsidP="007A6EB0">
            <w:pPr>
              <w:pStyle w:val="TableTextBullet"/>
            </w:pPr>
            <w:r>
              <w:t xml:space="preserve">Displays report compilation criteria. </w:t>
            </w:r>
          </w:p>
          <w:p w:rsidR="007A6EB0" w:rsidRDefault="007A6EB0" w:rsidP="007A6EB0">
            <w:pPr>
              <w:pStyle w:val="TableTextBullet"/>
            </w:pPr>
            <w:r>
              <w:t>Displays a date range for selection.</w:t>
            </w:r>
          </w:p>
        </w:tc>
      </w:tr>
      <w:tr w:rsidR="007A6EB0">
        <w:tblPrEx>
          <w:tblCellMar>
            <w:top w:w="0" w:type="dxa"/>
            <w:bottom w:w="0" w:type="dxa"/>
          </w:tblCellMar>
        </w:tblPrEx>
        <w:tc>
          <w:tcPr>
            <w:tcW w:w="3240" w:type="dxa"/>
          </w:tcPr>
          <w:p w:rsidR="007A6EB0" w:rsidRDefault="007A6EB0" w:rsidP="007A6EB0">
            <w:pPr>
              <w:pStyle w:val="TableTextNumbers"/>
            </w:pPr>
            <w:r>
              <w:t xml:space="preserve">Click the </w:t>
            </w:r>
            <w:r>
              <w:rPr>
                <w:b/>
              </w:rPr>
              <w:t>Current Divisions</w:t>
            </w:r>
            <w:r>
              <w:t xml:space="preserve"> or</w:t>
            </w:r>
            <w:r>
              <w:rPr>
                <w:b/>
              </w:rPr>
              <w:t xml:space="preserve"> All Divisions </w:t>
            </w:r>
            <w:r w:rsidRPr="00BF2E41">
              <w:t>radio button</w:t>
            </w:r>
            <w:r>
              <w:t>.</w:t>
            </w:r>
          </w:p>
        </w:tc>
        <w:tc>
          <w:tcPr>
            <w:tcW w:w="6120" w:type="dxa"/>
          </w:tcPr>
          <w:p w:rsidR="007A6EB0" w:rsidRDefault="007A6EB0" w:rsidP="007A6EB0">
            <w:pPr>
              <w:pStyle w:val="TableTextBullet"/>
            </w:pPr>
            <w:r>
              <w:t>Allows the user to select one or all divisions.</w:t>
            </w:r>
          </w:p>
          <w:p w:rsidR="007A6EB0" w:rsidRDefault="007A6EB0" w:rsidP="007A6EB0">
            <w:pPr>
              <w:pStyle w:val="TableText"/>
              <w:rPr>
                <w:b/>
                <w:bCs/>
                <w:szCs w:val="18"/>
              </w:rPr>
            </w:pPr>
          </w:p>
          <w:p w:rsidR="007A6EB0" w:rsidRDefault="00BF6A0C" w:rsidP="007A6EB0">
            <w:pPr>
              <w:pStyle w:val="TableText"/>
              <w:rPr>
                <w:b/>
                <w:bCs/>
                <w:szCs w:val="18"/>
              </w:rPr>
            </w:pPr>
            <w:r>
              <w:rPr>
                <w:b/>
                <w:bCs/>
                <w:noProof/>
              </w:rPr>
              <mc:AlternateContent>
                <mc:Choice Requires="wps">
                  <w:drawing>
                    <wp:anchor distT="0" distB="0" distL="114300" distR="114300" simplePos="0" relativeHeight="251737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7" name="Lin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3" o:spid="_x0000_s1026"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DJ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9BEj&#10;RToQ6VkojrI0n4b29MYVEFWprQ0F0pN6Nc+afndI6aolas8jzbezgcwsZCTvUsLGGbhk13/RDGLI&#10;wevYq1NjuwAJXUCnKMn5Jgk/eUThcAoi5ykoRwdfQooh0VjnP3PdoWCUWALtCEyOz84HIqQYQsI9&#10;Sm+ElFFxqVAPbBfpQxoznJaCBW+Ic3a/q6RFRxKGJn6xLPDch1l9UCyitZyw9dX2RMiLDbdLFfCg&#10;FuBztS5T8WORLtbz9Twf5ZPZepSndT36tKny0WyTPT7U0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N&#10;FDJFFgIAAC4EAAAOAAAAAAAAAAAAAAAAAC4CAABkcnMvZTJvRG9jLnhtbFBLAQItABQABgAIAAAA&#10;IQAXTzAS2wAAAAgBAAAPAAAAAAAAAAAAAAAAAHAEAABkcnMvZG93bnJldi54bWxQSwUGAAAAAAQA&#10;BADzAAAAeAUAAAAA&#10;" strokeweight="1.5pt"/>
                  </w:pict>
                </mc:Fallback>
              </mc:AlternateContent>
            </w:r>
            <w:r w:rsidR="007A6EB0">
              <w:rPr>
                <w:b/>
                <w:bCs/>
                <w:szCs w:val="18"/>
              </w:rPr>
              <w:t>NOTES</w:t>
            </w:r>
          </w:p>
          <w:p w:rsidR="007A6EB0" w:rsidRDefault="007A6EB0" w:rsidP="007A6EB0">
            <w:pPr>
              <w:pStyle w:val="NotesText"/>
            </w:pPr>
          </w:p>
          <w:p w:rsidR="007A6EB0" w:rsidRDefault="007A6EB0" w:rsidP="007A6EB0">
            <w:pPr>
              <w:pStyle w:val="NotesText"/>
            </w:pPr>
            <w:r>
              <w:t>For each component class and its subdivisions, VBECS tallies:</w:t>
            </w:r>
          </w:p>
          <w:p w:rsidR="007A6EB0" w:rsidRDefault="007A6EB0" w:rsidP="007A6EB0">
            <w:pPr>
              <w:pStyle w:val="NotesTextBullet"/>
              <w:tabs>
                <w:tab w:val="clear" w:pos="1008"/>
                <w:tab w:val="num" w:pos="288"/>
              </w:tabs>
            </w:pPr>
            <w:r>
              <w:rPr>
                <w:rFonts w:cs="Arial"/>
                <w:vanish/>
              </w:rPr>
              <w:t xml:space="preserve">BR_107.01 </w:t>
            </w:r>
            <w:r>
              <w:t>Products received</w:t>
            </w:r>
          </w:p>
          <w:p w:rsidR="007A6EB0" w:rsidRDefault="007A6EB0" w:rsidP="007A6EB0">
            <w:pPr>
              <w:pStyle w:val="NotesTextBullet"/>
              <w:tabs>
                <w:tab w:val="clear" w:pos="1008"/>
                <w:tab w:val="num" w:pos="288"/>
              </w:tabs>
            </w:pPr>
            <w:r>
              <w:rPr>
                <w:rFonts w:cs="Arial"/>
                <w:vanish/>
              </w:rPr>
              <w:t xml:space="preserve">BR_107.02 </w:t>
            </w:r>
            <w:r>
              <w:t>Products modified/prepared</w:t>
            </w:r>
          </w:p>
          <w:p w:rsidR="007A6EB0" w:rsidRDefault="007A6EB0" w:rsidP="007A6EB0">
            <w:pPr>
              <w:pStyle w:val="NotesTextBullet"/>
              <w:tabs>
                <w:tab w:val="clear" w:pos="1008"/>
                <w:tab w:val="num" w:pos="288"/>
              </w:tabs>
            </w:pPr>
            <w:r>
              <w:rPr>
                <w:rFonts w:cs="Arial"/>
                <w:vanish/>
              </w:rPr>
              <w:t xml:space="preserve">BR_107.03 </w:t>
            </w:r>
            <w:r>
              <w:t>Units transfused</w:t>
            </w:r>
          </w:p>
          <w:p w:rsidR="007A6EB0" w:rsidRDefault="007A6EB0" w:rsidP="007A6EB0">
            <w:pPr>
              <w:pStyle w:val="NotesTextBullet"/>
              <w:tabs>
                <w:tab w:val="clear" w:pos="1008"/>
                <w:tab w:val="num" w:pos="288"/>
              </w:tabs>
            </w:pPr>
            <w:r>
              <w:rPr>
                <w:rFonts w:cs="Arial"/>
                <w:vanish/>
              </w:rPr>
              <w:t xml:space="preserve">BR_107.04 </w:t>
            </w:r>
            <w:r>
              <w:t>Units shipped</w:t>
            </w:r>
          </w:p>
          <w:p w:rsidR="007A6EB0" w:rsidRDefault="007A6EB0" w:rsidP="007A6EB0">
            <w:pPr>
              <w:pStyle w:val="NotesTextBullet"/>
              <w:tabs>
                <w:tab w:val="clear" w:pos="1008"/>
                <w:tab w:val="num" w:pos="288"/>
              </w:tabs>
            </w:pPr>
            <w:r>
              <w:rPr>
                <w:rFonts w:cs="Arial"/>
                <w:vanish/>
              </w:rPr>
              <w:t xml:space="preserve">BR_107.05 </w:t>
            </w:r>
            <w:r>
              <w:t>Outdated units</w:t>
            </w:r>
          </w:p>
          <w:p w:rsidR="007A6EB0" w:rsidRDefault="007A6EB0" w:rsidP="007A6EB0">
            <w:pPr>
              <w:pStyle w:val="NotesTextBullet"/>
              <w:tabs>
                <w:tab w:val="clear" w:pos="1008"/>
                <w:tab w:val="num" w:pos="288"/>
              </w:tabs>
            </w:pPr>
            <w:r>
              <w:rPr>
                <w:rFonts w:cs="Arial"/>
                <w:vanish/>
              </w:rPr>
              <w:t xml:space="preserve">BR_107.06 </w:t>
            </w:r>
            <w:r>
              <w:t>Discarded credit units</w:t>
            </w:r>
          </w:p>
          <w:p w:rsidR="007A6EB0" w:rsidRDefault="007A6EB0" w:rsidP="007A6EB0">
            <w:pPr>
              <w:pStyle w:val="NotesTextBullet"/>
              <w:tabs>
                <w:tab w:val="clear" w:pos="1008"/>
                <w:tab w:val="num" w:pos="288"/>
              </w:tabs>
            </w:pPr>
            <w:r>
              <w:rPr>
                <w:rFonts w:cs="Arial"/>
                <w:vanish/>
              </w:rPr>
              <w:t xml:space="preserve">BR_107.07 </w:t>
            </w:r>
            <w:r>
              <w:t>Discarded waste units</w:t>
            </w:r>
          </w:p>
        </w:tc>
      </w:tr>
      <w:tr w:rsidR="007A6EB0">
        <w:tblPrEx>
          <w:tblCellMar>
            <w:top w:w="0" w:type="dxa"/>
            <w:bottom w:w="0" w:type="dxa"/>
          </w:tblCellMar>
        </w:tblPrEx>
        <w:tc>
          <w:tcPr>
            <w:tcW w:w="3240" w:type="dxa"/>
          </w:tcPr>
          <w:p w:rsidR="007A6EB0" w:rsidRDefault="007A6EB0" w:rsidP="007A6EB0">
            <w:pPr>
              <w:pStyle w:val="TableTextNumbers"/>
            </w:pPr>
            <w:r>
              <w:t>Enter or select start and end dates.</w:t>
            </w:r>
          </w:p>
        </w:tc>
        <w:tc>
          <w:tcPr>
            <w:tcW w:w="6120" w:type="dxa"/>
          </w:tcPr>
          <w:p w:rsidR="007A6EB0" w:rsidRDefault="007A6EB0" w:rsidP="007A6EB0">
            <w:pPr>
              <w:pStyle w:val="TableText"/>
            </w:pPr>
          </w:p>
        </w:tc>
      </w:tr>
      <w:tr w:rsidR="007A6EB0">
        <w:tblPrEx>
          <w:tblCellMar>
            <w:top w:w="0" w:type="dxa"/>
            <w:bottom w:w="0" w:type="dxa"/>
          </w:tblCellMar>
        </w:tblPrEx>
        <w:tc>
          <w:tcPr>
            <w:tcW w:w="3240" w:type="dxa"/>
          </w:tcPr>
          <w:p w:rsidR="007A6EB0" w:rsidRDefault="007A6EB0" w:rsidP="007A6EB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7A6EB0" w:rsidRDefault="007A6EB0" w:rsidP="007A6EB0">
            <w:pPr>
              <w:pStyle w:val="TableTextNumbersContinued"/>
            </w:pPr>
          </w:p>
          <w:p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7A6EB0">
        <w:tblPrEx>
          <w:tblCellMar>
            <w:top w:w="0" w:type="dxa"/>
            <w:bottom w:w="0" w:type="dxa"/>
          </w:tblCellMar>
        </w:tblPrEx>
        <w:tc>
          <w:tcPr>
            <w:tcW w:w="3240" w:type="dxa"/>
          </w:tcPr>
          <w:p w:rsidR="007A6EB0" w:rsidRDefault="007A6EB0" w:rsidP="007A6EB0">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40" w:author="Department of Veterans Affairs" w:date="2017-02-09T08:17:00Z" w:original="0."/>
              </w:fldChar>
            </w:r>
          </w:p>
        </w:tc>
        <w:tc>
          <w:tcPr>
            <w:tcW w:w="6120" w:type="dxa"/>
          </w:tcPr>
          <w:p w:rsidR="007A6EB0" w:rsidRDefault="007A6EB0" w:rsidP="007A6EB0">
            <w:pPr>
              <w:pStyle w:val="TableTextBullet"/>
            </w:pPr>
            <w:r>
              <w:t xml:space="preserve">Prints the report on the selected printer. </w:t>
            </w:r>
          </w:p>
        </w:tc>
      </w:tr>
    </w:tbl>
    <w:p w:rsidR="00F55832" w:rsidRDefault="00F55832" w:rsidP="007A6EB0">
      <w:pPr>
        <w:pStyle w:val="Heading2"/>
      </w:pPr>
    </w:p>
    <w:p w:rsidR="002A21AE" w:rsidRDefault="00F55832" w:rsidP="007A6EB0">
      <w:pPr>
        <w:pStyle w:val="Heading2"/>
      </w:pPr>
      <w:r>
        <w:br w:type="page"/>
      </w:r>
      <w:bookmarkStart w:id="641" w:name="_Toc474323453"/>
      <w:r w:rsidR="002A21AE">
        <w:t>Audit Trail</w:t>
      </w:r>
      <w:bookmarkEnd w:id="641"/>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638"/>
    <w:p w:rsidR="002A21AE" w:rsidRDefault="002A21AE" w:rsidP="00FA7E65">
      <w:pPr>
        <w:pStyle w:val="BodyText"/>
      </w:pPr>
      <w:r>
        <w:t xml:space="preserve">The user views </w:t>
      </w:r>
      <w:r w:rsidR="00EB1E5A">
        <w:t>and/or</w:t>
      </w:r>
      <w:r>
        <w:t xml:space="preserve"> prints an Audit Trail Report. </w:t>
      </w:r>
    </w:p>
    <w:p w:rsidR="002A21AE" w:rsidRDefault="002A21AE">
      <w:pPr>
        <w:pStyle w:val="Heading4"/>
      </w:pPr>
      <w:r>
        <w:t>Assumptions</w:t>
      </w:r>
    </w:p>
    <w:p w:rsidR="002A21AE" w:rsidRDefault="002A21AE">
      <w:pPr>
        <w:pStyle w:val="ListBullet"/>
        <w:rPr>
          <w:b/>
        </w:rPr>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170EEF" w:rsidP="005753B8">
      <w:pPr>
        <w:pStyle w:val="ListBullet"/>
      </w:pPr>
      <w:r>
        <w:t>VBECS does not accommodate online review (verification, signature) of reports.</w:t>
      </w:r>
    </w:p>
    <w:p w:rsidR="002A21AE" w:rsidRDefault="002A21AE">
      <w:pPr>
        <w:pStyle w:val="Heading4"/>
      </w:pPr>
      <w:r>
        <w:t>Additional Information</w:t>
      </w:r>
    </w:p>
    <w:p w:rsidR="002A21AE" w:rsidRDefault="002A21AE">
      <w:pPr>
        <w:pStyle w:val="ListBullet"/>
      </w:pPr>
      <w:r>
        <w:t xml:space="preserve">Audit trail entries reflect the actual date and time the change was made. </w:t>
      </w:r>
    </w:p>
    <w:p w:rsidR="002A21AE" w:rsidRDefault="002A21AE">
      <w:pPr>
        <w:pStyle w:val="Heading4"/>
        <w:rPr>
          <w:b w:val="0"/>
        </w:rPr>
      </w:pPr>
      <w:r>
        <w:t>User Roles with Access to This Option</w:t>
      </w:r>
      <w:r>
        <w:rPr>
          <w:b w:val="0"/>
        </w:rPr>
        <w:t xml:space="preserve"> </w:t>
      </w:r>
    </w:p>
    <w:p w:rsidR="002A21AE" w:rsidRDefault="00080A13">
      <w:pPr>
        <w:pStyle w:val="Roles"/>
        <w:rPr>
          <w:snapToGrid w:val="0"/>
        </w:rPr>
      </w:pPr>
      <w:r>
        <w:t>All users</w:t>
      </w:r>
    </w:p>
    <w:p w:rsidR="002A21AE" w:rsidRDefault="002A21AE">
      <w:pPr>
        <w:pStyle w:val="Heading4"/>
      </w:pPr>
      <w:r>
        <w:t>Audit Trail</w:t>
      </w:r>
    </w:p>
    <w:p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udit Trail</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1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6"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5"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efj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jFS&#10;pAORnoXiaDGfhe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Lp&#10;5+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rsidR="002A21AE" w:rsidRDefault="002A21AE">
            <w:pPr>
              <w:pStyle w:val="NotesText"/>
            </w:pPr>
          </w:p>
          <w:p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Pr="00AA2B2E"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42" w:author="Department of Veterans Affairs" w:date="2017-02-09T08:17:00Z" w:original="0."/>
              </w:fldChar>
            </w:r>
          </w:p>
        </w:tc>
        <w:tc>
          <w:tcPr>
            <w:tcW w:w="6120" w:type="dxa"/>
          </w:tcPr>
          <w:p w:rsidR="002A21AE" w:rsidRDefault="002A21AE">
            <w:pPr>
              <w:pStyle w:val="TableTextBullet"/>
            </w:pPr>
            <w:r>
              <w:t xml:space="preserve">Prints the report on the selected printer. </w:t>
            </w:r>
          </w:p>
          <w:p w:rsidR="002A21AE" w:rsidRDefault="00245B2C">
            <w:pPr>
              <w:pStyle w:val="TableTextBulle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6B2037">
              <w:t xml:space="preserve">Table </w:t>
            </w:r>
            <w:r w:rsidR="006B2037">
              <w:rPr>
                <w:noProof/>
              </w:rPr>
              <w:t>19</w:t>
            </w:r>
            <w:r w:rsidR="006B2037">
              <w:t xml:space="preserve">: </w:t>
            </w:r>
            <w:r w:rsidR="006B2037">
              <w:rPr>
                <w:vanish/>
              </w:rPr>
              <w:t xml:space="preserve">TT_77.01 </w:t>
            </w:r>
            <w:r w:rsidR="006B2037">
              <w:t>Details in Audit Trail Report</w:t>
            </w:r>
            <w:r w:rsidR="00AE2DC1">
              <w:fldChar w:fldCharType="end"/>
            </w:r>
            <w:r w:rsidR="002A21AE">
              <w:t>.</w:t>
            </w:r>
          </w:p>
        </w:tc>
      </w:tr>
    </w:tbl>
    <w:p w:rsidR="002A21AE" w:rsidRDefault="00F55832">
      <w:pPr>
        <w:pStyle w:val="Heading2"/>
      </w:pPr>
      <w:r>
        <w:br w:type="page"/>
      </w:r>
      <w:bookmarkStart w:id="643" w:name="_Toc474323454"/>
      <w:r w:rsidR="002A21AE">
        <w:t>Blood Availability</w:t>
      </w:r>
      <w:bookmarkEnd w:id="643"/>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rsidR="002A21AE" w:rsidRDefault="002A21AE">
      <w:pPr>
        <w:pStyle w:val="Heading4"/>
      </w:pPr>
      <w:r>
        <w:t>Assumptions</w:t>
      </w:r>
      <w:r>
        <w:rPr>
          <w:b w:val="0"/>
        </w:rPr>
        <w:t xml:space="preserve"> </w:t>
      </w:r>
    </w:p>
    <w:p w:rsidR="002A21AE" w:rsidRDefault="002A21AE">
      <w:pPr>
        <w:pStyle w:val="ListBullet"/>
      </w:pPr>
      <w:r>
        <w:t>A blood unit is logged into a division in the database.</w:t>
      </w:r>
    </w:p>
    <w:p w:rsidR="002A21AE" w:rsidRDefault="002A21AE">
      <w:pPr>
        <w:pStyle w:val="Heading4"/>
      </w:pPr>
      <w:r>
        <w:t xml:space="preserve">Outcome </w:t>
      </w:r>
    </w:p>
    <w:p w:rsidR="002A21AE" w:rsidRDefault="002A21AE">
      <w:pPr>
        <w:pStyle w:val="ListBullet"/>
      </w:pPr>
      <w:r>
        <w:t>VBECS users may view available blood unit data in several formats.</w:t>
      </w:r>
    </w:p>
    <w:p w:rsidR="002A21AE" w:rsidRDefault="002A21AE">
      <w:pPr>
        <w:pStyle w:val="Heading4"/>
      </w:pPr>
      <w:r>
        <w:t>Limitations and Restrictions</w:t>
      </w:r>
      <w:r>
        <w:rPr>
          <w:b w:val="0"/>
        </w:rPr>
        <w:t xml:space="preserve"> </w:t>
      </w:r>
    </w:p>
    <w:p w:rsidR="008F2BFA" w:rsidRDefault="00C3558E">
      <w:pPr>
        <w:pStyle w:val="ListBullet"/>
      </w:pPr>
      <w:r>
        <w:t>None.</w:t>
      </w:r>
    </w:p>
    <w:p w:rsidR="002A21AE" w:rsidRDefault="002A21AE">
      <w:pPr>
        <w:pStyle w:val="Heading4"/>
      </w:pPr>
      <w:r>
        <w:t xml:space="preserve">Additional Information </w:t>
      </w:r>
    </w:p>
    <w:p w:rsidR="002A21AE" w:rsidRDefault="002A21AE">
      <w:pPr>
        <w:pStyle w:val="ListBullet"/>
      </w:pPr>
      <w:r>
        <w:t>VBECS displays the defined reports and allows the user to view an individual Patient Blood Availability Report or to create a custom repor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080A13">
      <w:pPr>
        <w:pStyle w:val="Roles"/>
      </w:pPr>
      <w:r>
        <w:t>All users</w:t>
      </w:r>
    </w:p>
    <w:p w:rsidR="002A21AE" w:rsidRDefault="002A21AE">
      <w:pPr>
        <w:pStyle w:val="Heading4"/>
      </w:pPr>
      <w:r>
        <w:t>Blood Availability</w:t>
      </w:r>
    </w:p>
    <w:p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a non-individual report,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 or</w:t>
            </w:r>
          </w:p>
          <w:p w:rsidR="002A21AE" w:rsidRDefault="002A21AE">
            <w:pPr>
              <w:pStyle w:val="TableTextNumbersContinued"/>
            </w:pPr>
          </w:p>
          <w:p w:rsidR="002A21AE" w:rsidRDefault="002A21AE">
            <w:pPr>
              <w:pStyle w:val="TableTextNumbersContinued"/>
            </w:pPr>
            <w:r>
              <w:t xml:space="preserve">For a patient-specific repor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w:t>
            </w:r>
          </w:p>
        </w:tc>
        <w:tc>
          <w:tcPr>
            <w:tcW w:w="6120" w:type="dxa"/>
          </w:tcPr>
          <w:p w:rsidR="002A21AE" w:rsidRDefault="002A21AE">
            <w:pPr>
              <w:pStyle w:val="TableTextBullet"/>
            </w:pPr>
            <w:r>
              <w:t>Displays options for generating, viewing, and printing blood reports.</w:t>
            </w:r>
          </w:p>
          <w:p w:rsidR="002A21AE" w:rsidRDefault="002A21AE">
            <w:pPr>
              <w:pStyle w:val="TableTextBullet"/>
            </w:pPr>
            <w:r>
              <w:t xml:space="preserve">Displays non-individual report type and compilation criteria. </w:t>
            </w:r>
          </w:p>
          <w:p w:rsidR="002A21AE" w:rsidRDefault="002A21AE">
            <w:pPr>
              <w:pStyle w:val="TableTextBullet"/>
            </w:pPr>
            <w:r>
              <w:t>Displays options for generating a patient-specific repor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4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5" name="Lin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3"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i9i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IKR&#10;Ih2ItBGKo6f5O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wi9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9.08 </w:t>
            </w:r>
            <w:r>
              <w:t>The “issued to” location for an issued unit, special testing associated with a unit, disease marker testing, and comments are printed in the additional information area of the report.</w:t>
            </w:r>
          </w:p>
        </w:tc>
      </w:tr>
      <w:tr w:rsidR="002A21AE">
        <w:tblPrEx>
          <w:tblCellMar>
            <w:top w:w="0" w:type="dxa"/>
            <w:bottom w:w="0" w:type="dxa"/>
          </w:tblCellMar>
        </w:tblPrEx>
        <w:tc>
          <w:tcPr>
            <w:tcW w:w="3240" w:type="dxa"/>
          </w:tcPr>
          <w:p w:rsidR="00981244" w:rsidRDefault="00981244" w:rsidP="00981244">
            <w:pPr>
              <w:pStyle w:val="TableTextNumbers"/>
            </w:pPr>
            <w:r>
              <w:t>Click a radio button to select a report format:</w:t>
            </w:r>
          </w:p>
          <w:p w:rsidR="007A5DC2" w:rsidRPr="00945BF5" w:rsidRDefault="007A5DC2" w:rsidP="007A5DC2">
            <w:pPr>
              <w:pStyle w:val="TableTextNumbersBullet"/>
              <w:rPr>
                <w:b/>
              </w:rPr>
            </w:pPr>
            <w:r w:rsidRPr="00945BF5">
              <w:rPr>
                <w:b/>
              </w:rPr>
              <w:t>Daily Inventory (All Units)</w:t>
            </w:r>
          </w:p>
          <w:p w:rsidR="007A5DC2" w:rsidRPr="00945BF5" w:rsidRDefault="007A5DC2" w:rsidP="007A5DC2">
            <w:pPr>
              <w:pStyle w:val="TableTextNumbersBullet"/>
              <w:rPr>
                <w:b/>
              </w:rPr>
            </w:pPr>
            <w:r w:rsidRPr="00945BF5">
              <w:rPr>
                <w:b/>
              </w:rPr>
              <w:t>Daily Inventory (Available Units)</w:t>
            </w:r>
          </w:p>
          <w:p w:rsidR="007A5DC2" w:rsidRPr="00945BF5" w:rsidRDefault="007A5DC2" w:rsidP="007A5DC2">
            <w:pPr>
              <w:pStyle w:val="TableTextNumbersBullet"/>
              <w:rPr>
                <w:b/>
              </w:rPr>
            </w:pPr>
            <w:r w:rsidRPr="00945BF5">
              <w:rPr>
                <w:b/>
              </w:rPr>
              <w:t>Antigen Typed Inventory (Available Units)</w:t>
            </w:r>
          </w:p>
          <w:p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rsidR="0055440E" w:rsidRPr="00945BF5" w:rsidRDefault="0055440E" w:rsidP="007A5DC2">
            <w:pPr>
              <w:pStyle w:val="TableTextNumbersBullet"/>
              <w:rPr>
                <w:b/>
              </w:rPr>
            </w:pPr>
            <w:r w:rsidRPr="00945BF5">
              <w:rPr>
                <w:b/>
              </w:rPr>
              <w:t>Units with Final Disposition (Not Transfused)</w:t>
            </w:r>
          </w:p>
          <w:p w:rsidR="007A5DC2" w:rsidRPr="00945BF5" w:rsidRDefault="007A5DC2" w:rsidP="007A5DC2">
            <w:pPr>
              <w:pStyle w:val="TableTextNumbersBullet"/>
              <w:rPr>
                <w:b/>
              </w:rPr>
            </w:pPr>
            <w:r w:rsidRPr="00945BF5">
              <w:rPr>
                <w:b/>
              </w:rPr>
              <w:t>Custom Report</w:t>
            </w:r>
          </w:p>
          <w:p w:rsidR="002A21AE" w:rsidRDefault="007A5DC2" w:rsidP="001E7BDC">
            <w:pPr>
              <w:pStyle w:val="TableTextNumbersBullet"/>
            </w:pPr>
            <w:r w:rsidRPr="00945BF5">
              <w:rPr>
                <w:b/>
              </w:rPr>
              <w:t>Individual Patient Blood Availability</w:t>
            </w:r>
          </w:p>
        </w:tc>
        <w:tc>
          <w:tcPr>
            <w:tcW w:w="6120" w:type="dxa"/>
          </w:tcPr>
          <w:p w:rsidR="002A21AE" w:rsidRDefault="002A21AE">
            <w:pPr>
              <w:pStyle w:val="TableTextBullet"/>
            </w:pPr>
            <w:r>
              <w:t xml:space="preserve">Displays a print preview of the repor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93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4"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1"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ttC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aY6R&#10;Ih2YtBaKo8dZFqrTG1cAqFIbG/KjR/Vi1pp+c0jpqiVqx6PK15OBwBiR3IWEhTNwx7b/ohlgyN7r&#10;WKpjY7tACUVAx+jI6eYIP3pEYXMMHucpGEevZwkproHGOv+Z6w6FSYklqI7E5LB2HqQD9AoJ9yi9&#10;ElJGw6VCPaidpQ9pjHBaChZOA87Z3baSFh1I6Jn4hUIA2x3M6r1ika3lhC0vc0+EPM8BL1Xgg1xA&#10;z2V2borvs3S2nC6n+SAfTZaDPK3rwadVlQ8mq+zxoR7X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svbbQh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rsidR="00B20440" w:rsidRDefault="00B20440">
            <w:pPr>
              <w:pStyle w:val="NotesText"/>
              <w:rPr>
                <w:rFonts w:cs="Arial"/>
                <w:vanish/>
              </w:rPr>
            </w:pPr>
          </w:p>
          <w:p w:rsidR="002A21AE" w:rsidRDefault="002A21AE">
            <w:pPr>
              <w:pStyle w:val="NotesText"/>
            </w:pPr>
            <w:r>
              <w:rPr>
                <w:rFonts w:cs="Arial"/>
                <w:vanish/>
              </w:rPr>
              <w:t xml:space="preserve">BR_49.02 </w:t>
            </w:r>
            <w:r>
              <w:t xml:space="preserve">The user may view </w:t>
            </w:r>
            <w:r w:rsidR="00FB501B">
              <w:t>i</w:t>
            </w:r>
            <w:r>
              <w:t>ndividual patient Blood Availability Reports, including only blood units currently assigned, crossmatched, or issued for a patient, online only.</w:t>
            </w:r>
          </w:p>
          <w:p w:rsidR="000D169A" w:rsidRDefault="000D169A">
            <w:pPr>
              <w:pStyle w:val="NotesText"/>
            </w:pPr>
          </w:p>
          <w:p w:rsidR="00CC1E5B" w:rsidRDefault="000D169A">
            <w:pPr>
              <w:pStyle w:val="NotesText"/>
            </w:pPr>
            <w:r w:rsidRPr="000D169A">
              <w:rPr>
                <w:vanish/>
                <w:szCs w:val="18"/>
              </w:rPr>
              <w:t>BR_49.22, BR_49.23, BR_49.24</w:t>
            </w:r>
            <w:r>
              <w:t xml:space="preserve"> </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rsidR="00CC1E5B" w:rsidRDefault="00CC1E5B">
            <w:pPr>
              <w:pStyle w:val="NotesText"/>
            </w:pPr>
          </w:p>
          <w:p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1E7BDC" w:rsidRDefault="001E7BDC" w:rsidP="001E7BDC">
            <w:pPr>
              <w:pStyle w:val="TableTextNumbersContinued"/>
            </w:pPr>
          </w:p>
          <w:p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5B6A94" w:rsidRDefault="001E7BDC" w:rsidP="00AA2B2E">
            <w:pPr>
              <w:pStyle w:val="TableTextBullet"/>
            </w:pPr>
            <w:r>
              <w:t>Compiles and displays the report.</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t xml:space="preserve">Select </w:t>
            </w:r>
            <w:r w:rsidRPr="001E7BDC">
              <w:rPr>
                <w:b/>
              </w:rPr>
              <w:t>Print</w:t>
            </w:r>
            <w:r w:rsidRPr="001E7BDC">
              <w:t xml:space="preserve"> </w:t>
            </w:r>
            <w:r>
              <w:t xml:space="preserve">to print the report and exit, or click </w:t>
            </w:r>
            <w:r w:rsidRPr="001E7BDC">
              <w:rPr>
                <w:b/>
              </w:rPr>
              <w:t>Close</w:t>
            </w:r>
            <w:r>
              <w:t xml:space="preserve"> to exit without printing.</w:t>
            </w:r>
            <w:r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rsidR="00C62C4D" w:rsidRDefault="001E7BDC" w:rsidP="00C62C4D">
            <w:pPr>
              <w:pStyle w:val="TableTextBullet"/>
            </w:pPr>
            <w:r>
              <w:t>Prints the report on the selected printer.</w:t>
            </w:r>
          </w:p>
        </w:tc>
      </w:tr>
    </w:tbl>
    <w:p w:rsidR="002A21AE" w:rsidRDefault="0067521A">
      <w:pPr>
        <w:pStyle w:val="Heading2"/>
      </w:pPr>
      <w:r>
        <w:br w:type="page"/>
      </w:r>
      <w:bookmarkStart w:id="644" w:name="_Toc474323455"/>
      <w:r w:rsidR="002A21AE">
        <w:t>Cost Accounting Report</w:t>
      </w:r>
      <w:bookmarkEnd w:id="644"/>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rsidR="002A21AE" w:rsidRDefault="002A21AE" w:rsidP="00FA7E65">
      <w:pPr>
        <w:pStyle w:val="BodyText"/>
      </w:pPr>
      <w:r>
        <w:t xml:space="preserve">The user views </w:t>
      </w:r>
      <w:r w:rsidR="00EB1E5A">
        <w:t xml:space="preserve">and/or </w:t>
      </w:r>
      <w:r>
        <w:t>prints the Cost Accounting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report is viewable or printed.</w:t>
      </w:r>
    </w:p>
    <w:p w:rsidR="002A21AE" w:rsidRDefault="002A21AE">
      <w:pPr>
        <w:pStyle w:val="Heading4"/>
      </w:pPr>
      <w:r>
        <w:t>Limitations and Restrictions</w:t>
      </w:r>
      <w:r>
        <w:rPr>
          <w:b w:val="0"/>
        </w:rPr>
        <w:t xml:space="preserve"> </w:t>
      </w:r>
    </w:p>
    <w:p w:rsidR="002A21AE" w:rsidRDefault="006F5AE0">
      <w:pPr>
        <w:pStyle w:val="ListBullet"/>
      </w:pPr>
      <w:r>
        <w:t>None</w:t>
      </w:r>
    </w:p>
    <w:p w:rsidR="002A21AE" w:rsidRDefault="002A21AE">
      <w:pPr>
        <w:pStyle w:val="Heading4"/>
      </w:pPr>
      <w:r>
        <w:t xml:space="preserve">Additional Information </w:t>
      </w:r>
    </w:p>
    <w:p w:rsidR="002A21AE" w:rsidRDefault="002A21AE">
      <w:pPr>
        <w:pStyle w:val="ListBullet"/>
      </w:pPr>
      <w:r>
        <w:t>The report is for a single division.</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ost Accounting Report</w:t>
      </w:r>
    </w:p>
    <w:p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2F6D7B">
            <w:pPr>
              <w:pStyle w:val="TableTextNumbers"/>
              <w:numPr>
                <w:ilvl w:val="0"/>
                <w:numId w:val="44"/>
              </w:numPr>
            </w:pPr>
            <w:r>
              <w:t xml:space="preserve">Select </w:t>
            </w:r>
            <w:r w:rsidRPr="002F2DF7">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ost Accounting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89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3" name="Lin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6"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Aa9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FS&#10;pAORtkJxtJjN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9Y&#10;Br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5.03 </w:t>
            </w:r>
            <w:r>
              <w:t>Final calculations appear at the end of the report:</w:t>
            </w:r>
          </w:p>
          <w:p w:rsidR="002A21AE" w:rsidRDefault="002A21AE">
            <w:pPr>
              <w:pStyle w:val="NotesTextBullet"/>
            </w:pPr>
            <w:r>
              <w:t>Subtotal of base cost per invoice (Incoming Shipment section only)</w:t>
            </w:r>
          </w:p>
          <w:p w:rsidR="002A21AE" w:rsidRDefault="002A21AE">
            <w:pPr>
              <w:pStyle w:val="NotesTextBullet"/>
            </w:pPr>
            <w:r>
              <w:t>Subtotal of special testing cost (Incoming Shipment section only)</w:t>
            </w:r>
          </w:p>
          <w:p w:rsidR="002A21AE" w:rsidRDefault="002A21AE">
            <w:pPr>
              <w:pStyle w:val="NotesTextBullet"/>
            </w:pPr>
            <w:r>
              <w:t>Subtotal of return credit for an invoice (Outgoing Shipment section only)</w:t>
            </w:r>
          </w:p>
          <w:p w:rsidR="002A21AE" w:rsidRDefault="002A21AE">
            <w:pPr>
              <w:pStyle w:val="NotesTextBullet"/>
            </w:pPr>
            <w:r>
              <w:t xml:space="preserve">Total base cost of all units </w:t>
            </w:r>
          </w:p>
          <w:p w:rsidR="002A21AE" w:rsidRDefault="002A21AE">
            <w:pPr>
              <w:pStyle w:val="NotesTextBullet"/>
            </w:pPr>
            <w:r>
              <w:t xml:space="preserve">Total return credits of all units </w:t>
            </w:r>
          </w:p>
          <w:p w:rsidR="002A21AE" w:rsidRDefault="002A21AE">
            <w:pPr>
              <w:pStyle w:val="NotesTextBullet"/>
            </w:pPr>
            <w:r>
              <w:t xml:space="preserve">Total special testing cost of all units </w:t>
            </w:r>
          </w:p>
          <w:p w:rsidR="002A21AE" w:rsidRDefault="002A21AE">
            <w:pPr>
              <w:pStyle w:val="NotesTextBullet"/>
            </w:pPr>
            <w:r>
              <w:t>Total off-site antibody identification testing cost</w:t>
            </w:r>
          </w:p>
          <w:p w:rsidR="002A21AE" w:rsidRDefault="002A21AE">
            <w:pPr>
              <w:pStyle w:val="NotesTextBullet"/>
            </w:pPr>
            <w:r>
              <w:t xml:space="preserve">Total number of units received </w:t>
            </w:r>
          </w:p>
          <w:p w:rsidR="002A21AE" w:rsidRDefault="002A21AE">
            <w:pPr>
              <w:pStyle w:val="NotesTextBullet"/>
            </w:pPr>
            <w:r>
              <w:t xml:space="preserve">Total number of units transferred </w:t>
            </w:r>
          </w:p>
          <w:p w:rsidR="002A21AE" w:rsidRDefault="002A21AE">
            <w:pPr>
              <w:pStyle w:val="NotesTextBullet"/>
            </w:pPr>
            <w:r>
              <w:t xml:space="preserve">Total number of units modified </w:t>
            </w:r>
          </w:p>
          <w:p w:rsidR="002A21AE" w:rsidRDefault="002A21AE">
            <w:pPr>
              <w:pStyle w:val="NotesTextBullet"/>
            </w:pPr>
            <w:r>
              <w:t>Total cost of modifications</w:t>
            </w:r>
          </w:p>
          <w:p w:rsidR="002A21AE" w:rsidRDefault="002A21AE">
            <w:pPr>
              <w:pStyle w:val="NotesTextBullet"/>
            </w:pPr>
            <w:r>
              <w:rPr>
                <w:color w:val="000000"/>
              </w:rPr>
              <w:t>Total number of units discarded</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5B6A94" w:rsidRDefault="005B6A94" w:rsidP="00AA2B2E">
            <w:pPr>
              <w:pStyle w:val="TableTextBullet"/>
              <w:numPr>
                <w:ilvl w:val="0"/>
                <w:numId w:val="0"/>
              </w:numPr>
            </w:pP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45" w:author="Department of Veterans Affairs" w:date="2017-02-09T08:17:00Z" w:original="0."/>
              </w:fldChar>
            </w:r>
          </w:p>
        </w:tc>
        <w:tc>
          <w:tcPr>
            <w:tcW w:w="6120" w:type="dxa"/>
          </w:tcPr>
          <w:p w:rsidR="002A21AE" w:rsidRDefault="002A21AE" w:rsidP="000C0757">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46" w:name="_Toc474323456"/>
      <w:r w:rsidR="002A21AE">
        <w:t>C:T Ratio Report</w:t>
      </w:r>
      <w:bookmarkEnd w:id="646"/>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rsidR="00F86A79">
        <w:t>prints the C:T Ratio Report</w:t>
      </w:r>
      <w:r>
        <w: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report is viewed or print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is calculation does not include component classes that do not require XMs (FRESH FROZEN PLASMA, PLATELETS, CRYOPRECIPITATE) and component types in the OTHER component class</w:t>
      </w:r>
      <w:r w:rsidR="00060DE4">
        <w:t xml:space="preserve"> (when no crossmatch is performed)</w:t>
      </w:r>
      <w:r>
        <w: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T Ratio Report</w:t>
      </w:r>
      <w:r>
        <w:rPr>
          <w:rStyle w:val="CommentReference"/>
          <w:rFonts w:ascii="Times New Roman" w:hAnsi="Times New Roman"/>
          <w:b w:val="0"/>
          <w:bCs/>
          <w:vanish/>
        </w:rPr>
        <w:t xml:space="preserve"> </w:t>
      </w:r>
    </w:p>
    <w:p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T Ratio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type and compilation criteria. </w:t>
            </w:r>
          </w:p>
          <w:p w:rsidR="002A21AE" w:rsidRDefault="002A21AE">
            <w:pPr>
              <w:pStyle w:val="TableTextBullet"/>
            </w:pPr>
            <w:r>
              <w:t xml:space="preserve">Displays a crossmatched date range for selection. </w:t>
            </w:r>
          </w:p>
        </w:tc>
      </w:tr>
      <w:tr w:rsidR="002A21AE">
        <w:tblPrEx>
          <w:tblCellMar>
            <w:top w:w="0" w:type="dxa"/>
            <w:bottom w:w="0" w:type="dxa"/>
          </w:tblCellMar>
        </w:tblPrEx>
        <w:tc>
          <w:tcPr>
            <w:tcW w:w="3240" w:type="dxa"/>
          </w:tcPr>
          <w:p w:rsidR="002A21AE" w:rsidRDefault="002A21AE">
            <w:pPr>
              <w:pStyle w:val="TableTextNumbers"/>
            </w:pPr>
            <w:r>
              <w:t>Enter a crossmatched date range.</w:t>
            </w:r>
          </w:p>
        </w:tc>
        <w:tc>
          <w:tcPr>
            <w:tcW w:w="6120" w:type="dxa"/>
          </w:tcPr>
          <w:p w:rsidR="002A21AE" w:rsidRDefault="002A21AE" w:rsidP="00960693">
            <w:pPr>
              <w:pStyle w:val="TableTextBullet"/>
            </w:pPr>
            <w:r>
              <w:t>Displays an option to compile the report for one or all divisions in the database.</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rsidR="002A21AE" w:rsidRDefault="002A21AE">
            <w:pPr>
              <w:pStyle w:val="TableTextBullet"/>
            </w:pPr>
            <w:r>
              <w:t>Allows the user to select a report forma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3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2" name="Lin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3"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VHX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NJ9PQ3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1N&#10;Ud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tblPrEx>
          <w:tblCellMar>
            <w:top w:w="0" w:type="dxa"/>
            <w:bottom w:w="0" w:type="dxa"/>
          </w:tblCellMar>
        </w:tblPrEx>
        <w:tc>
          <w:tcPr>
            <w:tcW w:w="3240" w:type="dxa"/>
          </w:tcPr>
          <w:p w:rsidR="002A21AE" w:rsidRDefault="002A21AE">
            <w:pPr>
              <w:pStyle w:val="TableTextNumbers"/>
            </w:pPr>
            <w:r>
              <w:t>Click a radio button to select a report format:</w:t>
            </w:r>
          </w:p>
          <w:p w:rsidR="002A21AE" w:rsidRPr="00945BF5" w:rsidRDefault="002A21AE">
            <w:pPr>
              <w:pStyle w:val="TableTextNumbersBullet"/>
              <w:rPr>
                <w:b/>
              </w:rPr>
            </w:pPr>
            <w:r w:rsidRPr="00945BF5">
              <w:rPr>
                <w:b/>
              </w:rPr>
              <w:t>Detailed Report</w:t>
            </w:r>
          </w:p>
          <w:p w:rsidR="002A21AE" w:rsidRPr="00945BF5" w:rsidRDefault="002A21AE">
            <w:pPr>
              <w:pStyle w:val="TableTextNumbersBullet"/>
              <w:rPr>
                <w:b/>
              </w:rPr>
            </w:pPr>
            <w:r w:rsidRPr="00945BF5">
              <w:rPr>
                <w:b/>
              </w:rPr>
              <w:t>Physician Summary Report</w:t>
            </w:r>
          </w:p>
          <w:p w:rsidR="002A21AE" w:rsidRPr="00945BF5" w:rsidRDefault="002A21AE">
            <w:pPr>
              <w:pStyle w:val="TableTextNumbersBullet"/>
              <w:rPr>
                <w:b/>
              </w:rPr>
            </w:pPr>
            <w:r w:rsidRPr="00945BF5">
              <w:rPr>
                <w:b/>
              </w:rPr>
              <w:t>Treating Specialty Summary Report</w:t>
            </w:r>
          </w:p>
          <w:p w:rsidR="002A21AE" w:rsidRPr="00945BF5" w:rsidRDefault="002A21AE">
            <w:pPr>
              <w:pStyle w:val="TableTextNumbersBullet"/>
              <w:rPr>
                <w:b/>
              </w:rPr>
            </w:pPr>
            <w:r w:rsidRPr="00945BF5">
              <w:rPr>
                <w:b/>
              </w:rPr>
              <w:t>Detailed Report with Physician Summary</w:t>
            </w:r>
          </w:p>
          <w:p w:rsidR="002A21AE" w:rsidRDefault="002A21AE">
            <w:pPr>
              <w:pStyle w:val="TableTextNumbersBullet"/>
            </w:pPr>
            <w:r w:rsidRPr="00945BF5">
              <w:rPr>
                <w:b/>
              </w:rPr>
              <w:t>Detailed Report with Treating Specialty Summary</w:t>
            </w:r>
          </w:p>
        </w:tc>
        <w:tc>
          <w:tcPr>
            <w:tcW w:w="6120" w:type="dxa"/>
          </w:tcPr>
          <w:p w:rsidR="002A21AE" w:rsidRDefault="002A21AE">
            <w:pPr>
              <w:pStyle w:val="TableTextBullet"/>
            </w:pPr>
            <w:r>
              <w:t>Compiles the report and displays an option to print the report or ex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44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1"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4"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WzU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ms/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VFs&#10;1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rsidR="00727AC7" w:rsidRDefault="00727AC7" w:rsidP="00727AC7">
            <w:pPr>
              <w:pStyle w:val="NotesText"/>
              <w:rPr>
                <w:rFonts w:cs="Arial"/>
                <w:vanish/>
              </w:rPr>
            </w:pPr>
          </w:p>
          <w:p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rsidR="00727AC7" w:rsidRDefault="00727AC7" w:rsidP="00727AC7">
            <w:pPr>
              <w:pStyle w:val="NotesText"/>
            </w:pPr>
          </w:p>
          <w:p w:rsidR="00727AC7" w:rsidRDefault="00727AC7" w:rsidP="00727AC7">
            <w:pPr>
              <w:pStyle w:val="NotesText"/>
            </w:pPr>
            <w:r>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division. </w:t>
            </w:r>
          </w:p>
          <w:p w:rsidR="00727AC7" w:rsidRDefault="00727AC7" w:rsidP="00727AC7">
            <w:pPr>
              <w:pStyle w:val="NotesText"/>
            </w:pPr>
          </w:p>
          <w:p w:rsidR="002A21AE" w:rsidRDefault="00727AC7" w:rsidP="00727AC7">
            <w:pPr>
              <w:pStyle w:val="NotesText"/>
            </w:pPr>
            <w:r>
              <w:t>This calculation does not include units with a XM result of “Compatible - Don’t Transfuse” or “Incompatible - Unsafe to Transfuse.”</w:t>
            </w:r>
          </w:p>
          <w:p w:rsidR="00960693" w:rsidRDefault="00960693" w:rsidP="00960693">
            <w:pPr>
              <w:pStyle w:val="NotesText"/>
            </w:pPr>
          </w:p>
          <w:p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rsidR="002A21AE" w:rsidRDefault="002A21AE">
            <w:pPr>
              <w:pStyle w:val="NotesText"/>
            </w:pPr>
          </w:p>
          <w:p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rsidR="002A21AE" w:rsidRDefault="002A21AE">
            <w:pPr>
              <w:pStyle w:val="NotesText"/>
            </w:pPr>
          </w:p>
          <w:p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2A21AE"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47"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48" w:name="_Toc474323457"/>
      <w:r w:rsidR="002A21AE">
        <w:t>Division Transfusion Report</w:t>
      </w:r>
      <w:bookmarkEnd w:id="648"/>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t>prints the Division Transfusion Report.</w:t>
      </w:r>
    </w:p>
    <w:p w:rsidR="002A21AE" w:rsidRDefault="002A21AE">
      <w:pPr>
        <w:pStyle w:val="Heading4"/>
      </w:pPr>
      <w:r>
        <w:t>Assumptions</w:t>
      </w:r>
      <w:r>
        <w:rPr>
          <w:b w:val="0"/>
        </w:rPr>
        <w:t xml:space="preserve"> </w:t>
      </w:r>
    </w:p>
    <w:p w:rsidR="002A21AE" w:rsidRDefault="002A21AE">
      <w:pPr>
        <w:pStyle w:val="ListBullet"/>
      </w:pPr>
      <w:r>
        <w:t>Transfused unit 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74.01 </w:t>
      </w:r>
      <w:r>
        <w:t>VBECS compiles data for the report from the user’s login division.</w:t>
      </w:r>
    </w:p>
    <w:bookmarkStart w:id="649" w:name="_Toc91323819"/>
    <w:p w:rsidR="002A21AE" w:rsidRDefault="00543DAF">
      <w:pPr>
        <w:pStyle w:val="ListBullet"/>
      </w:pPr>
      <w:r>
        <w:fldChar w:fldCharType="begin"/>
      </w:r>
      <w:r>
        <w:instrText xml:space="preserve"> REF _Ref170004931 \h </w:instrText>
      </w:r>
      <w:r>
        <w:fldChar w:fldCharType="separate"/>
      </w:r>
      <w:r w:rsidR="006B2037">
        <w:t xml:space="preserve">Appendix </w:t>
      </w:r>
      <w:r w:rsidR="006B2037">
        <w:rPr>
          <w:noProof/>
        </w:rPr>
        <w:t>B</w:t>
      </w:r>
      <w:r>
        <w:fldChar w:fldCharType="end"/>
      </w:r>
      <w:r w:rsidR="002A21AE">
        <w:t xml:space="preserve">: </w:t>
      </w:r>
      <w:bookmarkEnd w:id="649"/>
      <w:r w:rsidR="00AE2DC1">
        <w:fldChar w:fldCharType="begin"/>
      </w:r>
      <w:r w:rsidR="00AE2DC1">
        <w:instrText xml:space="preserve"> REF _Ref126504507 \h </w:instrText>
      </w:r>
      <w:r w:rsidR="00AE2DC1">
        <w:fldChar w:fldCharType="separate"/>
      </w:r>
      <w:r w:rsidR="006B2037">
        <w:t xml:space="preserve">Table </w:t>
      </w:r>
      <w:r w:rsidR="006B2037">
        <w:rPr>
          <w:noProof/>
        </w:rPr>
        <w:t>23</w:t>
      </w:r>
      <w:r w:rsidR="006B2037">
        <w:t xml:space="preserve">: </w:t>
      </w:r>
      <w:r w:rsidR="006B2037">
        <w:rPr>
          <w:vanish/>
        </w:rPr>
        <w:t xml:space="preserve">PT_105.01 </w:t>
      </w:r>
      <w:r w:rsidR="006B2037">
        <w:t>National Treating Specialty Table</w:t>
      </w:r>
      <w:r w:rsidR="00AE2DC1">
        <w:fldChar w:fldCharType="end"/>
      </w:r>
      <w:r w:rsidR="002A21AE">
        <w:t xml:space="preserve"> defines the treating specialty.</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 xml:space="preserve">Division Transfusion Report </w:t>
      </w:r>
    </w:p>
    <w:p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p w:rsidR="002A21AE" w:rsidRDefault="002A21AE">
            <w:pPr>
              <w:pStyle w:val="TableTextNumbersContinued"/>
            </w:pPr>
          </w:p>
          <w:p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rsidR="002A21AE" w:rsidRDefault="002A21AE">
            <w:pPr>
              <w:pStyle w:val="TableTextBullet"/>
            </w:pPr>
            <w:r>
              <w:rPr>
                <w:rFonts w:cs="Arial"/>
                <w:vanish/>
              </w:rPr>
              <w:t xml:space="preserve">BR_74.05 </w:t>
            </w:r>
            <w:r>
              <w:t>Allows the user to compile the report by issuing physician, by treating specialty, or by issued-to location.</w:t>
            </w:r>
          </w:p>
          <w:p w:rsidR="002A21AE" w:rsidRDefault="002A21AE">
            <w:pPr>
              <w:pStyle w:val="TableTextBullet"/>
            </w:pPr>
            <w:r>
              <w:rPr>
                <w:rFonts w:cs="Arial"/>
                <w:vanish/>
              </w:rPr>
              <w:t xml:space="preserve">BR_74.06 </w:t>
            </w:r>
            <w:r>
              <w:t>Allows the user to include some or all physicians, treating specialties, or issued-to locations.</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87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0"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8"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jd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T/o&#10;3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p>
        </w:tc>
      </w:tr>
      <w:tr w:rsidR="002A21AE">
        <w:tblPrEx>
          <w:tblCellMar>
            <w:top w:w="0" w:type="dxa"/>
            <w:bottom w:w="0" w:type="dxa"/>
          </w:tblCellMar>
        </w:tblPrEx>
        <w:tc>
          <w:tcPr>
            <w:tcW w:w="3240" w:type="dxa"/>
          </w:tcPr>
          <w:p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rsidR="006738EE" w:rsidRDefault="006738EE" w:rsidP="006738EE">
            <w:pPr>
              <w:pStyle w:val="TableTextNumbers"/>
              <w:numPr>
                <w:ilvl w:val="0"/>
                <w:numId w:val="0"/>
              </w:numPr>
              <w:ind w:left="288" w:hanging="288"/>
            </w:pPr>
          </w:p>
          <w:p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rsidR="002A21AE" w:rsidRDefault="002A21AE">
            <w:pPr>
              <w:pStyle w:val="TableTextBullet"/>
            </w:pPr>
            <w:r>
              <w:t>Compiles and displays the repor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86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9"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7"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8mLFgIAAC0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a8mL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4.03 </w:t>
            </w:r>
            <w:r>
              <w:t>The report displays tallies of units transfused by component class within the date range, by:</w:t>
            </w:r>
          </w:p>
          <w:p w:rsidR="002A21AE" w:rsidRDefault="002A21AE">
            <w:pPr>
              <w:pStyle w:val="NotesTextBullet"/>
            </w:pPr>
            <w:r>
              <w:t>Physician name</w:t>
            </w:r>
          </w:p>
          <w:p w:rsidR="002A21AE" w:rsidRDefault="002A21AE">
            <w:pPr>
              <w:pStyle w:val="NotesTextBullet"/>
            </w:pPr>
            <w:r>
              <w:t>Treating specialty</w:t>
            </w:r>
          </w:p>
          <w:p w:rsidR="002A21AE" w:rsidRDefault="002A21AE">
            <w:pPr>
              <w:pStyle w:val="NotesTextBullet"/>
            </w:pPr>
            <w:r>
              <w:t>Issued-to location</w:t>
            </w:r>
          </w:p>
          <w:p w:rsidR="002A21AE" w:rsidRDefault="002A21AE">
            <w:pPr>
              <w:pStyle w:val="NotesTextBullet"/>
            </w:pPr>
            <w:r>
              <w:t>Number of units transfused</w:t>
            </w:r>
          </w:p>
          <w:p w:rsidR="002A21AE" w:rsidRDefault="002A21AE">
            <w:pPr>
              <w:pStyle w:val="NotesTextBullet"/>
            </w:pPr>
            <w:r>
              <w:t>Number of units presumed transfused</w:t>
            </w:r>
          </w:p>
          <w:p w:rsidR="002A21AE" w:rsidRDefault="002A21AE">
            <w:pPr>
              <w:pStyle w:val="NotesTextBullet"/>
            </w:pPr>
            <w:r>
              <w:t>Total number of patients transfused</w:t>
            </w:r>
          </w:p>
          <w:p w:rsidR="002A21AE" w:rsidRDefault="002A21AE">
            <w:pPr>
              <w:pStyle w:val="NotesTextBullet"/>
              <w:rPr>
                <w:rFonts w:cs="Arial"/>
              </w:rPr>
            </w:pPr>
            <w:r>
              <w:t>Total number of units transfused and presumed transfused</w:t>
            </w:r>
          </w:p>
          <w:p w:rsidR="002A21AE" w:rsidRDefault="002A21AE">
            <w:pPr>
              <w:pStyle w:val="NotesText"/>
            </w:pPr>
          </w:p>
          <w:p w:rsidR="002A21AE" w:rsidRDefault="002A21AE">
            <w:pPr>
              <w:pStyle w:val="NotesText"/>
            </w:pPr>
            <w:r>
              <w:rPr>
                <w:rFonts w:cs="Arial"/>
                <w:vanish/>
              </w:rPr>
              <w:t xml:space="preserve">BR_74.04 </w:t>
            </w:r>
            <w:r>
              <w:t>Reports include:</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f pooled, number of participants in pool</w:t>
            </w:r>
          </w:p>
          <w:p w:rsidR="002A21AE" w:rsidRDefault="002A21AE">
            <w:pPr>
              <w:pStyle w:val="NotesTextBullet"/>
            </w:pPr>
            <w:r>
              <w:t>Date and time Issued</w:t>
            </w:r>
          </w:p>
          <w:p w:rsidR="002A21AE" w:rsidRDefault="002A21AE">
            <w:pPr>
              <w:pStyle w:val="NotesTextBullet"/>
            </w:pPr>
            <w:r>
              <w:t>Issued-to location</w:t>
            </w:r>
          </w:p>
          <w:p w:rsidR="002A21AE" w:rsidRDefault="002A21AE">
            <w:pPr>
              <w:pStyle w:val="NotesTextBullet"/>
            </w:pPr>
            <w:r>
              <w:t>Physician</w:t>
            </w:r>
          </w:p>
          <w:p w:rsidR="002A21AE" w:rsidRDefault="002A21AE">
            <w:pPr>
              <w:pStyle w:val="NotesTextBullet"/>
            </w:pPr>
            <w:r>
              <w:t>Treating specialty</w:t>
            </w:r>
          </w:p>
          <w:p w:rsidR="002A21AE" w:rsidRDefault="002A21AE">
            <w:pPr>
              <w:pStyle w:val="NotesTextBullet"/>
            </w:pPr>
            <w:r>
              <w:t>Transfused or presumed transfused indicator, if present</w:t>
            </w:r>
          </w:p>
          <w:p w:rsidR="00801D1F" w:rsidRPr="00AA2B2E" w:rsidRDefault="002A21AE" w:rsidP="00AA2B2E">
            <w:pPr>
              <w:pStyle w:val="NotesTextBullet"/>
              <w:rPr>
                <w:rFonts w:cs="Arial"/>
              </w:rPr>
            </w:pPr>
            <w:r>
              <w:t>Transfusion comments, if any</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50"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F55832" w:rsidRDefault="00F55832" w:rsidP="008C5564">
      <w:pPr>
        <w:pStyle w:val="Heading2"/>
      </w:pPr>
    </w:p>
    <w:p w:rsidR="008C5564" w:rsidRDefault="00F55832" w:rsidP="008C5564">
      <w:pPr>
        <w:pStyle w:val="Heading2"/>
      </w:pPr>
      <w:r>
        <w:br w:type="page"/>
      </w:r>
      <w:bookmarkStart w:id="651" w:name="_Toc474323458"/>
      <w:r w:rsidR="008C5564">
        <w:t>Division Workload Report</w:t>
      </w:r>
      <w:bookmarkEnd w:id="651"/>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rsidR="008C5564" w:rsidRDefault="008C5564" w:rsidP="00FA7E65">
      <w:pPr>
        <w:pStyle w:val="BodyText"/>
      </w:pPr>
      <w:r>
        <w:t xml:space="preserve">The user views </w:t>
      </w:r>
      <w:r w:rsidR="00EB1E5A">
        <w:t xml:space="preserve">and/or </w:t>
      </w:r>
      <w:r>
        <w:t>prints a workload report.</w:t>
      </w:r>
    </w:p>
    <w:p w:rsidR="008C5564" w:rsidRDefault="008C5564" w:rsidP="008C5564">
      <w:pPr>
        <w:pStyle w:val="Heading4"/>
      </w:pPr>
      <w:r>
        <w:t>Assumptions</w:t>
      </w:r>
      <w:r>
        <w:rPr>
          <w:b w:val="0"/>
        </w:rPr>
        <w:t xml:space="preserve"> </w:t>
      </w:r>
    </w:p>
    <w:p w:rsidR="008C5564" w:rsidRDefault="00CA6E27" w:rsidP="008C5564">
      <w:pPr>
        <w:pStyle w:val="ListBullet"/>
        <w:rPr>
          <w:b/>
        </w:rPr>
      </w:pPr>
      <w:r w:rsidRPr="00CA6E27">
        <w:rPr>
          <w:bCs/>
        </w:rPr>
        <w:t>VistA</w:t>
      </w:r>
      <w:r w:rsidR="008C5564">
        <w:t xml:space="preserve"> workload codes were assigned to VBECS processes through Workload Codes.</w:t>
      </w:r>
    </w:p>
    <w:p w:rsidR="008C5564" w:rsidRDefault="008C5564" w:rsidP="008C5564">
      <w:pPr>
        <w:pStyle w:val="ListBullet"/>
      </w:pPr>
      <w:r>
        <w:t xml:space="preserve">Data for the report were saved in VBECS. </w:t>
      </w:r>
    </w:p>
    <w:p w:rsidR="008C5564" w:rsidRDefault="008C5564" w:rsidP="008C5564">
      <w:pPr>
        <w:pStyle w:val="Heading4"/>
      </w:pPr>
      <w:r>
        <w:t xml:space="preserve">Outcome </w:t>
      </w:r>
    </w:p>
    <w:p w:rsidR="008C5564" w:rsidRDefault="00AE521B" w:rsidP="008C5564">
      <w:pPr>
        <w:pStyle w:val="ListBullet"/>
      </w:pPr>
      <w:r>
        <w:t>The user views and/or prints the report</w:t>
      </w:r>
      <w:r w:rsidR="008C5564">
        <w:t>.</w:t>
      </w:r>
    </w:p>
    <w:p w:rsidR="008C5564" w:rsidRDefault="008C5564" w:rsidP="008C5564">
      <w:pPr>
        <w:pStyle w:val="Heading4"/>
        <w:rPr>
          <w:b w:val="0"/>
        </w:rPr>
      </w:pPr>
      <w:r>
        <w:t>Limitations and Restrictions</w:t>
      </w:r>
      <w:r>
        <w:rPr>
          <w:b w:val="0"/>
        </w:rPr>
        <w:t xml:space="preserve"> </w:t>
      </w:r>
    </w:p>
    <w:p w:rsidR="008C5564" w:rsidRDefault="008C5564" w:rsidP="008C5564">
      <w:pPr>
        <w:pStyle w:val="ListBullet"/>
      </w:pPr>
      <w:r>
        <w:t>None</w:t>
      </w:r>
    </w:p>
    <w:p w:rsidR="008C5564" w:rsidRDefault="008C5564" w:rsidP="008C5564">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8C5564" w:rsidRDefault="008C5564" w:rsidP="008C5564">
      <w:pPr>
        <w:pStyle w:val="Heading4"/>
      </w:pPr>
      <w:r>
        <w:t>User Roles with Access to This Option</w:t>
      </w:r>
    </w:p>
    <w:p w:rsidR="008C5564" w:rsidRDefault="00606FB0" w:rsidP="008C5564">
      <w:pPr>
        <w:pStyle w:val="Roles"/>
      </w:pPr>
      <w:r>
        <w:t>All users</w:t>
      </w:r>
    </w:p>
    <w:p w:rsidR="008C5564" w:rsidRDefault="008C5564" w:rsidP="008C5564">
      <w:pPr>
        <w:pStyle w:val="Heading4"/>
      </w:pPr>
      <w:r>
        <w:t>Division Workload Report</w:t>
      </w:r>
      <w:r>
        <w:rPr>
          <w:rStyle w:val="CommentReference"/>
          <w:rFonts w:ascii="Times New Roman" w:hAnsi="Times New Roman"/>
          <w:b w:val="0"/>
          <w:bCs/>
          <w:vanish/>
        </w:rPr>
        <w:t xml:space="preserve"> </w:t>
      </w:r>
    </w:p>
    <w:p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tblPrEx>
          <w:tblCellMar>
            <w:top w:w="0" w:type="dxa"/>
            <w:bottom w:w="0" w:type="dxa"/>
          </w:tblCellMar>
        </w:tblPrEx>
        <w:trPr>
          <w:cantSplit/>
          <w:tblHeader/>
        </w:trPr>
        <w:tc>
          <w:tcPr>
            <w:tcW w:w="3240" w:type="dxa"/>
            <w:shd w:val="pct30" w:color="auto" w:fill="FFFFFF"/>
            <w:vAlign w:val="bottom"/>
          </w:tcPr>
          <w:p w:rsidR="008C5564" w:rsidRDefault="008C5564" w:rsidP="008C5564">
            <w:pPr>
              <w:pStyle w:val="TableText"/>
              <w:rPr>
                <w:b/>
              </w:rPr>
            </w:pPr>
            <w:r>
              <w:rPr>
                <w:b/>
              </w:rPr>
              <w:t>User Action</w:t>
            </w:r>
          </w:p>
        </w:tc>
        <w:tc>
          <w:tcPr>
            <w:tcW w:w="6120" w:type="dxa"/>
            <w:shd w:val="pct30" w:color="auto" w:fill="FFFFFF"/>
            <w:vAlign w:val="bottom"/>
          </w:tcPr>
          <w:p w:rsidR="008C5564" w:rsidRDefault="008C5564" w:rsidP="008C5564">
            <w:pPr>
              <w:pStyle w:val="TableText"/>
              <w:rPr>
                <w:b/>
              </w:rPr>
            </w:pPr>
            <w:r>
              <w:rPr>
                <w:b/>
              </w:rPr>
              <w:t>VBECS</w:t>
            </w:r>
          </w:p>
        </w:tc>
      </w:tr>
      <w:tr w:rsidR="008C5564">
        <w:tblPrEx>
          <w:tblCellMar>
            <w:top w:w="0" w:type="dxa"/>
            <w:bottom w:w="0" w:type="dxa"/>
          </w:tblCellMar>
        </w:tblPrEx>
        <w:tc>
          <w:tcPr>
            <w:tcW w:w="3240" w:type="dxa"/>
          </w:tcPr>
          <w:p w:rsidR="008C5564" w:rsidRDefault="008C5564" w:rsidP="008C5564">
            <w:pPr>
              <w:pStyle w:val="TableTextNumbers"/>
            </w:pPr>
            <w:r>
              <w:t xml:space="preserve">Select </w:t>
            </w:r>
            <w:r>
              <w:rPr>
                <w:b/>
              </w:rPr>
              <w:t>Reports</w:t>
            </w:r>
            <w:r>
              <w:t xml:space="preserve"> from the main menu.</w:t>
            </w:r>
          </w:p>
          <w:p w:rsidR="008C5564" w:rsidRDefault="008C5564" w:rsidP="008C5564">
            <w:pPr>
              <w:pStyle w:val="TableTextNumbersContinued"/>
            </w:pPr>
          </w:p>
          <w:p w:rsidR="008C5564" w:rsidRDefault="008C5564" w:rsidP="008C5564">
            <w:pPr>
              <w:pStyle w:val="TableTextNumbersContinued"/>
            </w:pPr>
            <w:r>
              <w:t xml:space="preserve">Select </w:t>
            </w:r>
            <w:r>
              <w:rPr>
                <w:b/>
              </w:rPr>
              <w:t>Division Workload Report</w:t>
            </w:r>
            <w:r>
              <w:t>.</w:t>
            </w:r>
          </w:p>
        </w:tc>
        <w:tc>
          <w:tcPr>
            <w:tcW w:w="6120" w:type="dxa"/>
          </w:tcPr>
          <w:p w:rsidR="008C5564" w:rsidRDefault="008C5564" w:rsidP="008C5564">
            <w:pPr>
              <w:pStyle w:val="TableTextBullet"/>
            </w:pPr>
            <w:r>
              <w:t>Lists report names.</w:t>
            </w:r>
          </w:p>
          <w:p w:rsidR="008C5564" w:rsidRDefault="008C5564" w:rsidP="008C5564">
            <w:pPr>
              <w:pStyle w:val="TableTextBullet"/>
            </w:pPr>
            <w:r>
              <w:t xml:space="preserve">Displays report division and compilation criteria. </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8C5564" w:rsidRDefault="008C5564" w:rsidP="008C5564">
            <w:pPr>
              <w:pStyle w:val="TableTextBullet"/>
            </w:pPr>
            <w:r>
              <w:t>Allows the user to select one or all divisions.</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Enter or select start and end dates.</w:t>
            </w:r>
          </w:p>
        </w:tc>
        <w:tc>
          <w:tcPr>
            <w:tcW w:w="6120" w:type="dxa"/>
          </w:tcPr>
          <w:p w:rsidR="008C5564" w:rsidRDefault="008C5564" w:rsidP="008C5564">
            <w:pPr>
              <w:pStyle w:val="TableTextBullet"/>
            </w:pPr>
            <w:r>
              <w:t>Compiles and displays the report.</w:t>
            </w:r>
          </w:p>
          <w:p w:rsidR="008C5564" w:rsidRDefault="008C5564" w:rsidP="008C5564">
            <w:pPr>
              <w:pStyle w:val="TableTextBullet"/>
            </w:pPr>
            <w:r>
              <w:t>Allows the user to print the report.</w:t>
            </w:r>
          </w:p>
          <w:p w:rsidR="008C5564" w:rsidRDefault="008C5564" w:rsidP="008C5564">
            <w:pPr>
              <w:pStyle w:val="TableText"/>
            </w:pPr>
          </w:p>
          <w:p w:rsidR="008C5564" w:rsidRDefault="00BF6A0C" w:rsidP="008C5564">
            <w:pPr>
              <w:pStyle w:val="TableText"/>
              <w:rPr>
                <w:b/>
                <w:bCs/>
                <w:szCs w:val="18"/>
              </w:rPr>
            </w:pPr>
            <w:r>
              <w:rPr>
                <w:b/>
                <w:bCs/>
                <w:noProof/>
              </w:rPr>
              <mc:AlternateContent>
                <mc:Choice Requires="wps">
                  <w:drawing>
                    <wp:anchor distT="0" distB="0" distL="114300" distR="114300" simplePos="0" relativeHeight="251696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8" name="Lin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7" o:spid="_x0000_s1026" style="position:absolute;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l1O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OUil&#10;SAcibYTiaD57Ct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cW&#10;XU4VAgAALQQAAA4AAAAAAAAAAAAAAAAALgIAAGRycy9lMm9Eb2MueG1sUEsBAi0AFAAGAAgAAAAh&#10;ABdPMBLbAAAACAEAAA8AAAAAAAAAAAAAAAAAbwQAAGRycy9kb3ducmV2LnhtbFBLBQYAAAAABAAE&#10;APMAAAB3BQAAAAA=&#10;" strokeweight="1.5pt"/>
                  </w:pict>
                </mc:Fallback>
              </mc:AlternateContent>
            </w:r>
            <w:r w:rsidR="008C5564">
              <w:rPr>
                <w:b/>
                <w:bCs/>
                <w:szCs w:val="18"/>
              </w:rPr>
              <w:t>NOTES</w:t>
            </w:r>
          </w:p>
          <w:p w:rsidR="008C5564" w:rsidRDefault="008C5564" w:rsidP="008C5564">
            <w:pPr>
              <w:pStyle w:val="NotesText"/>
            </w:pPr>
          </w:p>
          <w:p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rsidR="008C5564" w:rsidRDefault="008C5564" w:rsidP="008C5564">
            <w:pPr>
              <w:pStyle w:val="NotesText"/>
            </w:pPr>
          </w:p>
          <w:p w:rsidR="008C5564" w:rsidRDefault="008C5564" w:rsidP="008C5564">
            <w:pPr>
              <w:pStyle w:val="NotesText"/>
            </w:pPr>
            <w:r>
              <w:rPr>
                <w:rFonts w:cs="Arial"/>
                <w:vanish/>
              </w:rPr>
              <w:t xml:space="preserve">BR_79.04 </w:t>
            </w:r>
            <w:r>
              <w:t>VBECS searches its workload file for entries within the selected date range.</w:t>
            </w:r>
          </w:p>
        </w:tc>
      </w:tr>
      <w:tr w:rsidR="008C5564">
        <w:tblPrEx>
          <w:tblCellMar>
            <w:top w:w="0" w:type="dxa"/>
            <w:bottom w:w="0" w:type="dxa"/>
          </w:tblCellMar>
        </w:tblPrEx>
        <w:tc>
          <w:tcPr>
            <w:tcW w:w="3240" w:type="dxa"/>
          </w:tcPr>
          <w:p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8C5564" w:rsidRDefault="008C5564" w:rsidP="008C5564">
            <w:pPr>
              <w:pStyle w:val="TableTextNumbersContinued"/>
              <w:rPr>
                <w:b/>
                <w:bCs/>
              </w:rPr>
            </w:pPr>
          </w:p>
          <w:p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8C5564">
        <w:tblPrEx>
          <w:tblCellMar>
            <w:top w:w="0" w:type="dxa"/>
            <w:bottom w:w="0" w:type="dxa"/>
          </w:tblCellMar>
        </w:tblPrEx>
        <w:tc>
          <w:tcPr>
            <w:tcW w:w="3240" w:type="dxa"/>
          </w:tcPr>
          <w:p w:rsidR="008C5564" w:rsidRDefault="008C5564" w:rsidP="008C5564">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8C5564">
              <w:rPr>
                <w:color w:val="FFFFFF"/>
              </w:rPr>
              <w:fldChar w:fldCharType="begin"/>
            </w:r>
            <w:r w:rsidRPr="008C5564">
              <w:rPr>
                <w:color w:val="FFFFFF"/>
              </w:rPr>
              <w:instrText xml:space="preserve"> LISTNUM \l 1 \s 0 </w:instrText>
            </w:r>
            <w:r w:rsidRPr="008C5564">
              <w:rPr>
                <w:color w:val="FFFFFF"/>
              </w:rPr>
              <w:fldChar w:fldCharType="end">
                <w:numberingChange w:id="652" w:author="Department of Veterans Affairs" w:date="2017-02-09T08:17:00Z" w:original="0."/>
              </w:fldChar>
            </w:r>
          </w:p>
        </w:tc>
        <w:tc>
          <w:tcPr>
            <w:tcW w:w="6120" w:type="dxa"/>
          </w:tcPr>
          <w:p w:rsidR="008C5564" w:rsidRDefault="008C5564" w:rsidP="008C5564">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53" w:name="_Toc474323459"/>
      <w:r w:rsidR="002A21AE">
        <w:t>Exception Report</w:t>
      </w:r>
      <w:bookmarkEnd w:id="653"/>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rsidR="002A21AE" w:rsidRDefault="002A21AE" w:rsidP="00FA7E65">
      <w:pPr>
        <w:pStyle w:val="BodyText"/>
      </w:pPr>
      <w:r>
        <w:t xml:space="preserve">The user views </w:t>
      </w:r>
      <w:r w:rsidR="00EB1E5A">
        <w:t xml:space="preserve">and/or </w:t>
      </w:r>
      <w:r>
        <w:t xml:space="preserve">prints an Exception Report. </w:t>
      </w:r>
    </w:p>
    <w:p w:rsidR="002A21AE" w:rsidRDefault="002A21AE">
      <w:pPr>
        <w:pStyle w:val="Heading4"/>
      </w:pPr>
      <w:r>
        <w:t>Assumptions</w:t>
      </w:r>
      <w:r>
        <w:rPr>
          <w:b w:val="0"/>
        </w:rPr>
        <w:t xml:space="preserve"> </w:t>
      </w:r>
    </w:p>
    <w:p w:rsidR="002A21AE" w:rsidRDefault="002A21AE">
      <w:pPr>
        <w:pStyle w:val="ListBullet"/>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ED5339">
      <w:pPr>
        <w:pStyle w:val="ListBullet"/>
      </w:pPr>
      <w:r>
        <w:t xml:space="preserve">VBECS does not accommodate online review </w:t>
      </w:r>
      <w:r w:rsidR="006C1277">
        <w:t xml:space="preserve">(verification, signature) </w:t>
      </w:r>
      <w:r>
        <w:t>of reports.</w:t>
      </w:r>
    </w:p>
    <w:p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rsidR="002A21AE" w:rsidRDefault="002A21AE">
      <w:pPr>
        <w:pStyle w:val="Heading4"/>
      </w:pPr>
      <w:r>
        <w:t xml:space="preserve">Additional Information </w:t>
      </w:r>
    </w:p>
    <w:p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rsidR="002A21AE" w:rsidRDefault="002A21AE">
      <w:pPr>
        <w:pStyle w:val="ListBullet"/>
      </w:pPr>
      <w:r>
        <w:t>Exception Report entries reflect the actual date and time an exception occurred.</w:t>
      </w:r>
    </w:p>
    <w:p w:rsidR="005E27C3" w:rsidRDefault="005E27C3">
      <w:pPr>
        <w:pStyle w:val="ListBullet"/>
      </w:pPr>
      <w:r>
        <w:t xml:space="preserve">Exception report entries associated with testing do not include additional information about method, manual or automated instrument. See the </w:t>
      </w:r>
      <w:r w:rsidRPr="00915EFD">
        <w:rPr>
          <w:i/>
        </w:rPr>
        <w:t>Testing Worklist Report , Patient History Report or Unit History Report</w:t>
      </w:r>
      <w:r>
        <w:t xml:space="preserve"> for test method information. </w:t>
      </w:r>
      <w:r w:rsidRPr="005E27C3">
        <w:rPr>
          <w:vanish/>
        </w:rPr>
        <w:t>UC_82</w:t>
      </w:r>
    </w:p>
    <w:p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rsidR="002A21AE" w:rsidRDefault="002A21AE">
      <w:pPr>
        <w:pStyle w:val="Heading4"/>
        <w:rPr>
          <w:b w:val="0"/>
        </w:rPr>
      </w:pPr>
      <w:r>
        <w:t>User Roles with Access to This Option</w:t>
      </w:r>
      <w:r>
        <w:rPr>
          <w:b w:val="0"/>
        </w:rPr>
        <w:t xml:space="preserve"> </w:t>
      </w:r>
    </w:p>
    <w:p w:rsidR="002A21AE" w:rsidRDefault="00606FB0">
      <w:pPr>
        <w:pStyle w:val="Roles"/>
        <w:rPr>
          <w:snapToGrid w:val="0"/>
        </w:rPr>
      </w:pPr>
      <w:r>
        <w:t>All users</w:t>
      </w:r>
    </w:p>
    <w:p w:rsidR="002A21AE" w:rsidRDefault="002A21AE">
      <w:pPr>
        <w:pStyle w:val="Heading4"/>
      </w:pPr>
      <w:r>
        <w:t>Exception Report</w:t>
      </w:r>
    </w:p>
    <w:p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t>.</w:t>
            </w: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xception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2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7"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YprFg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SYp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2.01 </w:t>
            </w:r>
            <w:r>
              <w:t>The report is sorted by exception type. Exception types are in chronological order.</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2A21AE" w:rsidTr="000518ED">
        <w:tblPrEx>
          <w:tblCellMar>
            <w:top w:w="0" w:type="dxa"/>
            <w:bottom w:w="0" w:type="dxa"/>
          </w:tblCellMar>
        </w:tblPrEx>
        <w:trPr>
          <w:trHeight w:val="467"/>
        </w:trPr>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54" w:author="Department of Veterans Affairs" w:date="2017-02-09T08:17:00Z" w:original="0."/>
              </w:fldChar>
            </w:r>
          </w:p>
        </w:tc>
        <w:tc>
          <w:tcPr>
            <w:tcW w:w="6120" w:type="dxa"/>
          </w:tcPr>
          <w:p w:rsidR="002A21AE" w:rsidRDefault="002A21AE">
            <w:pPr>
              <w:pStyle w:val="TableTextBullet"/>
            </w:pPr>
            <w:r>
              <w:t xml:space="preserve">Prints the report on the selected printer. </w:t>
            </w:r>
          </w:p>
          <w:p w:rsidR="002A21AE" w:rsidRDefault="002A21AE">
            <w:pPr>
              <w:pStyle w:val="TableTextBulle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6B2037">
              <w:t xml:space="preserve">Table </w:t>
            </w:r>
            <w:r w:rsidR="006B2037">
              <w:rPr>
                <w:noProof/>
              </w:rPr>
              <w:t>20</w:t>
            </w:r>
            <w:r w:rsidR="006B2037">
              <w:t xml:space="preserve">: </w:t>
            </w:r>
            <w:r w:rsidR="006B2037">
              <w:rPr>
                <w:vanish/>
              </w:rPr>
              <w:t xml:space="preserve">TT_82.01 </w:t>
            </w:r>
            <w:r w:rsidR="006B2037">
              <w:t>Details in Exception Report</w:t>
            </w:r>
            <w:r w:rsidR="00AE2DC1">
              <w:fldChar w:fldCharType="end"/>
            </w:r>
            <w:r>
              <w:t>.</w:t>
            </w:r>
          </w:p>
        </w:tc>
      </w:tr>
    </w:tbl>
    <w:p w:rsidR="000518ED" w:rsidRDefault="000518ED" w:rsidP="00C400F4">
      <w:pPr>
        <w:pStyle w:val="Heading2"/>
      </w:pPr>
    </w:p>
    <w:p w:rsidR="00C400F4" w:rsidRPr="00C400F4" w:rsidRDefault="000518ED" w:rsidP="000518ED">
      <w:pPr>
        <w:pStyle w:val="Heading2"/>
      </w:pPr>
      <w:r>
        <w:br w:type="page"/>
      </w:r>
      <w:bookmarkStart w:id="655" w:name="_Toc474323460"/>
      <w:r w:rsidR="00C400F4">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655"/>
    </w:p>
    <w:p w:rsidR="002A21AE" w:rsidRDefault="002A21AE">
      <w:pPr>
        <w:pStyle w:val="Heading2"/>
      </w:pPr>
      <w:bookmarkStart w:id="656" w:name="_Toc474323461"/>
      <w:r>
        <w:t>Inappropriate Transfusion Request Report</w:t>
      </w:r>
      <w:bookmarkEnd w:id="656"/>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rsidR="002A21AE" w:rsidRDefault="002A21AE" w:rsidP="00FA7E65">
      <w:pPr>
        <w:pStyle w:val="BodyText"/>
      </w:pPr>
      <w:r>
        <w:t xml:space="preserve">The user views </w:t>
      </w:r>
      <w:r w:rsidR="00EB1E5A">
        <w:t xml:space="preserve">and/or </w:t>
      </w:r>
      <w:r>
        <w:t>prints the Inappropriate Transfusion Request Report.</w:t>
      </w:r>
    </w:p>
    <w:p w:rsidR="002A21AE" w:rsidRDefault="002A21AE">
      <w:pPr>
        <w:pStyle w:val="Heading4"/>
      </w:pPr>
      <w:r>
        <w:t>Assumptions</w:t>
      </w:r>
      <w:r>
        <w:rPr>
          <w:b w:val="0"/>
        </w:rPr>
        <w:t xml:space="preserve"> </w:t>
      </w:r>
    </w:p>
    <w:p w:rsidR="002A21AE" w:rsidRDefault="002A21AE">
      <w:pPr>
        <w:pStyle w:val="ListBullet"/>
      </w:pPr>
      <w:r>
        <w:t xml:space="preserve">The order is flagged as an inappropriate transfusion request during Accepting an Order. </w:t>
      </w:r>
    </w:p>
    <w:p w:rsidR="002A21AE" w:rsidRDefault="002A21AE">
      <w:pPr>
        <w:pStyle w:val="ListBullet"/>
      </w:pPr>
      <w:r>
        <w:t>Setting Component Requirements was processed and there are inappropriate test indicators associated with the component classes in the login division.</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user view or prints the repor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Inappropriate Transfusion Request Report </w:t>
      </w:r>
    </w:p>
    <w:p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657" w:name="_Toc43285442"/>
            <w:bookmarkStart w:id="658" w:name="_Toc71363876"/>
            <w:bookmarkStart w:id="659" w:name="_Toc74366719"/>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appropriate Transfusion Reques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90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6" name="Lin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8"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k/l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ou&#10;T+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r>
              <w:t xml:space="preserve"> </w:t>
            </w: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AE2DC1">
              <w:fldChar w:fldCharType="begin"/>
            </w:r>
            <w:r w:rsidR="00AE2DC1">
              <w:instrText xml:space="preserve"> REF _Ref126504562 \h </w:instrText>
            </w:r>
            <w:r w:rsidR="00AE2DC1">
              <w:fldChar w:fldCharType="separate"/>
            </w:r>
            <w:r w:rsidR="006B2037">
              <w:t xml:space="preserve">Table </w:t>
            </w:r>
            <w:r w:rsidR="006B2037">
              <w:rPr>
                <w:noProof/>
              </w:rPr>
              <w:t>23</w:t>
            </w:r>
            <w:r w:rsidR="006B2037">
              <w:t xml:space="preserve">: </w:t>
            </w:r>
            <w:r w:rsidR="006B2037">
              <w:rPr>
                <w:vanish/>
              </w:rPr>
              <w:t xml:space="preserve">PT_105.01 </w:t>
            </w:r>
            <w:r w:rsidR="006B2037">
              <w:t>National Treating Specialty Table</w:t>
            </w:r>
            <w:r w:rsidR="00AE2DC1">
              <w:fldChar w:fldCharType="end"/>
            </w:r>
            <w:r>
              <w: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60" w:author="Department of Veterans Affairs" w:date="2017-02-09T08:17:00Z" w:original="0."/>
              </w:fldChar>
            </w:r>
          </w:p>
        </w:tc>
        <w:tc>
          <w:tcPr>
            <w:tcW w:w="6120" w:type="dxa"/>
          </w:tcPr>
          <w:p w:rsidR="002A21AE" w:rsidRDefault="002A21AE" w:rsidP="000C0757">
            <w:pPr>
              <w:pStyle w:val="TableTextBullet"/>
            </w:pPr>
            <w:r>
              <w:t>Prints the report on the selected printer.</w:t>
            </w:r>
          </w:p>
        </w:tc>
      </w:tr>
      <w:bookmarkEnd w:id="657"/>
      <w:bookmarkEnd w:id="658"/>
      <w:bookmarkEnd w:id="659"/>
    </w:tbl>
    <w:p w:rsidR="002A21AE" w:rsidRDefault="002A21AE">
      <w:pPr>
        <w:pStyle w:val="BodyText"/>
      </w:pPr>
    </w:p>
    <w:p w:rsidR="002A21AE" w:rsidRDefault="002A21AE">
      <w:pPr>
        <w:pStyle w:val="Heading2"/>
      </w:pPr>
      <w:r>
        <w:br w:type="page"/>
      </w:r>
      <w:bookmarkStart w:id="661" w:name="_Toc474323462"/>
      <w:r>
        <w:t>Issued/Returned Unit Report</w:t>
      </w:r>
      <w:bookmarkEnd w:id="661"/>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rsidR="002A21AE" w:rsidRDefault="002A21AE" w:rsidP="00FA7E65">
      <w:pPr>
        <w:pStyle w:val="BodyText"/>
      </w:pPr>
      <w:r>
        <w:t xml:space="preserve">The user views </w:t>
      </w:r>
      <w:r w:rsidR="00EB1E5A">
        <w:t xml:space="preserve">and/or </w:t>
      </w:r>
      <w:r>
        <w:t xml:space="preserve">prints the Issued/Returned Unit Report. </w:t>
      </w:r>
    </w:p>
    <w:p w:rsidR="002A21AE" w:rsidRDefault="002A21AE">
      <w:pPr>
        <w:pStyle w:val="Heading4"/>
      </w:pPr>
      <w:r>
        <w:t>Assumptions</w:t>
      </w:r>
      <w:r>
        <w:rPr>
          <w:b w:val="0"/>
        </w:rPr>
        <w:t xml:space="preserve"> </w:t>
      </w:r>
    </w:p>
    <w:p w:rsidR="002A21AE" w:rsidRDefault="002A21AE">
      <w:pPr>
        <w:pStyle w:val="ListBullet"/>
      </w:pPr>
      <w:r>
        <w:t>Data for the report were saved in the VBECS database.</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e report is compiled for one division.</w:t>
      </w:r>
    </w:p>
    <w:p w:rsidR="002A21AE" w:rsidRDefault="002A21AE">
      <w:pPr>
        <w:pStyle w:val="ListBullet"/>
      </w:pPr>
      <w:r>
        <w:rPr>
          <w:rFonts w:ascii="Arial" w:hAnsi="Arial" w:cs="Arial"/>
          <w:vanish/>
          <w:spacing w:val="0"/>
          <w:sz w:val="18"/>
        </w:rPr>
        <w:t xml:space="preserve">BR_76.04 </w:t>
      </w:r>
      <w:r>
        <w:t>Pooled units include the number of participants in the pool.</w:t>
      </w:r>
    </w:p>
    <w:p w:rsidR="002A21AE" w:rsidRDefault="002A21AE">
      <w:pPr>
        <w:pStyle w:val="Heading4"/>
      </w:pPr>
      <w:r>
        <w:t xml:space="preserve">User Roles with Access to This Option </w:t>
      </w:r>
    </w:p>
    <w:p w:rsidR="002A21AE" w:rsidRDefault="00184EA4">
      <w:pPr>
        <w:pStyle w:val="Roles"/>
      </w:pPr>
      <w:r>
        <w:t>All users</w:t>
      </w:r>
    </w:p>
    <w:p w:rsidR="002A21AE" w:rsidRDefault="002A21AE">
      <w:pPr>
        <w:pStyle w:val="Heading4"/>
      </w:pPr>
      <w:r>
        <w:t xml:space="preserve">Issued/Returned Unit Report </w:t>
      </w:r>
    </w:p>
    <w:p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tc>
        <w:tc>
          <w:tcPr>
            <w:tcW w:w="6120" w:type="dxa"/>
          </w:tcPr>
          <w:p w:rsidR="002A21AE" w:rsidRDefault="002A21AE">
            <w:pPr>
              <w:pStyle w:val="TableTextBullet"/>
            </w:pPr>
            <w:r>
              <w:t>Allows the user to sort the report by issued date range or by patient name.</w:t>
            </w:r>
          </w:p>
        </w:tc>
      </w:tr>
      <w:tr w:rsidR="00B33FB0">
        <w:tblPrEx>
          <w:tblCellMar>
            <w:top w:w="0" w:type="dxa"/>
            <w:bottom w:w="0" w:type="dxa"/>
          </w:tblCellMar>
        </w:tblPrEx>
        <w:tc>
          <w:tcPr>
            <w:tcW w:w="3240" w:type="dxa"/>
          </w:tcPr>
          <w:p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rsidR="00B33FB0" w:rsidRDefault="000D2373">
            <w:pPr>
              <w:pStyle w:val="TableTextBullet"/>
            </w:pPr>
            <w:r w:rsidRPr="000D2373">
              <w:rPr>
                <w:vanish/>
              </w:rPr>
              <w:t xml:space="preserve">BR_7601 </w:t>
            </w:r>
            <w:r>
              <w:t>Compiles the report and, for each unit issued and when units are returned, includes return information.</w:t>
            </w:r>
          </w:p>
          <w:p w:rsidR="000D2373" w:rsidRDefault="000D2373" w:rsidP="000D2373">
            <w:pPr>
              <w:pStyle w:val="TableTextBullet"/>
              <w:numPr>
                <w:ilvl w:val="0"/>
                <w:numId w:val="0"/>
              </w:numPr>
              <w:ind w:left="288" w:hanging="288"/>
            </w:pPr>
          </w:p>
          <w:p w:rsidR="000D2373" w:rsidRDefault="00BF6A0C" w:rsidP="000D2373">
            <w:pPr>
              <w:pStyle w:val="TableText"/>
              <w:rPr>
                <w:b/>
                <w:bCs/>
                <w:szCs w:val="18"/>
              </w:rPr>
            </w:pPr>
            <w:r>
              <w:rPr>
                <w:b/>
                <w:bCs/>
                <w:noProof/>
              </w:rPr>
              <mc:AlternateContent>
                <mc:Choice Requires="wps">
                  <w:drawing>
                    <wp:anchor distT="0" distB="0" distL="114300" distR="114300" simplePos="0" relativeHeight="251804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5"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8" o:spid="_x0000_s1026" style="position:absolute;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RQ8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mGKk&#10;SAcibYXiKJtM5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O&#10;dRQ8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rsidR="000D2373" w:rsidRDefault="000D2373" w:rsidP="000D2373">
            <w:pPr>
              <w:pStyle w:val="NotesText"/>
            </w:pPr>
          </w:p>
          <w:p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tc>
      </w:tr>
      <w:tr w:rsidR="00301F2A">
        <w:tblPrEx>
          <w:tblCellMar>
            <w:top w:w="0" w:type="dxa"/>
            <w:bottom w:w="0" w:type="dxa"/>
          </w:tblCellMar>
        </w:tblPrEx>
        <w:tc>
          <w:tcPr>
            <w:tcW w:w="3240" w:type="dxa"/>
          </w:tcPr>
          <w:p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301F2A" w:rsidRDefault="00301F2A" w:rsidP="00301F2A">
            <w:pPr>
              <w:pStyle w:val="TableTextNumbers"/>
              <w:numPr>
                <w:ilvl w:val="0"/>
                <w:numId w:val="0"/>
              </w:numPr>
              <w:ind w:left="288"/>
            </w:pPr>
          </w:p>
          <w:p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B40DDD" w:rsidRDefault="00B40DDD" w:rsidP="00AA2B2E">
            <w:pPr>
              <w:pStyle w:val="TableTextBullet"/>
            </w:pPr>
            <w:r>
              <w:t>Compiles and displays the report.</w:t>
            </w:r>
          </w:p>
        </w:tc>
      </w:tr>
      <w:tr w:rsidR="00301F2A">
        <w:tblPrEx>
          <w:tblCellMar>
            <w:top w:w="0" w:type="dxa"/>
            <w:bottom w:w="0" w:type="dxa"/>
          </w:tblCellMar>
        </w:tblPrEx>
        <w:tc>
          <w:tcPr>
            <w:tcW w:w="3240" w:type="dxa"/>
          </w:tcPr>
          <w:p w:rsidR="00301F2A" w:rsidRDefault="00B40DDD">
            <w:pPr>
              <w:pStyle w:val="TableTextNumbers"/>
            </w:pPr>
            <w:r>
              <w:t xml:space="preserve">Select </w:t>
            </w:r>
            <w:r w:rsidRPr="00B40DDD">
              <w:rPr>
                <w:b/>
              </w:rPr>
              <w:t>Print</w:t>
            </w:r>
            <w:r>
              <w:t xml:space="preserve"> to print the report and exit or click </w:t>
            </w:r>
            <w:r w:rsidRPr="00B40DDD">
              <w:rPr>
                <w:b/>
              </w:rPr>
              <w:t>Close</w:t>
            </w:r>
            <w:r>
              <w:t xml:space="preserve"> to exit without printing.</w:t>
            </w:r>
          </w:p>
        </w:tc>
        <w:tc>
          <w:tcPr>
            <w:tcW w:w="6120" w:type="dxa"/>
          </w:tcPr>
          <w:p w:rsidR="00301F2A" w:rsidRDefault="00B33FB0">
            <w:pPr>
              <w:pStyle w:val="TableTextBullet"/>
            </w:pPr>
            <w:r>
              <w:t>Prints the report on the selected printer.</w:t>
            </w:r>
          </w:p>
        </w:tc>
      </w:tr>
    </w:tbl>
    <w:p w:rsidR="00F55832" w:rsidRDefault="00F55832">
      <w:pPr>
        <w:pStyle w:val="Heading2"/>
      </w:pPr>
    </w:p>
    <w:p w:rsidR="00BA595C" w:rsidRDefault="00F55832">
      <w:pPr>
        <w:pStyle w:val="Heading2"/>
      </w:pPr>
      <w:r>
        <w:br w:type="page"/>
      </w:r>
      <w:bookmarkStart w:id="662" w:name="_Toc474323463"/>
      <w:r w:rsidR="00BA595C">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662"/>
    </w:p>
    <w:p w:rsidR="002A21AE" w:rsidRDefault="002A21AE">
      <w:pPr>
        <w:pStyle w:val="Heading2"/>
      </w:pPr>
      <w:bookmarkStart w:id="663" w:name="_Toc474323464"/>
      <w:r>
        <w:t>Order History Report</w:t>
      </w:r>
      <w:bookmarkEnd w:id="663"/>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s views </w:t>
      </w:r>
      <w:r w:rsidR="00EB1E5A">
        <w:t xml:space="preserve">and/or </w:t>
      </w:r>
      <w:r>
        <w:t>prints a Single-Order History Report or an Order Summary Repor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user may view and/or print a report.</w:t>
      </w:r>
    </w:p>
    <w:p w:rsidR="002A21AE" w:rsidRDefault="002A21AE">
      <w:pPr>
        <w:pStyle w:val="Heading4"/>
        <w:rPr>
          <w:b w:val="0"/>
        </w:rPr>
      </w:pPr>
      <w:r>
        <w:t>Limitations and Restrictions</w:t>
      </w:r>
      <w:r>
        <w:rPr>
          <w:b w:val="0"/>
        </w:rPr>
        <w:t xml:space="preserve"> </w:t>
      </w:r>
    </w:p>
    <w:p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rsidR="002A21AE" w:rsidRDefault="002A21AE">
      <w:pPr>
        <w:pStyle w:val="Heading4"/>
      </w:pPr>
      <w:r>
        <w:t xml:space="preserve">Additional Information </w:t>
      </w:r>
    </w:p>
    <w:p w:rsidR="002A21AE" w:rsidRDefault="002A21AE">
      <w:pPr>
        <w:pStyle w:val="ListBullet"/>
      </w:pPr>
      <w:r>
        <w:t>Test counts and workload information for other VBECS processes are in the Workload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Order History Report</w:t>
      </w:r>
      <w:r>
        <w:rPr>
          <w:rStyle w:val="CommentReference"/>
          <w:rFonts w:ascii="Times New Roman" w:hAnsi="Times New Roman"/>
          <w:b w:val="0"/>
          <w:bCs/>
          <w:vanish/>
        </w:rPr>
        <w:t xml:space="preserve"> </w:t>
      </w:r>
    </w:p>
    <w:p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73"/>
        </w:trPr>
        <w:tc>
          <w:tcPr>
            <w:tcW w:w="3240" w:type="dxa"/>
          </w:tcPr>
          <w:p w:rsidR="002A21AE" w:rsidRDefault="002A21AE" w:rsidP="002F6D7B">
            <w:pPr>
              <w:pStyle w:val="TableTextNumbers"/>
              <w:numPr>
                <w:ilvl w:val="0"/>
                <w:numId w:val="45"/>
              </w:numPr>
            </w:pPr>
            <w:r>
              <w:t xml:space="preserve">Select </w:t>
            </w:r>
            <w:r w:rsidRPr="002F2DF7">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History Report</w:t>
            </w:r>
            <w:r>
              <w:t>.</w:t>
            </w:r>
          </w:p>
        </w:tc>
        <w:tc>
          <w:tcPr>
            <w:tcW w:w="6120" w:type="dxa"/>
          </w:tcPr>
          <w:p w:rsidR="002A21AE" w:rsidRDefault="002A21AE">
            <w:pPr>
              <w:pStyle w:val="TableTextBullet"/>
            </w:pPr>
            <w:r>
              <w:t>Lists report names.</w:t>
            </w:r>
          </w:p>
          <w:p w:rsidR="002A21AE" w:rsidRDefault="002A21AE">
            <w:pPr>
              <w:pStyle w:val="TableTextBullet"/>
            </w:pPr>
            <w:r>
              <w:t>Displays options for generating, viewing, and printing reports.</w:t>
            </w:r>
          </w:p>
          <w:p w:rsidR="002A21AE" w:rsidRDefault="002A21AE">
            <w:pPr>
              <w:pStyle w:val="TableTextBullet"/>
            </w:pPr>
            <w:r>
              <w:t>Displays report type and compilation criteria.</w:t>
            </w:r>
          </w:p>
        </w:tc>
      </w:tr>
      <w:tr w:rsidR="002A21AE">
        <w:tblPrEx>
          <w:tblCellMar>
            <w:top w:w="0" w:type="dxa"/>
            <w:bottom w:w="0" w:type="dxa"/>
          </w:tblCellMar>
        </w:tblPrEx>
        <w:trPr>
          <w:trHeight w:val="773"/>
        </w:trPr>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n Order Summary Report, create a report date range:</w:t>
            </w:r>
          </w:p>
          <w:p w:rsidR="002A21AE" w:rsidRDefault="002A21AE">
            <w:pPr>
              <w:pStyle w:val="TableText"/>
            </w:pPr>
          </w:p>
          <w:p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rsidR="002A21AE" w:rsidRDefault="002A21AE">
            <w:pPr>
              <w:pStyle w:val="TableTextNumbersContinued"/>
            </w:pPr>
          </w:p>
          <w:p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option to enter a date range for the report based on the date and time VBECS acknowledged the order.</w:t>
            </w:r>
          </w:p>
          <w:p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 Single-Order History Report:</w:t>
            </w:r>
          </w:p>
          <w:p w:rsidR="002A21AE" w:rsidRDefault="002A21AE">
            <w:pPr>
              <w:pStyle w:val="TableTextNumbersContinued"/>
            </w:pPr>
          </w:p>
          <w:p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noProof/>
              </w:rPr>
            </w:pPr>
            <w:r>
              <w:rPr>
                <w:noProof/>
              </w:rPr>
              <w:t xml:space="preserve">Displays the </w:t>
            </w:r>
            <w:r>
              <w:t>Select</w:t>
            </w:r>
            <w:r>
              <w:rPr>
                <w:noProof/>
              </w:rPr>
              <w:t xml:space="preserve"> Patient Order window.</w:t>
            </w:r>
          </w:p>
          <w:p w:rsidR="002A21AE" w:rsidRDefault="002A21AE">
            <w:pPr>
              <w:pStyle w:val="TableText"/>
            </w:pPr>
          </w:p>
          <w:p w:rsidR="002A21AE" w:rsidRDefault="00BF6A0C">
            <w:pPr>
              <w:pStyle w:val="TableText"/>
            </w:pPr>
            <w:r>
              <w:rPr>
                <w:noProof/>
              </w:rPr>
              <mc:AlternateContent>
                <mc:Choice Requires="wps">
                  <w:drawing>
                    <wp:anchor distT="0" distB="0" distL="114300" distR="114300" simplePos="0" relativeHeight="251561472" behindDoc="0" locked="0" layoutInCell="1" allowOverlap="1">
                      <wp:simplePos x="0" y="0"/>
                      <wp:positionH relativeFrom="column">
                        <wp:posOffset>504190</wp:posOffset>
                      </wp:positionH>
                      <wp:positionV relativeFrom="paragraph">
                        <wp:posOffset>29845</wp:posOffset>
                      </wp:positionV>
                      <wp:extent cx="3200400" cy="0"/>
                      <wp:effectExtent l="18415" t="10795" r="10160" b="17780"/>
                      <wp:wrapNone/>
                      <wp:docPr id="294"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4" o:spid="_x0000_s1026"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r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eY6R&#10;Ih2ItBGKo6csD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rsidR="002A21AE" w:rsidRDefault="002A21AE">
            <w:pPr>
              <w:pStyle w:val="NotesTextBullet"/>
            </w:pPr>
            <w:r>
              <w:t xml:space="preserve">When a user enters a date, VBECS displays orders accepted or canceled by VBECS on that date. </w:t>
            </w:r>
          </w:p>
          <w:p w:rsidR="002A21AE" w:rsidRDefault="002A21AE">
            <w:pPr>
              <w:pStyle w:val="NotesTextBullet"/>
            </w:pPr>
            <w:r>
              <w:t>When the specimen UID is entered, VBECS displays only orders associated with that specimen.</w:t>
            </w:r>
          </w:p>
          <w:p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report.</w:t>
            </w:r>
          </w:p>
          <w:p w:rsidR="002A21AE" w:rsidRDefault="002A21AE">
            <w:pPr>
              <w:pStyle w:val="TableText"/>
            </w:pPr>
          </w:p>
          <w:p w:rsidR="002A21AE" w:rsidRDefault="00BF6A0C">
            <w:pPr>
              <w:pStyle w:val="TableText"/>
              <w:rPr>
                <w:b/>
                <w:bCs/>
                <w:szCs w:val="18"/>
              </w:rPr>
            </w:pPr>
            <w:r>
              <w:rPr>
                <w:noProof/>
              </w:rPr>
              <mc:AlternateContent>
                <mc:Choice Requires="wps">
                  <w:drawing>
                    <wp:anchor distT="0" distB="0" distL="114300" distR="114300" simplePos="0" relativeHeight="251562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6"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5" o:spid="_x0000_s1026" style="position:absolute;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52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rL&#10;fn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rsidR="002A21AE" w:rsidRDefault="002A21AE">
            <w:pPr>
              <w:pStyle w:val="NotesText"/>
            </w:pPr>
          </w:p>
          <w:p w:rsidR="005B6A94" w:rsidRDefault="002A21AE" w:rsidP="00AA2B2E">
            <w:pPr>
              <w:pStyle w:val="NotesText"/>
            </w:pPr>
            <w:r>
              <w:rPr>
                <w:rFonts w:cs="Arial"/>
                <w:vanish/>
              </w:rPr>
              <w:t xml:space="preserve">BR_86.01 </w:t>
            </w:r>
            <w:r>
              <w:t>The Single-Order History Report contains details of an individual order.</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lose</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64"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F55832" w:rsidRDefault="00F55832">
      <w:pPr>
        <w:pStyle w:val="Heading2"/>
      </w:pPr>
    </w:p>
    <w:p w:rsidR="002A21AE" w:rsidRDefault="00F55832">
      <w:pPr>
        <w:pStyle w:val="Heading2"/>
      </w:pPr>
      <w:r>
        <w:br w:type="page"/>
      </w:r>
      <w:bookmarkStart w:id="665" w:name="_Toc474323465"/>
      <w:r w:rsidR="002A21AE">
        <w:t>Patient History Report</w:t>
      </w:r>
      <w:bookmarkEnd w:id="665"/>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rsidR="002A21AE" w:rsidRDefault="002A21AE" w:rsidP="00FA7E65">
      <w:pPr>
        <w:pStyle w:val="BodyText"/>
      </w:pPr>
      <w:r>
        <w:t>The user views and</w:t>
      </w:r>
      <w:r w:rsidR="000054DE">
        <w:t>/or</w:t>
      </w:r>
      <w:r>
        <w:t xml:space="preserve"> prints </w:t>
      </w:r>
      <w:r w:rsidR="000054DE">
        <w:t>the Patient History Report</w:t>
      </w:r>
      <w:r>
        <w:t>.</w:t>
      </w:r>
    </w:p>
    <w:p w:rsidR="002A21AE" w:rsidRDefault="002A21AE">
      <w:pPr>
        <w:pStyle w:val="Heading4"/>
      </w:pPr>
      <w:bookmarkStart w:id="666" w:name="_Toc94349358"/>
      <w:r>
        <w:t>Assumptions</w:t>
      </w:r>
      <w:bookmarkEnd w:id="666"/>
      <w:r>
        <w:rPr>
          <w:b w:val="0"/>
        </w:rPr>
        <w:t xml:space="preserve"> </w:t>
      </w:r>
    </w:p>
    <w:p w:rsidR="002A21AE" w:rsidRDefault="002A21AE">
      <w:pPr>
        <w:pStyle w:val="ListBullet"/>
      </w:pPr>
      <w:r>
        <w:t>VBECS displays the report header even when there is no information in the report.</w:t>
      </w:r>
    </w:p>
    <w:p w:rsidR="002A21AE" w:rsidRDefault="002A21AE">
      <w:pPr>
        <w:pStyle w:val="Heading4"/>
      </w:pPr>
      <w:bookmarkStart w:id="667" w:name="_Toc94349359"/>
      <w:r>
        <w:t>Outcome</w:t>
      </w:r>
      <w:bookmarkEnd w:id="667"/>
      <w:r>
        <w:t xml:space="preserve"> </w:t>
      </w:r>
    </w:p>
    <w:p w:rsidR="002A21AE" w:rsidRDefault="002A21AE">
      <w:pPr>
        <w:pStyle w:val="ListBullet"/>
      </w:pPr>
      <w:r>
        <w:t>The user views and prints a patient’s VBECS record.</w:t>
      </w:r>
    </w:p>
    <w:p w:rsidR="002A21AE" w:rsidRDefault="002A21AE">
      <w:pPr>
        <w:pStyle w:val="Heading4"/>
      </w:pPr>
      <w:bookmarkStart w:id="668" w:name="_Toc94349360"/>
      <w:r>
        <w:t>Limitations and Restrictions</w:t>
      </w:r>
      <w:bookmarkEnd w:id="668"/>
      <w:r>
        <w:rPr>
          <w:b w:val="0"/>
        </w:rPr>
        <w:t xml:space="preserve"> </w:t>
      </w:r>
    </w:p>
    <w:p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UserDoc Task 1039)</w:t>
      </w:r>
    </w:p>
    <w:p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trPr>
          <w:tblHeader/>
        </w:trPr>
        <w:tc>
          <w:tcPr>
            <w:tcW w:w="4428" w:type="dxa"/>
            <w:shd w:val="clear" w:color="auto" w:fill="B3B3B3"/>
          </w:tcPr>
          <w:p w:rsidR="00FF5006" w:rsidRPr="00887834" w:rsidRDefault="00FF5006" w:rsidP="00FF5006">
            <w:pPr>
              <w:pStyle w:val="TableText"/>
              <w:rPr>
                <w:b/>
              </w:rPr>
            </w:pPr>
            <w:r w:rsidRPr="00887834">
              <w:rPr>
                <w:b/>
              </w:rPr>
              <w:t>Converted Transfusion Reaction</w:t>
            </w:r>
          </w:p>
        </w:tc>
        <w:tc>
          <w:tcPr>
            <w:tcW w:w="2772" w:type="dxa"/>
            <w:shd w:val="clear" w:color="auto" w:fill="B3B3B3"/>
          </w:tcPr>
          <w:p w:rsidR="00FF5006" w:rsidRPr="00887834" w:rsidRDefault="00FF5006" w:rsidP="00FF5006">
            <w:pPr>
              <w:pStyle w:val="TableText"/>
              <w:rPr>
                <w:b/>
              </w:rPr>
            </w:pPr>
            <w:r w:rsidRPr="00887834">
              <w:rPr>
                <w:b/>
              </w:rPr>
              <w:t>Default</w:t>
            </w:r>
          </w:p>
        </w:tc>
      </w:tr>
      <w:tr w:rsidR="00FF5006">
        <w:tc>
          <w:tcPr>
            <w:tcW w:w="4428" w:type="dxa"/>
          </w:tcPr>
          <w:p w:rsidR="00FF5006" w:rsidRDefault="00FF5006" w:rsidP="00FF5006">
            <w:pPr>
              <w:pStyle w:val="TableText"/>
            </w:pPr>
            <w:r>
              <w:t xml:space="preserve">Pre-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FF5006" w:rsidP="00FF5006">
            <w:pPr>
              <w:pStyle w:val="TableText"/>
            </w:pPr>
            <w:r>
              <w:t xml:space="preserve">Post-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A1063F" w:rsidP="00FF5006">
            <w:pPr>
              <w:pStyle w:val="TableText"/>
            </w:pPr>
            <w:r>
              <w:t>Symptoms</w:t>
            </w:r>
          </w:p>
        </w:tc>
        <w:tc>
          <w:tcPr>
            <w:tcW w:w="2772" w:type="dxa"/>
          </w:tcPr>
          <w:p w:rsidR="00FF5006" w:rsidRDefault="00FF5006" w:rsidP="00FF5006">
            <w:pPr>
              <w:pStyle w:val="TableText"/>
            </w:pPr>
            <w:r>
              <w:t>No symptoms identified.</w:t>
            </w:r>
          </w:p>
        </w:tc>
      </w:tr>
      <w:tr w:rsidR="00FF5006">
        <w:tc>
          <w:tcPr>
            <w:tcW w:w="4428" w:type="dxa"/>
          </w:tcPr>
          <w:p w:rsidR="00FF5006" w:rsidRDefault="00FF5006" w:rsidP="00FF5006">
            <w:pPr>
              <w:pStyle w:val="TableText"/>
            </w:pPr>
            <w:r>
              <w:t>Implicated units</w:t>
            </w:r>
          </w:p>
        </w:tc>
        <w:tc>
          <w:tcPr>
            <w:tcW w:w="2772" w:type="dxa"/>
          </w:tcPr>
          <w:p w:rsidR="00FF5006" w:rsidRDefault="00FF5006" w:rsidP="00FF5006">
            <w:pPr>
              <w:pStyle w:val="TableText"/>
            </w:pPr>
            <w:r>
              <w:t>No units implicated in reaction.</w:t>
            </w:r>
          </w:p>
        </w:tc>
      </w:tr>
      <w:tr w:rsidR="00FF5006">
        <w:tc>
          <w:tcPr>
            <w:tcW w:w="4428" w:type="dxa"/>
          </w:tcPr>
          <w:p w:rsidR="00FF5006" w:rsidRDefault="00FF5006" w:rsidP="00FF5006">
            <w:pPr>
              <w:pStyle w:val="TableText"/>
            </w:pPr>
            <w:r>
              <w:t>Serologic tests</w:t>
            </w:r>
          </w:p>
        </w:tc>
        <w:tc>
          <w:tcPr>
            <w:tcW w:w="2772" w:type="dxa"/>
          </w:tcPr>
          <w:p w:rsidR="00FF5006" w:rsidRDefault="00FF5006" w:rsidP="00FF5006">
            <w:pPr>
              <w:pStyle w:val="TableText"/>
            </w:pPr>
            <w:r>
              <w:t>No serologic tests performed.</w:t>
            </w:r>
          </w:p>
        </w:tc>
      </w:tr>
    </w:tbl>
    <w:p w:rsidR="002A21AE" w:rsidRDefault="002A21AE">
      <w:pPr>
        <w:pStyle w:val="Heading4"/>
      </w:pPr>
      <w:bookmarkStart w:id="669" w:name="_Toc94349361"/>
      <w:r>
        <w:t>Additional Information</w:t>
      </w:r>
      <w:bookmarkEnd w:id="669"/>
      <w:r>
        <w:t xml:space="preserve"> </w:t>
      </w:r>
    </w:p>
    <w:p w:rsidR="00831D8F" w:rsidRDefault="00831D8F" w:rsidP="00831D8F">
      <w:pPr>
        <w:pStyle w:val="ListBullet"/>
      </w:pPr>
      <w:r>
        <w:t>The patient record report is divided into sections for report retrieval.</w:t>
      </w:r>
    </w:p>
    <w:p w:rsidR="004F0553" w:rsidRDefault="004F0553">
      <w:pPr>
        <w:pStyle w:val="ListBullet"/>
      </w:pPr>
      <w:r>
        <w:t>This report includes:</w:t>
      </w:r>
    </w:p>
    <w:p w:rsidR="004F0553" w:rsidRDefault="004F0553" w:rsidP="004F0553">
      <w:pPr>
        <w:pStyle w:val="ListBullet2"/>
      </w:pPr>
      <w:r>
        <w:t>Post-transfusion details.</w:t>
      </w:r>
    </w:p>
    <w:p w:rsidR="002A21AE" w:rsidRDefault="004F0553" w:rsidP="004F0553">
      <w:pPr>
        <w:pStyle w:val="ListBullet2"/>
      </w:pPr>
      <w:r>
        <w:t>Data</w:t>
      </w:r>
      <w:r w:rsidR="002A21AE">
        <w:t xml:space="preserve"> from all divisions within the database.</w:t>
      </w:r>
    </w:p>
    <w:p w:rsidR="002A21AE" w:rsidRDefault="002A21AE">
      <w:pPr>
        <w:pStyle w:val="Heading4"/>
        <w:rPr>
          <w:b w:val="0"/>
        </w:rPr>
      </w:pPr>
      <w:bookmarkStart w:id="670" w:name="_Toc94349362"/>
      <w:r>
        <w:t>User Roles with Access to This Option</w:t>
      </w:r>
      <w:bookmarkEnd w:id="670"/>
      <w:r>
        <w:rPr>
          <w:b w:val="0"/>
        </w:rPr>
        <w:t xml:space="preserve"> </w:t>
      </w:r>
    </w:p>
    <w:p w:rsidR="002A21AE" w:rsidRDefault="00184EA4">
      <w:pPr>
        <w:pStyle w:val="Roles"/>
      </w:pPr>
      <w:r>
        <w:t>All users</w:t>
      </w:r>
    </w:p>
    <w:p w:rsidR="002A21AE" w:rsidRDefault="002A21AE">
      <w:pPr>
        <w:pStyle w:val="Heading4"/>
      </w:pPr>
      <w:bookmarkStart w:id="671" w:name="_Toc94349363"/>
      <w:r>
        <w:t>Patient History Report</w:t>
      </w:r>
      <w:bookmarkEnd w:id="671"/>
    </w:p>
    <w:p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History Report</w:t>
            </w:r>
            <w:r>
              <w:t>.</w:t>
            </w:r>
          </w:p>
        </w:tc>
        <w:tc>
          <w:tcPr>
            <w:tcW w:w="6120" w:type="dxa"/>
          </w:tcPr>
          <w:p w:rsidR="002A21AE" w:rsidRDefault="002A21AE">
            <w:pPr>
              <w:pStyle w:val="TableTextBullet"/>
            </w:pPr>
            <w:r>
              <w:t>Displays options for processing patient-related functions, or for generating, viewing, and printing reports.</w:t>
            </w:r>
          </w:p>
          <w:p w:rsidR="002A21AE" w:rsidRDefault="002A21AE">
            <w:pPr>
              <w:pStyle w:val="TableTextBullet"/>
            </w:pPr>
            <w:r>
              <w:t>Displays report sections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entry or selection of a patient.</w:t>
            </w:r>
          </w:p>
          <w:p w:rsidR="002A21AE" w:rsidRDefault="002A21AE">
            <w:pPr>
              <w:pStyle w:val="TableTextBullet"/>
              <w:tabs>
                <w:tab w:val="num" w:pos="360"/>
              </w:tabs>
            </w:pPr>
            <w:r>
              <w:t>Displays the patient report section types for selection:</w:t>
            </w:r>
          </w:p>
          <w:p w:rsidR="002A21AE" w:rsidRDefault="002A21AE">
            <w:pPr>
              <w:pStyle w:val="TableTextBullet1"/>
            </w:pPr>
            <w:r>
              <w:t>Patient Demographic History</w:t>
            </w:r>
          </w:p>
          <w:p w:rsidR="002A21AE" w:rsidRDefault="002A21AE">
            <w:pPr>
              <w:pStyle w:val="TableTextBullet1"/>
            </w:pPr>
            <w:r>
              <w:t>Transfusion Requirements</w:t>
            </w:r>
          </w:p>
          <w:p w:rsidR="002A21AE" w:rsidRDefault="002A21AE">
            <w:pPr>
              <w:pStyle w:val="TableTextBullet1"/>
            </w:pPr>
            <w:r>
              <w:t>Testing Details</w:t>
            </w:r>
          </w:p>
          <w:p w:rsidR="002A21AE" w:rsidRDefault="002A21AE">
            <w:pPr>
              <w:pStyle w:val="TableTextBullet1"/>
            </w:pPr>
            <w:r>
              <w:t>Unit Assignment History</w:t>
            </w:r>
          </w:p>
          <w:p w:rsidR="002A21AE" w:rsidRDefault="002A21AE">
            <w:pPr>
              <w:pStyle w:val="TableTextBullet1"/>
            </w:pPr>
            <w:r>
              <w:t>Transfusion History</w:t>
            </w:r>
          </w:p>
          <w:p w:rsidR="002A21AE" w:rsidRDefault="002A21AE">
            <w:pPr>
              <w:pStyle w:val="TableTextBullet1"/>
            </w:pPr>
            <w:r>
              <w:t>Specimen Details</w:t>
            </w:r>
          </w:p>
          <w:p w:rsidR="002A21AE" w:rsidRDefault="002A21AE">
            <w:pPr>
              <w:pStyle w:val="TableTextBullet1"/>
            </w:pPr>
            <w:r>
              <w:t>Special Instructions</w:t>
            </w:r>
          </w:p>
          <w:p w:rsidR="002A21AE" w:rsidRDefault="002A21AE">
            <w:pPr>
              <w:pStyle w:val="TableTextBullet1"/>
            </w:pPr>
            <w:r>
              <w:t>Transfusion Reaction Details</w:t>
            </w:r>
          </w:p>
          <w:p w:rsidR="002A21AE" w:rsidRDefault="002A21AE">
            <w:pPr>
              <w:pStyle w:val="TableTextBullet1"/>
            </w:pPr>
            <w:r>
              <w:t>Exception Report Entries</w:t>
            </w:r>
          </w:p>
          <w:p w:rsidR="002A21AE" w:rsidRDefault="002A21AE">
            <w:pPr>
              <w:pStyle w:val="TableTextBullet1"/>
            </w:pPr>
            <w:r>
              <w:t>Assignments/Releases</w:t>
            </w:r>
          </w:p>
          <w:p w:rsidR="002A21AE" w:rsidRDefault="002A21AE">
            <w:pPr>
              <w:pStyle w:val="TableTextBullet1"/>
            </w:pPr>
            <w:r>
              <w:t>Audit Trail Report</w:t>
            </w:r>
          </w:p>
        </w:tc>
      </w:tr>
      <w:tr w:rsidR="002A21AE">
        <w:tblPrEx>
          <w:tblCellMar>
            <w:top w:w="0" w:type="dxa"/>
            <w:bottom w:w="0" w:type="dxa"/>
          </w:tblCellMar>
        </w:tblPrEx>
        <w:tc>
          <w:tcPr>
            <w:tcW w:w="3240" w:type="dxa"/>
          </w:tcPr>
          <w:p w:rsidR="002A21AE" w:rsidRDefault="002A21AE">
            <w:pPr>
              <w:pStyle w:val="TableTextNumbers"/>
            </w:pPr>
            <w:r>
              <w:t>Select one or more sections to include in the report.</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tabs>
                <w:tab w:val="num" w:pos="360"/>
              </w:tabs>
            </w:pPr>
            <w:r>
              <w:t>Compiles and displays the report.</w:t>
            </w:r>
          </w:p>
          <w:p w:rsidR="002A21AE" w:rsidRDefault="002A21AE">
            <w:pPr>
              <w:pStyle w:val="TableTextBullet"/>
              <w:tabs>
                <w:tab w:val="num" w:pos="360"/>
              </w:tabs>
            </w:pPr>
            <w:r>
              <w:t xml:space="preserve">Allows the user to print the report. </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73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5"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4"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NbP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ylG&#10;inQg0rNQHC0me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3k&#10;1s8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5B6A94" w:rsidRDefault="002A21AE" w:rsidP="00AA2B2E">
            <w:pPr>
              <w:pStyle w:val="NotesText"/>
            </w:pPr>
            <w:r>
              <w:rPr>
                <w:rFonts w:cs="Arial"/>
                <w:vanish/>
              </w:rPr>
              <w:t xml:space="preserve">BR_101.04 </w:t>
            </w:r>
            <w:r>
              <w:t>When the patient has an ABO/Rh as the result of a conversion, VBECS displays a message in the Transfusion History section instructing the user to check the legacy records for additional information.</w:t>
            </w:r>
          </w:p>
        </w:tc>
      </w:tr>
      <w:tr w:rsidR="002A21AE">
        <w:tblPrEx>
          <w:tblCellMar>
            <w:top w:w="0" w:type="dxa"/>
            <w:bottom w:w="0" w:type="dxa"/>
          </w:tblCellMar>
        </w:tblPrEx>
        <w:tc>
          <w:tcPr>
            <w:tcW w:w="3240" w:type="dxa"/>
          </w:tcPr>
          <w:p w:rsidR="002A21AE" w:rsidRDefault="00CE38AA">
            <w:pPr>
              <w:pStyle w:val="TableTextNumbers"/>
            </w:pPr>
            <w:r>
              <w:t xml:space="preserve">Select </w:t>
            </w:r>
            <w:r w:rsidRPr="00CE38AA">
              <w:rPr>
                <w:b/>
              </w:rPr>
              <w:t>Print</w:t>
            </w:r>
            <w:r>
              <w:t xml:space="preserve"> to print the report and exit, or click </w:t>
            </w:r>
            <w:r w:rsidRPr="00CE38AA">
              <w:rPr>
                <w:b/>
              </w:rPr>
              <w:t>Close</w:t>
            </w:r>
            <w:r>
              <w:t xml:space="preserve"> to exit without printing.</w:t>
            </w:r>
            <w:r w:rsidR="002A21AE">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72" w:author="Department of Veterans Affairs" w:date="2017-02-09T08:17:00Z" w:original="0."/>
              </w:fldChar>
            </w:r>
          </w:p>
        </w:tc>
        <w:tc>
          <w:tcPr>
            <w:tcW w:w="6120" w:type="dxa"/>
          </w:tcPr>
          <w:p w:rsidR="002A21AE" w:rsidRDefault="00CE38AA" w:rsidP="00CE38AA">
            <w:pPr>
              <w:pStyle w:val="TableTextBullet"/>
            </w:pPr>
            <w:r>
              <w:rPr>
                <w:noProof/>
              </w:rPr>
              <w:t>Prints the report on the selected printer.</w:t>
            </w:r>
          </w:p>
        </w:tc>
      </w:tr>
    </w:tbl>
    <w:p w:rsidR="00F55832" w:rsidRDefault="00F55832">
      <w:pPr>
        <w:pStyle w:val="Heading2"/>
      </w:pPr>
    </w:p>
    <w:p w:rsidR="002A21AE" w:rsidRDefault="00F55832">
      <w:pPr>
        <w:pStyle w:val="Heading2"/>
      </w:pPr>
      <w:r>
        <w:br w:type="page"/>
      </w:r>
      <w:bookmarkStart w:id="673" w:name="_Toc474323466"/>
      <w:r w:rsidR="002A21AE">
        <w:t>Prolonged Transfusion Time Report</w:t>
      </w:r>
      <w:bookmarkEnd w:id="673"/>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rsidR="002A21AE" w:rsidRDefault="002A21AE" w:rsidP="00FA7E65">
      <w:pPr>
        <w:pStyle w:val="BodyText"/>
      </w:pPr>
      <w:r>
        <w:t>The user views and</w:t>
      </w:r>
      <w:r w:rsidR="00587744">
        <w:t>/or</w:t>
      </w:r>
      <w:r>
        <w:t xml:space="preserve"> prints the Prolonged Transfusion Time Report. </w:t>
      </w:r>
    </w:p>
    <w:p w:rsidR="002A21AE" w:rsidRDefault="002A21AE">
      <w:pPr>
        <w:pStyle w:val="Heading4"/>
      </w:pPr>
      <w:bookmarkStart w:id="674" w:name="_Toc94349365"/>
      <w:r>
        <w:t>Assumptions</w:t>
      </w:r>
      <w:bookmarkEnd w:id="674"/>
      <w:r>
        <w:rPr>
          <w:b w:val="0"/>
        </w:rPr>
        <w:t xml:space="preserve"> </w:t>
      </w:r>
    </w:p>
    <w:p w:rsidR="002A21AE" w:rsidRDefault="002A21AE">
      <w:pPr>
        <w:pStyle w:val="ListBullet"/>
      </w:pPr>
      <w:r>
        <w:t>Data for the report were saved in VBECS.</w:t>
      </w:r>
    </w:p>
    <w:p w:rsidR="002A21AE" w:rsidRDefault="002A21AE">
      <w:pPr>
        <w:pStyle w:val="Heading4"/>
      </w:pPr>
      <w:bookmarkStart w:id="675" w:name="_Toc94349366"/>
      <w:r>
        <w:t>Outcome</w:t>
      </w:r>
      <w:bookmarkEnd w:id="675"/>
      <w:r>
        <w:t xml:space="preserve"> </w:t>
      </w:r>
    </w:p>
    <w:p w:rsidR="002A21AE" w:rsidRDefault="002A21AE">
      <w:pPr>
        <w:pStyle w:val="ListBullet"/>
      </w:pPr>
      <w:r>
        <w:t>The user views and prints the report.</w:t>
      </w:r>
    </w:p>
    <w:p w:rsidR="002A21AE" w:rsidRDefault="002A21AE">
      <w:pPr>
        <w:pStyle w:val="Heading4"/>
        <w:rPr>
          <w:b w:val="0"/>
        </w:rPr>
      </w:pPr>
      <w:bookmarkStart w:id="676" w:name="_Toc94349367"/>
      <w:r>
        <w:t>Limitations and Restrictions</w:t>
      </w:r>
      <w:bookmarkEnd w:id="676"/>
      <w:r>
        <w:rPr>
          <w:b w:val="0"/>
        </w:rPr>
        <w:t xml:space="preserve"> </w:t>
      </w:r>
    </w:p>
    <w:p w:rsidR="002A21AE" w:rsidRDefault="002A21AE">
      <w:pPr>
        <w:pStyle w:val="ListBullet"/>
      </w:pPr>
      <w:r>
        <w:t>This report does not include p</w:t>
      </w:r>
      <w:r>
        <w:rPr>
          <w:rStyle w:val="ListBulletChar"/>
        </w:rPr>
        <w:t>r</w:t>
      </w:r>
      <w:r>
        <w:t>esumed transfused units or units issued to a remote storage location.</w:t>
      </w:r>
    </w:p>
    <w:p w:rsidR="002A21AE" w:rsidRDefault="002A21AE">
      <w:pPr>
        <w:pStyle w:val="Heading4"/>
      </w:pPr>
      <w:bookmarkStart w:id="677" w:name="_Toc94349368"/>
      <w:r>
        <w:t>Additional Information</w:t>
      </w:r>
      <w:bookmarkEnd w:id="677"/>
      <w:r>
        <w:t xml:space="preserve"> </w:t>
      </w:r>
    </w:p>
    <w:p w:rsidR="002A21AE" w:rsidRDefault="002A21AE">
      <w:pPr>
        <w:pStyle w:val="ListBullet"/>
        <w:rPr>
          <w:b/>
        </w:rPr>
      </w:pPr>
      <w:r>
        <w:rPr>
          <w:vanish/>
        </w:rPr>
        <w:t xml:space="preserve">PT_105.01 </w:t>
      </w:r>
      <w:r>
        <w:t xml:space="preserve">This option uses the </w:t>
      </w:r>
      <w:r w:rsidR="00543DAF">
        <w:fldChar w:fldCharType="begin"/>
      </w:r>
      <w:r w:rsidR="00543DAF">
        <w:instrText xml:space="preserve"> REF _Ref170004931 \h </w:instrText>
      </w:r>
      <w:r w:rsidR="00543DAF">
        <w:fldChar w:fldCharType="separate"/>
      </w:r>
      <w:r w:rsidR="006B2037">
        <w:t xml:space="preserve">Appendix </w:t>
      </w:r>
      <w:r w:rsidR="006B2037">
        <w:rPr>
          <w:noProof/>
        </w:rPr>
        <w:t>B</w:t>
      </w:r>
      <w:r w:rsidR="00543DAF">
        <w:fldChar w:fldCharType="end"/>
      </w:r>
      <w:r>
        <w:t xml:space="preserve">: </w:t>
      </w:r>
      <w:r w:rsidR="00CF5477">
        <w:fldChar w:fldCharType="begin"/>
      </w:r>
      <w:r w:rsidR="00CF5477">
        <w:instrText xml:space="preserve"> REF _Ref126504594 \h </w:instrText>
      </w:r>
      <w:r w:rsidR="00CF5477">
        <w:fldChar w:fldCharType="separate"/>
      </w:r>
      <w:r w:rsidR="006B2037">
        <w:t xml:space="preserve">Table </w:t>
      </w:r>
      <w:r w:rsidR="006B2037">
        <w:rPr>
          <w:noProof/>
        </w:rPr>
        <w:t>23</w:t>
      </w:r>
      <w:r w:rsidR="006B2037">
        <w:t xml:space="preserve">: </w:t>
      </w:r>
      <w:r w:rsidR="006B2037">
        <w:rPr>
          <w:vanish/>
        </w:rPr>
        <w:t xml:space="preserve">PT_105.01 </w:t>
      </w:r>
      <w:r w:rsidR="006B2037">
        <w:t>National Treating Specialty Table</w:t>
      </w:r>
      <w:r w:rsidR="00CF5477">
        <w:fldChar w:fldCharType="end"/>
      </w:r>
      <w:r>
        <w:t xml:space="preserve">, not a local list. </w:t>
      </w:r>
      <w:bookmarkStart w:id="678" w:name="_Toc94349369"/>
    </w:p>
    <w:p w:rsidR="002A21AE" w:rsidRDefault="002A21AE">
      <w:pPr>
        <w:pStyle w:val="Heading4"/>
      </w:pPr>
      <w:r>
        <w:t>User Roles with Access to This Option</w:t>
      </w:r>
      <w:bookmarkEnd w:id="678"/>
      <w:r>
        <w:t xml:space="preserve"> </w:t>
      </w:r>
    </w:p>
    <w:p w:rsidR="002A21AE" w:rsidRDefault="00184EA4">
      <w:pPr>
        <w:pStyle w:val="Roles"/>
      </w:pPr>
      <w:r>
        <w:t>All users</w:t>
      </w:r>
    </w:p>
    <w:p w:rsidR="002A21AE" w:rsidRDefault="002A21AE">
      <w:pPr>
        <w:pStyle w:val="Heading4"/>
      </w:pPr>
      <w:bookmarkStart w:id="679" w:name="_Toc94349370"/>
      <w:r>
        <w:t>Prolonged Transfusion Time Report</w:t>
      </w:r>
      <w:bookmarkEnd w:id="679"/>
    </w:p>
    <w:p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rolonged Transfusion Time Report</w:t>
            </w:r>
            <w:r>
              <w:t>.</w:t>
            </w:r>
          </w:p>
        </w:tc>
        <w:tc>
          <w:tcPr>
            <w:tcW w:w="6120" w:type="dxa"/>
          </w:tcPr>
          <w:p w:rsidR="002A21AE" w:rsidRDefault="002A21AE">
            <w:pPr>
              <w:pStyle w:val="TableTextBullet"/>
            </w:pPr>
            <w:r>
              <w:t>Displays options for generating, viewing, and printing reports.</w:t>
            </w:r>
          </w:p>
          <w:p w:rsidR="002A21AE" w:rsidRDefault="002A21AE">
            <w:pPr>
              <w:pStyle w:val="TableTextBullet"/>
            </w:pPr>
            <w:r>
              <w:t>Displays a date range for selection.</w:t>
            </w:r>
          </w:p>
          <w:p w:rsidR="002A21AE" w:rsidRDefault="002A21AE">
            <w:pPr>
              <w:pStyle w:val="TableTextBullet"/>
            </w:pPr>
            <w:r>
              <w:t>Displays report sort order and compilation criteria.</w:t>
            </w:r>
          </w:p>
        </w:tc>
      </w:tr>
      <w:tr w:rsidR="002A21AE">
        <w:tblPrEx>
          <w:tblCellMar>
            <w:top w:w="0" w:type="dxa"/>
            <w:bottom w:w="0" w:type="dxa"/>
          </w:tblCellMar>
        </w:tblPrEx>
        <w:tc>
          <w:tcPr>
            <w:tcW w:w="3240" w:type="dxa"/>
          </w:tcPr>
          <w:p w:rsidR="002A21AE" w:rsidRDefault="002A21AE">
            <w:pPr>
              <w:pStyle w:val="TableTextNumbers"/>
            </w:pPr>
            <w:r>
              <w:t>Enter a date range.</w:t>
            </w:r>
          </w:p>
          <w:p w:rsidR="002A21AE" w:rsidRDefault="002A21AE">
            <w:pPr>
              <w:pStyle w:val="TableTextNumbersContinued"/>
            </w:pPr>
          </w:p>
          <w:p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rsidR="002A21AE" w:rsidRDefault="002A21AE">
            <w:pPr>
              <w:pStyle w:val="Table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rPr>
                <w:b/>
                <w:bCs/>
                <w:szCs w:val="18"/>
              </w:rPr>
            </w:pPr>
            <w:r>
              <w:t>Compiles and displays the report.</w:t>
            </w:r>
            <w:r>
              <w:rPr>
                <w:b/>
                <w:bCs/>
              </w:rPr>
              <w:t xml:space="preserve"> </w:t>
            </w:r>
          </w:p>
          <w:p w:rsidR="002A21AE" w:rsidRDefault="002A21AE">
            <w:pPr>
              <w:pStyle w:val="TableText"/>
            </w:pPr>
          </w:p>
          <w:p w:rsidR="002A21AE" w:rsidRDefault="00BF6A0C">
            <w:pPr>
              <w:pStyle w:val="TableText"/>
              <w:rPr>
                <w:b/>
                <w:bCs/>
              </w:rPr>
            </w:pPr>
            <w:r>
              <w:rPr>
                <w:b/>
                <w:bCs/>
                <w:noProof/>
              </w:rPr>
              <mc:AlternateContent>
                <mc:Choice Requires="wps">
                  <w:drawing>
                    <wp:anchor distT="0" distB="0" distL="114300" distR="114300" simplePos="0" relativeHeight="251674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4"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5"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EFJ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xwj&#10;RToQ6VkojhaT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0Q&#10;QUk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rPr>
                <w:rFonts w:cs="Arial"/>
              </w:rPr>
            </w:pPr>
            <w:r>
              <w:t>The report includes:</w:t>
            </w:r>
            <w:r>
              <w:rPr>
                <w:rFonts w:cs="Arial"/>
              </w:rPr>
              <w:t xml:space="preserve"> </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Number of minutes elapsed between unit issue and start time, when exceeds 30 minutes</w:t>
            </w:r>
          </w:p>
          <w:p w:rsidR="002A21AE" w:rsidRDefault="002A21AE">
            <w:pPr>
              <w:pStyle w:val="NotesTextBullet"/>
            </w:pPr>
            <w:r>
              <w:t xml:space="preserve">Number of minutes elapsed between the unit start and end dates and times, when they exceed the maximum transfusion setting for the component class. </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Treating Specialty</w:t>
            </w:r>
          </w:p>
          <w:p w:rsidR="002A21AE" w:rsidRDefault="002A21AE">
            <w:pPr>
              <w:pStyle w:val="NotesText"/>
            </w:pPr>
          </w:p>
          <w:p w:rsidR="002A21AE" w:rsidRDefault="002A21AE">
            <w:pPr>
              <w:pStyle w:val="NotesText"/>
            </w:pPr>
            <w:r>
              <w:rPr>
                <w:rFonts w:cs="Arial"/>
                <w:vanish/>
              </w:rPr>
              <w:t xml:space="preserve">BR_105.02 </w:t>
            </w:r>
            <w:r>
              <w:t>The report includes instances of a prolonged start time and/or the prolonged transfusion time.</w:t>
            </w:r>
          </w:p>
          <w:p w:rsidR="002A21AE" w:rsidRDefault="002A21AE">
            <w:pPr>
              <w:pStyle w:val="NotesText"/>
            </w:pPr>
          </w:p>
          <w:p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rsidR="002A21AE" w:rsidRDefault="002A21AE">
            <w:pPr>
              <w:pStyle w:val="NotesText"/>
            </w:pPr>
          </w:p>
          <w:p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rsidR="002A21AE" w:rsidRDefault="002A21AE">
            <w:pPr>
              <w:pStyle w:val="NotesText"/>
            </w:pPr>
          </w:p>
          <w:p w:rsidR="002A21AE" w:rsidRDefault="002A21AE">
            <w:pPr>
              <w:pStyle w:val="NotesText"/>
            </w:pPr>
            <w:r>
              <w:rPr>
                <w:rFonts w:cs="Arial"/>
                <w:vanish/>
              </w:rPr>
              <w:t xml:space="preserve">BR_105.06 </w:t>
            </w:r>
            <w:r>
              <w:t>The total transfusion time is the number of minutes elapsed between the issue and end times.</w:t>
            </w:r>
          </w:p>
          <w:p w:rsidR="002A21AE" w:rsidRDefault="002A21AE">
            <w:pPr>
              <w:pStyle w:val="NotesText"/>
            </w:pPr>
          </w:p>
          <w:p w:rsidR="002A21AE" w:rsidRDefault="002A21AE">
            <w:pPr>
              <w:pStyle w:val="NotesText"/>
            </w:pPr>
            <w:r>
              <w:rPr>
                <w:rFonts w:cs="Arial"/>
                <w:vanish/>
              </w:rPr>
              <w:t xml:space="preserve">BR_105.05 </w:t>
            </w:r>
            <w:r>
              <w:t>The report includes:</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Delayed start interval (the number of minutes elapsed between unit issue and start times, when it exceeds 30 minutes)</w:t>
            </w:r>
          </w:p>
          <w:p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rsidR="002A21AE" w:rsidRDefault="002A21AE">
            <w:pPr>
              <w:pStyle w:val="NotesTextBullet"/>
            </w:pPr>
            <w:r>
              <w:t>Patient Name</w:t>
            </w:r>
          </w:p>
          <w:p w:rsidR="002A21AE" w:rsidRDefault="002A21AE">
            <w:pPr>
              <w:pStyle w:val="NotesTextBullet"/>
            </w:pPr>
            <w:r>
              <w:t xml:space="preserve">Patient ID </w:t>
            </w:r>
          </w:p>
          <w:p w:rsidR="000566D6" w:rsidRDefault="002A21AE" w:rsidP="00AA2B2E">
            <w:pPr>
              <w:pStyle w:val="NotesTextBullet"/>
            </w:pPr>
            <w:r>
              <w:t>Treating Specialty</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80"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81" w:name="_Toc474323467"/>
      <w:r w:rsidR="000E7760">
        <w:t>Patient Testing Worklist and Testing Worklist Reports</w:t>
      </w:r>
      <w:bookmarkEnd w:id="681"/>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rsidR="002A21AE" w:rsidRDefault="002A21AE">
      <w:pPr>
        <w:pStyle w:val="Heading4"/>
      </w:pPr>
      <w:r>
        <w:t>Assumptions</w:t>
      </w:r>
      <w:r>
        <w:rPr>
          <w:b w:val="0"/>
        </w:rPr>
        <w:t xml:space="preserve"> </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2728D7">
      <w:pPr>
        <w:pStyle w:val="ListBullet"/>
      </w:pPr>
      <w:r>
        <w:t>The user views and/or prints</w:t>
      </w:r>
      <w:r w:rsidR="002A21AE">
        <w:t xml:space="preserve"> a report, or schedules a report for future compilation and printing.</w:t>
      </w:r>
    </w:p>
    <w:p w:rsidR="002A21AE" w:rsidRDefault="002A21AE">
      <w:pPr>
        <w:pStyle w:val="Heading4"/>
      </w:pPr>
      <w:r>
        <w:t>Limitations and Restrictions</w:t>
      </w:r>
      <w:r>
        <w:rPr>
          <w:b w:val="0"/>
        </w:rPr>
        <w:t xml:space="preserve"> </w:t>
      </w:r>
    </w:p>
    <w:p w:rsidR="002A21AE" w:rsidRDefault="000A5167">
      <w:pPr>
        <w:pStyle w:val="ListBullet"/>
      </w:pPr>
      <w:r>
        <w:t>Reports do</w:t>
      </w:r>
      <w:r w:rsidR="002A21AE">
        <w:t xml:space="preserve"> not include Transfusion Reaction Workup (TRW) test results.</w:t>
      </w:r>
    </w:p>
    <w:p w:rsidR="002A21AE" w:rsidRDefault="00170EEF">
      <w:pPr>
        <w:pStyle w:val="ListBullet"/>
      </w:pPr>
      <w:r>
        <w:t>VBECS does not accommodate online review (verification, signature) of reports.</w:t>
      </w:r>
    </w:p>
    <w:p w:rsidR="002A21AE" w:rsidRDefault="002A21AE">
      <w:pPr>
        <w:pStyle w:val="Heading4"/>
      </w:pPr>
      <w:r>
        <w:t xml:space="preserve">Additional Information </w:t>
      </w:r>
    </w:p>
    <w:p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rsidR="002A21AE" w:rsidRDefault="002A21AE">
      <w:pPr>
        <w:pStyle w:val="ListBullet"/>
      </w:pPr>
      <w:r w:rsidRPr="007D540F">
        <w:rPr>
          <w:vanish/>
        </w:rPr>
        <w:t xml:space="preserve">BR_48.11 </w:t>
      </w:r>
      <w:r>
        <w:t>VBECS includes the results of the daily rack QC and patient and unit control testing for the reagent QC section.</w:t>
      </w:r>
    </w:p>
    <w:p w:rsidR="002A21AE" w:rsidRDefault="002A21AE">
      <w:pPr>
        <w:pStyle w:val="ListBullet"/>
      </w:pPr>
      <w:r w:rsidRPr="007D540F">
        <w:rPr>
          <w:vanish/>
        </w:rPr>
        <w:t xml:space="preserve">BR_48.06 </w:t>
      </w:r>
      <w:r>
        <w:t xml:space="preserve">For the patient testing section: </w:t>
      </w:r>
    </w:p>
    <w:p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rsidR="002A21AE" w:rsidRDefault="002A21AE" w:rsidP="00927C99">
      <w:pPr>
        <w:pStyle w:val="ListBullet2"/>
        <w:ind w:left="900" w:hanging="252"/>
      </w:pPr>
      <w:r>
        <w:t xml:space="preserve">The report does not include TRW test results. </w:t>
      </w:r>
    </w:p>
    <w:p w:rsidR="004C1952" w:rsidRDefault="002A21AE" w:rsidP="00927C99">
      <w:pPr>
        <w:pStyle w:val="ListBullet2"/>
        <w:ind w:left="900" w:hanging="252"/>
      </w:pPr>
      <w:r w:rsidRPr="0045199E">
        <w:rPr>
          <w:vanish/>
        </w:rPr>
        <w:t xml:space="preserve">BR_48.08 </w:t>
      </w:r>
      <w:r>
        <w:t>VBECS includes XMs only in the patient testing section.</w:t>
      </w:r>
    </w:p>
    <w:p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rsidR="00F62041" w:rsidRPr="00622C54"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rsidR="002A21AE" w:rsidRDefault="002A21AE">
      <w:pPr>
        <w:pStyle w:val="Heading4"/>
        <w:rPr>
          <w:b w:val="0"/>
          <w:bCs/>
          <w:snapToGrid w:val="0"/>
        </w:rPr>
      </w:pPr>
      <w:r>
        <w:rPr>
          <w:bCs/>
          <w:snapToGrid w:val="0"/>
        </w:rPr>
        <w:t>User Roles with Access to This Option</w:t>
      </w:r>
      <w:r>
        <w:rPr>
          <w:b w:val="0"/>
          <w:bCs/>
          <w:snapToGrid w:val="0"/>
        </w:rPr>
        <w:t xml:space="preserve"> </w:t>
      </w:r>
    </w:p>
    <w:p w:rsidR="002A21AE" w:rsidRDefault="00184EA4">
      <w:pPr>
        <w:pStyle w:val="Roles"/>
      </w:pPr>
      <w:r>
        <w:t>All users</w:t>
      </w:r>
    </w:p>
    <w:p w:rsidR="00752960" w:rsidRDefault="00F55832" w:rsidP="00752960">
      <w:pPr>
        <w:pStyle w:val="Heading4"/>
      </w:pPr>
      <w:r>
        <w:br w:type="page"/>
      </w:r>
      <w:r w:rsidR="00752960">
        <w:t>Patient Testing Worklist and Testing Worklist Reports</w:t>
      </w:r>
    </w:p>
    <w:p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3A39EF">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Patient</w:t>
            </w:r>
            <w:r>
              <w:t xml:space="preserve"> </w:t>
            </w:r>
            <w:r>
              <w:rPr>
                <w:b/>
              </w:rPr>
              <w:t>Testing Worklist Report</w:t>
            </w:r>
            <w:r>
              <w:t>.</w:t>
            </w:r>
          </w:p>
          <w:p w:rsidR="002A21AE" w:rsidRDefault="002A21AE">
            <w:pPr>
              <w:pStyle w:val="TableTextNumbersContinued"/>
            </w:pPr>
          </w:p>
          <w:p w:rsidR="002A21AE" w:rsidRDefault="002A21AE">
            <w:pPr>
              <w:pStyle w:val="TableTextNumbersContinued"/>
            </w:pPr>
            <w:r>
              <w:t xml:space="preserve">For a </w:t>
            </w:r>
            <w:r w:rsidR="000E7760">
              <w:t>Testing Worklist Report</w:t>
            </w:r>
            <w:r>
              <w:t xml:space="preserve"> for a division, go to Step 5.</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patient search criteria.</w:t>
            </w:r>
          </w:p>
        </w:tc>
      </w:tr>
      <w:tr w:rsidR="002A21AE">
        <w:tblPrEx>
          <w:tblCellMar>
            <w:top w:w="0" w:type="dxa"/>
            <w:bottom w:w="0" w:type="dxa"/>
          </w:tblCellMar>
        </w:tblPrEx>
        <w:tc>
          <w:tcPr>
            <w:tcW w:w="3240" w:type="dxa"/>
          </w:tcPr>
          <w:p w:rsidR="002A21AE" w:rsidRDefault="002A21AE">
            <w:pPr>
              <w:pStyle w:val="TableTextNumbers"/>
            </w:pPr>
            <w:r>
              <w:t xml:space="preserve">Enter the </w:t>
            </w:r>
            <w:r w:rsidRPr="00945BF5">
              <w:t>patient name or identification number.</w:t>
            </w:r>
            <w:r>
              <w:t xml:space="preserve"> </w:t>
            </w:r>
          </w:p>
          <w:p w:rsidR="002A21AE" w:rsidRDefault="002A21AE">
            <w:pPr>
              <w:pStyle w:val="TableTextNumbersContinued"/>
            </w:pPr>
          </w:p>
          <w:p w:rsidR="002A21AE" w:rsidRDefault="002A21AE">
            <w:pPr>
              <w:pStyle w:val="TableTextNumbersContinued"/>
            </w:pPr>
            <w:r>
              <w:t xml:space="preserve">Click </w:t>
            </w:r>
            <w:r>
              <w:rPr>
                <w:b/>
              </w:rPr>
              <w:t xml:space="preserve">Search, </w:t>
            </w:r>
            <w:r>
              <w:t xml:space="preserve">as required. </w:t>
            </w:r>
          </w:p>
          <w:p w:rsidR="002A21AE" w:rsidRDefault="002A21AE">
            <w:pPr>
              <w:pStyle w:val="TableTextNumbersContinued"/>
            </w:pPr>
          </w:p>
          <w:p w:rsidR="002A21AE" w:rsidRDefault="002A21AE">
            <w:pPr>
              <w:pStyle w:val="TableTextNumbersContinued"/>
            </w:pPr>
            <w:r>
              <w:t xml:space="preserve">Select a patient and click </w:t>
            </w:r>
            <w:r>
              <w:rPr>
                <w:b/>
              </w:rPr>
              <w:t>OK</w:t>
            </w:r>
            <w:r>
              <w:t>.</w:t>
            </w:r>
          </w:p>
        </w:tc>
        <w:tc>
          <w:tcPr>
            <w:tcW w:w="6120" w:type="dxa"/>
          </w:tcPr>
          <w:p w:rsidR="002A21AE" w:rsidRDefault="002A21AE">
            <w:pPr>
              <w:pStyle w:val="TableTextBullet"/>
            </w:pPr>
            <w:r>
              <w:t>Requires the user to select a patient.</w:t>
            </w:r>
          </w:p>
          <w:p w:rsidR="002A21AE" w:rsidRDefault="002A21AE">
            <w:pPr>
              <w:pStyle w:val="TableTextBullet"/>
            </w:pPr>
            <w:r>
              <w:t>Displays specimen search criteria.</w:t>
            </w:r>
          </w:p>
        </w:tc>
      </w:tr>
      <w:tr w:rsidR="002A21AE">
        <w:tblPrEx>
          <w:tblCellMar>
            <w:top w:w="0" w:type="dxa"/>
            <w:bottom w:w="0" w:type="dxa"/>
          </w:tblCellMar>
        </w:tblPrEx>
        <w:tc>
          <w:tcPr>
            <w:tcW w:w="3240" w:type="dxa"/>
          </w:tcPr>
          <w:p w:rsidR="002A21AE" w:rsidRDefault="002A21AE">
            <w:pPr>
              <w:pStyle w:val="TableTextNumbers"/>
            </w:pPr>
            <w:r>
              <w:t>Select or edit the dates and times in the Sp</w:t>
            </w:r>
            <w:r w:rsidRPr="00CE38AA">
              <w:t>ecimen Received Start Date and End Date fields</w:t>
            </w:r>
            <w:r w:rsidRPr="00945BF5">
              <w:t>.</w:t>
            </w:r>
          </w:p>
          <w:p w:rsidR="002A21AE" w:rsidRDefault="002A21AE">
            <w:pPr>
              <w:pStyle w:val="TableTextNumbersContinued"/>
            </w:pPr>
          </w:p>
          <w:p w:rsidR="002A21AE" w:rsidRDefault="002A21AE">
            <w:pPr>
              <w:pStyle w:val="TableTextNumbersContinued"/>
            </w:pPr>
            <w:r>
              <w:t xml:space="preserve">Click </w:t>
            </w:r>
            <w:r>
              <w:rPr>
                <w:b/>
              </w:rPr>
              <w:t>Search</w:t>
            </w:r>
            <w:r>
              <w:t>, as required.</w:t>
            </w:r>
          </w:p>
        </w:tc>
        <w:tc>
          <w:tcPr>
            <w:tcW w:w="6120" w:type="dxa"/>
          </w:tcPr>
          <w:p w:rsidR="002A21AE" w:rsidRDefault="002A21AE">
            <w:pPr>
              <w:pStyle w:val="TableTextBullet"/>
            </w:pPr>
            <w:r>
              <w:t>Allows the user to indicate a date range and patient specimens to include in the report.</w:t>
            </w:r>
          </w:p>
          <w:p w:rsidR="002A21AE" w:rsidRDefault="002A21AE">
            <w:pPr>
              <w:pStyle w:val="TableTextBullet"/>
            </w:pPr>
            <w:r>
              <w:t xml:space="preserve">Displays specimens with associated testing for the selected patien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588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3" name="Lin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3"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NJ&#10;A7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rsidR="002A21AE" w:rsidRDefault="002A21AE">
            <w:pPr>
              <w:pStyle w:val="NotesText"/>
            </w:pPr>
          </w:p>
          <w:p w:rsidR="002A21AE" w:rsidRDefault="002A21AE">
            <w:pPr>
              <w:pStyle w:val="NotesText"/>
            </w:pPr>
            <w:r>
              <w:rPr>
                <w:rFonts w:cs="Arial"/>
                <w:vanish/>
              </w:rPr>
              <w:t xml:space="preserve">BR_48.04 </w:t>
            </w:r>
            <w:r>
              <w:t>When the patient record is not found, VBECS notifies the user that no matching patients were found.</w:t>
            </w:r>
          </w:p>
          <w:p w:rsidR="002A21AE" w:rsidRDefault="002A21AE">
            <w:pPr>
              <w:pStyle w:val="NotesText"/>
            </w:pPr>
          </w:p>
          <w:p w:rsidR="002A21AE" w:rsidRDefault="002A21AE">
            <w:pPr>
              <w:pStyle w:val="NotesText"/>
            </w:pPr>
            <w:r>
              <w:rPr>
                <w:rFonts w:cs="Arial"/>
                <w:vanish/>
              </w:rPr>
              <w:t xml:space="preserve">BR_48.01 </w:t>
            </w:r>
            <w:r>
              <w:t>When the selected patient has no specimen on file within the division, VBECS warns the user and asks the user to select a different patient.</w:t>
            </w:r>
          </w:p>
          <w:p w:rsidR="002A21AE" w:rsidRDefault="002A21AE">
            <w:pPr>
              <w:pStyle w:val="NotesText"/>
            </w:pPr>
          </w:p>
          <w:p w:rsidR="002A21AE" w:rsidRDefault="002A21AE">
            <w:pPr>
              <w:pStyle w:val="NotesText"/>
            </w:pPr>
            <w:r>
              <w:t>Requires the user to indicate the format of the report:</w:t>
            </w:r>
          </w:p>
          <w:p w:rsidR="00661E8D" w:rsidRDefault="00661E8D">
            <w:pPr>
              <w:pStyle w:val="NotesTextBullet"/>
            </w:pPr>
            <w:r>
              <w:t>Patient Testing</w:t>
            </w:r>
          </w:p>
          <w:p w:rsidR="00661E8D" w:rsidRDefault="00661E8D">
            <w:pPr>
              <w:pStyle w:val="NotesTextBullet"/>
            </w:pPr>
            <w:r>
              <w:t>Unit Testing</w:t>
            </w:r>
          </w:p>
          <w:p w:rsidR="00661E8D" w:rsidRDefault="00661E8D">
            <w:pPr>
              <w:pStyle w:val="NotesTextBullet"/>
            </w:pPr>
            <w:r>
              <w:t>Daily QC</w:t>
            </w:r>
          </w:p>
          <w:p w:rsidR="002A21AE" w:rsidRDefault="00661E8D">
            <w:pPr>
              <w:pStyle w:val="NotesTextBullet"/>
            </w:pPr>
            <w:r>
              <w:t>Miscellaneous Reagent QC</w:t>
            </w:r>
          </w:p>
        </w:tc>
      </w:tr>
      <w:tr w:rsidR="002A21AE">
        <w:tblPrEx>
          <w:tblCellMar>
            <w:top w:w="0" w:type="dxa"/>
            <w:bottom w:w="0" w:type="dxa"/>
          </w:tblCellMar>
        </w:tblPrEx>
        <w:tc>
          <w:tcPr>
            <w:tcW w:w="3240" w:type="dxa"/>
          </w:tcPr>
          <w:p w:rsidR="002A21AE" w:rsidRDefault="002A21AE">
            <w:pPr>
              <w:pStyle w:val="TableTextNumbers"/>
            </w:pPr>
            <w:r>
              <w:t>Click one or more check boxes to select specimens.</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p w:rsidR="002A21AE" w:rsidRDefault="002A21AE">
            <w:pPr>
              <w:pStyle w:val="TableTextNumbersContinued"/>
            </w:pPr>
            <w:r>
              <w:t>Go to Step 8.</w:t>
            </w:r>
          </w:p>
        </w:tc>
        <w:tc>
          <w:tcPr>
            <w:tcW w:w="6120" w:type="dxa"/>
          </w:tcPr>
          <w:p w:rsidR="002A21AE" w:rsidRDefault="002A21AE">
            <w:pPr>
              <w:pStyle w:val="TableTextBullet"/>
            </w:pPr>
            <w:r>
              <w:t>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For a Testing Worklist Report for a division,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esting Worklist Report</w:t>
            </w:r>
            <w:r>
              <w: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rsidR="002A21AE" w:rsidRDefault="002A21AE">
            <w:pPr>
              <w:pStyle w:val="TableTextBullet"/>
            </w:pPr>
            <w:r>
              <w:t>Displays the option to enter a date range for the report based on the date and time VBECS acknowledged the order.</w:t>
            </w:r>
          </w:p>
        </w:tc>
      </w:tr>
      <w:tr w:rsidR="002A21AE">
        <w:tblPrEx>
          <w:tblCellMar>
            <w:top w:w="0" w:type="dxa"/>
            <w:bottom w:w="0" w:type="dxa"/>
          </w:tblCellMar>
        </w:tblPrEx>
        <w:tc>
          <w:tcPr>
            <w:tcW w:w="3240" w:type="dxa"/>
          </w:tcPr>
          <w:p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0566D6" w:rsidRDefault="002A21AE"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C34869">
              <w:rPr>
                <w:color w:val="FFFFFF"/>
              </w:rPr>
              <w:fldChar w:fldCharType="begin"/>
            </w:r>
            <w:r w:rsidRPr="00C34869">
              <w:rPr>
                <w:color w:val="FFFFFF"/>
              </w:rPr>
              <w:instrText xml:space="preserve"> LISTNUM \l 1 \s 0 </w:instrText>
            </w:r>
            <w:r w:rsidRPr="00C34869">
              <w:rPr>
                <w:color w:val="FFFFFF"/>
              </w:rPr>
              <w:fldChar w:fldCharType="end">
                <w:numberingChange w:id="682"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83" w:name="_Toc474323468"/>
      <w:r w:rsidR="002A21AE">
        <w:t>Transfusion Complications Report</w:t>
      </w:r>
      <w:bookmarkEnd w:id="683"/>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rsidR="002A21AE" w:rsidRDefault="002A21AE">
      <w:pPr>
        <w:pStyle w:val="Heading4"/>
      </w:pPr>
      <w:r>
        <w:t>Assumptions</w:t>
      </w:r>
      <w:r>
        <w:rPr>
          <w:b w:val="0"/>
        </w:rPr>
        <w:t xml:space="preserve"> </w:t>
      </w:r>
    </w:p>
    <w:p w:rsidR="00CA6E27" w:rsidRDefault="00CA6E27">
      <w:pPr>
        <w:pStyle w:val="ListBullet"/>
      </w:pPr>
      <w:r w:rsidRPr="00CA6E27">
        <w:rPr>
          <w:bCs/>
        </w:rPr>
        <w:t>VistA</w:t>
      </w:r>
      <w:r w:rsidR="002A21AE">
        <w:t xml:space="preserve"> tests are defined</w:t>
      </w:r>
      <w:r w:rsidR="00DF389C">
        <w:t xml:space="preserve"> in Transfusion Complications</w:t>
      </w:r>
      <w:r>
        <w:t>.</w:t>
      </w:r>
    </w:p>
    <w:p w:rsidR="002A21AE" w:rsidRDefault="00CA6E27">
      <w:pPr>
        <w:pStyle w:val="ListBullet"/>
      </w:pPr>
      <w:r>
        <w:t>T</w:t>
      </w:r>
      <w:r w:rsidR="002A21AE">
        <w:t xml:space="preserve">he connection to </w:t>
      </w:r>
      <w:r w:rsidRPr="00CA6E27">
        <w:rPr>
          <w:bCs/>
        </w:rPr>
        <w:t>VistA</w:t>
      </w:r>
      <w:r w:rsidR="002A21AE">
        <w:t xml:space="preserve"> is active.</w:t>
      </w:r>
    </w:p>
    <w:p w:rsidR="002A21AE" w:rsidRDefault="002A21AE">
      <w:pPr>
        <w:pStyle w:val="ListBullet"/>
      </w:pPr>
      <w:r>
        <w:t>Transfusion Complications was processed and post-transfusion complication tests are defined.</w:t>
      </w:r>
    </w:p>
    <w:p w:rsidR="002A21AE" w:rsidRDefault="002A21AE">
      <w:pPr>
        <w:pStyle w:val="ListBullet"/>
      </w:pPr>
      <w:r>
        <w:t>Units have a status of presumed transfused or transfused for the patient.</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pPr>
      <w:r>
        <w:t>Limitations and Restrictions</w:t>
      </w:r>
      <w:r>
        <w:rPr>
          <w:b w:val="0"/>
        </w:rPr>
        <w:t xml:space="preserve"> </w:t>
      </w:r>
    </w:p>
    <w:p w:rsidR="002A21AE" w:rsidRDefault="002A21AE">
      <w:pPr>
        <w:pStyle w:val="ListBullet"/>
      </w:pPr>
      <w:r>
        <w:t>The report does not include units in an issued statu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rsidR="002A21AE" w:rsidRDefault="002A21AE">
      <w:pPr>
        <w:pStyle w:val="ListBullet"/>
      </w:pPr>
      <w:r>
        <w:t>If threshold values are words, they are case insensitive.</w:t>
      </w:r>
    </w:p>
    <w:p w:rsidR="002A21AE" w:rsidRDefault="002A21AE">
      <w:pPr>
        <w:pStyle w:val="ListBullet"/>
      </w:pPr>
      <w:r>
        <w:t>A patient’s test results and transfusions are not directly linked by date, episode, or admission event.</w:t>
      </w:r>
    </w:p>
    <w:p w:rsidR="002A21AE" w:rsidRDefault="002A21AE">
      <w:pPr>
        <w:pStyle w:val="ListBullet"/>
      </w:pPr>
      <w:r>
        <w:t>Lab test data retrieved for the report are not saved in VBECS.</w:t>
      </w:r>
    </w:p>
    <w:p w:rsidR="002A21AE" w:rsidRDefault="002A21AE">
      <w:pPr>
        <w:pStyle w:val="ListBullet"/>
      </w:pPr>
      <w:r>
        <w:t>The report is not saved in VBEC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tabs>
          <w:tab w:val="left" w:pos="6885"/>
        </w:tabs>
      </w:pPr>
      <w:r>
        <w:t xml:space="preserve">Transfusion Complications Report </w:t>
      </w:r>
      <w:r>
        <w:tab/>
      </w:r>
    </w:p>
    <w:p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 and allows the user to print it.</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88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2" name="Lin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0"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Dar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A&#10;rDa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rsidR="002A21AE" w:rsidRDefault="002A21AE">
            <w:pPr>
              <w:pStyle w:val="NotesText"/>
            </w:pPr>
          </w:p>
          <w:p w:rsidR="002A21AE" w:rsidRDefault="002A21AE">
            <w:pPr>
              <w:pStyle w:val="NotesText"/>
            </w:pPr>
            <w:r>
              <w:rPr>
                <w:rFonts w:cs="Arial"/>
                <w:vanish/>
              </w:rPr>
              <w:t xml:space="preserve">BR_90.03 </w:t>
            </w:r>
            <w:r>
              <w:t>VBECS includes the evaluated tests and their threshold values in the report criteria section.</w:t>
            </w:r>
          </w:p>
          <w:p w:rsidR="002A21AE" w:rsidRDefault="002A21AE">
            <w:pPr>
              <w:pStyle w:val="NotesText"/>
            </w:pPr>
          </w:p>
          <w:p w:rsidR="002A21AE" w:rsidRDefault="002A21AE">
            <w:pPr>
              <w:pStyle w:val="NotesText"/>
            </w:pPr>
            <w:r>
              <w:rPr>
                <w:rFonts w:cs="Arial"/>
                <w:vanish/>
              </w:rPr>
              <w:t xml:space="preserve">BR_90.04 </w:t>
            </w:r>
            <w:r>
              <w:rPr>
                <w:color w:val="000000"/>
              </w:rPr>
              <w:t>Details of the report include</w:t>
            </w:r>
            <w:r>
              <w: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Current hospital location</w:t>
            </w:r>
          </w:p>
          <w:p w:rsidR="002A21AE" w:rsidRDefault="002A21AE">
            <w:pPr>
              <w:pStyle w:val="NotesTextBullet"/>
            </w:pPr>
            <w:r>
              <w:t>Date of death (in lieu of location if patient died)</w:t>
            </w:r>
          </w:p>
          <w:p w:rsidR="002A21AE" w:rsidRDefault="002A21AE">
            <w:pPr>
              <w:pStyle w:val="NotesTextBullet"/>
            </w:pPr>
            <w:r>
              <w:t>Unit ID</w:t>
            </w:r>
          </w:p>
          <w:p w:rsidR="002A21AE" w:rsidRDefault="002A21AE">
            <w:pPr>
              <w:pStyle w:val="NotesTextBullet"/>
            </w:pPr>
            <w:r>
              <w:t>Unit short name</w:t>
            </w:r>
          </w:p>
          <w:p w:rsidR="002A21AE" w:rsidRDefault="002A21AE">
            <w:pPr>
              <w:pStyle w:val="NotesTextBullet"/>
            </w:pPr>
            <w:r>
              <w:t>End date and time of the unit’s transfusion, if available</w:t>
            </w:r>
          </w:p>
          <w:p w:rsidR="002A21AE" w:rsidRDefault="002A21AE">
            <w:pPr>
              <w:pStyle w:val="NotesText"/>
            </w:pPr>
          </w:p>
          <w:p w:rsidR="002A21AE" w:rsidRDefault="002A21AE">
            <w:pPr>
              <w:pStyle w:val="NotesText"/>
            </w:pPr>
            <w:r>
              <w:t xml:space="preserve">From </w:t>
            </w:r>
            <w:r w:rsidR="00CA6E27" w:rsidRPr="00CA6E27">
              <w:rPr>
                <w:bCs/>
              </w:rPr>
              <w:t>VistA</w:t>
            </w:r>
            <w:r>
              <w:t xml:space="preserve"> for each patient’s tests:</w:t>
            </w:r>
          </w:p>
          <w:p w:rsidR="002A21AE" w:rsidRDefault="002A21AE">
            <w:pPr>
              <w:pStyle w:val="NotesTextBullet"/>
            </w:pPr>
            <w:r>
              <w:t>Test name</w:t>
            </w:r>
          </w:p>
          <w:p w:rsidR="002A21AE" w:rsidRDefault="002A21AE">
            <w:pPr>
              <w:pStyle w:val="NotesTextBullet"/>
            </w:pPr>
            <w:r>
              <w:t>Associated test result</w:t>
            </w:r>
          </w:p>
          <w:p w:rsidR="002A21AE" w:rsidRDefault="002A21AE">
            <w:pPr>
              <w:pStyle w:val="NotesTextBullet"/>
            </w:pPr>
            <w:r>
              <w:t>Date and time recorded</w:t>
            </w:r>
          </w:p>
        </w:tc>
      </w:tr>
      <w:tr w:rsidR="000D2373">
        <w:tblPrEx>
          <w:tblCellMar>
            <w:top w:w="0" w:type="dxa"/>
            <w:bottom w:w="0" w:type="dxa"/>
          </w:tblCellMar>
        </w:tblPrEx>
        <w:tc>
          <w:tcPr>
            <w:tcW w:w="3240" w:type="dxa"/>
          </w:tcPr>
          <w:p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0D2373" w:rsidRDefault="000D2373" w:rsidP="000D2373">
            <w:pPr>
              <w:pStyle w:val="TableTextNumbers"/>
              <w:numPr>
                <w:ilvl w:val="0"/>
                <w:numId w:val="0"/>
              </w:numPr>
              <w:ind w:left="288"/>
            </w:pPr>
          </w:p>
          <w:p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0D2373" w:rsidRDefault="000D2373" w:rsidP="000D2373">
            <w:pPr>
              <w:pStyle w:val="TableTextBullet"/>
            </w:pPr>
            <w:r>
              <w:t>Compiles and displays the report.</w:t>
            </w:r>
          </w:p>
          <w:p w:rsidR="000D2373" w:rsidRDefault="000D2373" w:rsidP="000D2373">
            <w:pPr>
              <w:pStyle w:val="TableText"/>
              <w:rPr>
                <w:b/>
                <w:bCs/>
                <w:szCs w:val="18"/>
              </w:rPr>
            </w:pPr>
          </w:p>
          <w:p w:rsidR="000D2373" w:rsidRDefault="00BF6A0C" w:rsidP="000D2373">
            <w:pPr>
              <w:pStyle w:val="TableText"/>
              <w:rPr>
                <w:b/>
                <w:bCs/>
                <w:szCs w:val="18"/>
              </w:rPr>
            </w:pPr>
            <w:r>
              <w:rPr>
                <w:b/>
                <w:bCs/>
                <w:noProof/>
              </w:rPr>
              <mc:AlternateContent>
                <mc:Choice Requires="wps">
                  <w:drawing>
                    <wp:anchor distT="0" distB="0" distL="114300" distR="114300" simplePos="0" relativeHeight="251805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1"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9" o:spid="_x0000_s1026" style="position:absolute;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g/Y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wwj&#10;RToQ6VkojrLJdBH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0&#10;dg/Y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rsidR="000D2373" w:rsidRDefault="000D2373" w:rsidP="000D2373">
            <w:pPr>
              <w:pStyle w:val="NotesText"/>
            </w:pPr>
          </w:p>
          <w:p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84"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85" w:name="_Toc474323469"/>
      <w:r w:rsidR="002A21AE">
        <w:t>Transfusion Effectiveness Report</w:t>
      </w:r>
      <w:bookmarkEnd w:id="685"/>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rsidR="002A21AE" w:rsidRDefault="002A21AE" w:rsidP="00FA7E65">
      <w:pPr>
        <w:pStyle w:val="BodyText"/>
      </w:pPr>
      <w:r>
        <w:t>The user views and</w:t>
      </w:r>
      <w:r w:rsidR="00AF59E4">
        <w:t>/or</w:t>
      </w:r>
      <w:r>
        <w:t xml:space="preserve"> prints a Transfusion Effectiveness Report.</w:t>
      </w:r>
    </w:p>
    <w:p w:rsidR="002A21AE" w:rsidRDefault="002A21AE">
      <w:pPr>
        <w:pStyle w:val="Heading4"/>
      </w:pPr>
      <w:r>
        <w:t>Assumptions</w:t>
      </w:r>
      <w:r>
        <w:rPr>
          <w:b w:val="0"/>
        </w:rPr>
        <w:t xml:space="preserve"> </w:t>
      </w:r>
    </w:p>
    <w:p w:rsidR="007A48D1" w:rsidRDefault="00CA6E27">
      <w:pPr>
        <w:pStyle w:val="ListBullet"/>
      </w:pPr>
      <w:r w:rsidRPr="00CA6E27">
        <w:rPr>
          <w:bCs/>
        </w:rPr>
        <w:t>VistA</w:t>
      </w:r>
      <w:r w:rsidR="002A21AE">
        <w:t xml:space="preserve"> tests are defined </w:t>
      </w:r>
      <w:r w:rsidR="007A48D1">
        <w:t>in Transfusion Effectiveness.</w:t>
      </w:r>
    </w:p>
    <w:p w:rsidR="002A21AE" w:rsidRDefault="007A48D1">
      <w:pPr>
        <w:pStyle w:val="ListBullet"/>
      </w:pPr>
      <w:r>
        <w:t>Th</w:t>
      </w:r>
      <w:r w:rsidR="002A21AE">
        <w:t xml:space="preserve">e connection to </w:t>
      </w:r>
      <w:r w:rsidR="00CA6E27" w:rsidRPr="00CA6E27">
        <w:rPr>
          <w:bCs/>
        </w:rPr>
        <w:t>VistA</w:t>
      </w:r>
      <w:r w:rsidR="002A21AE">
        <w:t xml:space="preserve"> is active.</w:t>
      </w:r>
    </w:p>
    <w:p w:rsidR="007A48D1" w:rsidRDefault="007A48D1">
      <w:pPr>
        <w:pStyle w:val="ListBullet"/>
      </w:pPr>
      <w:r>
        <w:t>Units have a status of presumed transfused or transfused for the patient.</w:t>
      </w:r>
    </w:p>
    <w:p w:rsidR="002A21AE" w:rsidRDefault="002A21AE">
      <w:pPr>
        <w:pStyle w:val="ListBullet"/>
      </w:pPr>
      <w:r>
        <w:t xml:space="preserve">Data for the report were saved in VBECS and in </w:t>
      </w:r>
      <w:r w:rsidR="00CA6E27" w:rsidRPr="00CA6E27">
        <w:rPr>
          <w:bCs/>
        </w:rPr>
        <w:t>VistA</w:t>
      </w:r>
      <w:r>
        <w:t>.</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The report does not include VBECS diagnostic test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rsidR="002A21AE" w:rsidRDefault="002A21AE">
      <w:pPr>
        <w:pStyle w:val="ListBullet"/>
      </w:pPr>
      <w:r>
        <w:t xml:space="preserve">Laboratory test data retrieved for the report from </w:t>
      </w:r>
      <w:r w:rsidR="00CA6E27" w:rsidRPr="00CA6E27">
        <w:rPr>
          <w:bCs/>
        </w:rPr>
        <w:t>VistA</w:t>
      </w:r>
      <w:r>
        <w:t xml:space="preserve"> are not saved in VBECS. </w:t>
      </w:r>
    </w:p>
    <w:p w:rsidR="002A21AE" w:rsidRDefault="002A21AE">
      <w:pPr>
        <w:pStyle w:val="ListBullet"/>
      </w:pPr>
      <w:r>
        <w:rPr>
          <w:rFonts w:ascii="Arial" w:hAnsi="Arial" w:cs="Arial"/>
          <w:vanish/>
          <w:spacing w:val="0"/>
          <w:sz w:val="18"/>
        </w:rPr>
        <w:t xml:space="preserve">BR_91.03 </w:t>
      </w:r>
      <w:r>
        <w:t>A new page is started for each patient in the report.</w:t>
      </w:r>
    </w:p>
    <w:p w:rsidR="002A21AE" w:rsidRDefault="002A21AE">
      <w:pPr>
        <w:pStyle w:val="ListBullet"/>
      </w:pPr>
      <w:r>
        <w:t>Test results in the report do not include units of measure or normal range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Effectiveness Report </w:t>
      </w:r>
    </w:p>
    <w:p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Effectivenes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rsidR="002A21AE" w:rsidRDefault="002A21AE">
            <w:pPr>
              <w:pStyle w:val="TableTextBullet"/>
            </w:pPr>
            <w:r>
              <w:t xml:space="preserve">Compiles and displays the report.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0566D6" w:rsidRDefault="000566D6" w:rsidP="000566D6">
            <w:pPr>
              <w:pStyle w:val="TableTextBullet"/>
              <w:numPr>
                <w:ilvl w:val="0"/>
                <w:numId w:val="0"/>
              </w:numPr>
              <w:ind w:left="288"/>
            </w:pPr>
          </w:p>
          <w:p w:rsidR="000566D6" w:rsidRDefault="00BF6A0C" w:rsidP="000566D6">
            <w:pPr>
              <w:pStyle w:val="TableText"/>
              <w:rPr>
                <w:b/>
                <w:bCs/>
                <w:szCs w:val="18"/>
              </w:rPr>
            </w:pPr>
            <w:r>
              <w:rPr>
                <w:b/>
                <w:bCs/>
                <w:noProof/>
              </w:rPr>
              <mc:AlternateContent>
                <mc:Choice Requires="wps">
                  <w:drawing>
                    <wp:anchor distT="0" distB="0" distL="114300" distR="114300" simplePos="0" relativeHeight="251801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0"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6" o:spid="_x0000_s1026" style="position:absolute;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UMFgIAAC4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m&#10;+yUMFgIAAC4EAAAOAAAAAAAAAAAAAAAAAC4CAABkcnMvZTJvRG9jLnhtbFBLAQItABQABgAIAAAA&#10;IQAXTzAS2wAAAAgBAAAPAAAAAAAAAAAAAAAAAHAEAABkcnMvZG93bnJldi54bWxQSwUGAAAAAAQA&#10;BADzAAAAeAUAAAAA&#10;" strokeweight="1.5pt"/>
                  </w:pict>
                </mc:Fallback>
              </mc:AlternateContent>
            </w:r>
            <w:r w:rsidR="000566D6">
              <w:rPr>
                <w:b/>
                <w:bCs/>
                <w:szCs w:val="18"/>
              </w:rPr>
              <w:t>NOTES</w:t>
            </w:r>
          </w:p>
          <w:p w:rsidR="00124A3D" w:rsidRDefault="00124A3D" w:rsidP="00AA2B2E">
            <w:pPr>
              <w:pStyle w:val="TableTextBullet"/>
              <w:numPr>
                <w:ilvl w:val="0"/>
                <w:numId w:val="0"/>
              </w:numPr>
              <w:rPr>
                <w:rFonts w:cs="Arial"/>
              </w:rPr>
            </w:pPr>
          </w:p>
          <w:p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rsidR="000566D6" w:rsidRDefault="000566D6" w:rsidP="000566D6">
            <w:pPr>
              <w:pStyle w:val="TableTextBullet"/>
              <w:numPr>
                <w:ilvl w:val="0"/>
                <w:numId w:val="0"/>
              </w:numPr>
              <w:ind w:left="720"/>
            </w:pP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3F3B4B">
              <w:rPr>
                <w:rFonts w:ascii="Times New Roman" w:hAnsi="Times New Roman"/>
                <w:vanish/>
                <w:szCs w:val="18"/>
              </w:rPr>
              <w:fldChar w:fldCharType="begin"/>
            </w:r>
            <w:r w:rsidRPr="003F3B4B">
              <w:rPr>
                <w:rFonts w:ascii="Times New Roman" w:hAnsi="Times New Roman"/>
                <w:vanish/>
                <w:szCs w:val="18"/>
              </w:rPr>
              <w:instrText xml:space="preserve"> LISTNUM \l 1 \s 0 </w:instrText>
            </w:r>
            <w:r w:rsidRPr="003F3B4B">
              <w:rPr>
                <w:rFonts w:ascii="Times New Roman" w:hAnsi="Times New Roman"/>
                <w:vanish/>
                <w:szCs w:val="18"/>
              </w:rPr>
              <w:fldChar w:fldCharType="end">
                <w:numberingChange w:id="686"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2813A3" w:rsidRDefault="002813A3">
      <w:pPr>
        <w:pStyle w:val="Heading2"/>
      </w:pPr>
    </w:p>
    <w:p w:rsidR="002A21AE" w:rsidRDefault="002813A3">
      <w:pPr>
        <w:pStyle w:val="Heading2"/>
      </w:pPr>
      <w:r>
        <w:br w:type="page"/>
      </w:r>
      <w:bookmarkStart w:id="687" w:name="_Toc474323470"/>
      <w:r w:rsidR="002A21AE">
        <w:t>Transfusion Reaction Count Report</w:t>
      </w:r>
      <w:bookmarkEnd w:id="687"/>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rsidR="002A21AE" w:rsidRDefault="002A21AE" w:rsidP="00FA7E65">
      <w:pPr>
        <w:pStyle w:val="BodyText"/>
      </w:pPr>
      <w:r>
        <w:t>The user views and</w:t>
      </w:r>
      <w:r w:rsidR="00DD0E58">
        <w:t>/or</w:t>
      </w:r>
      <w:r>
        <w:t xml:space="preserve"> prints a Transfusion Reaction Count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2A21AE" w:rsidRDefault="002A21AE">
      <w:pPr>
        <w:pStyle w:val="Heading4"/>
        <w:tabs>
          <w:tab w:val="left" w:pos="4140"/>
        </w:tabs>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Transfusion Reaction Count Report</w:t>
      </w:r>
    </w:p>
    <w:p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action Coun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division, format, and compilation criteria.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28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9" name="Lin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0" o:spid="_x0000_s1026" style="position:absolute;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G1/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hG1/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1 </w:t>
            </w:r>
            <w:r>
              <w:t>The report includes transfusion reactions that are ordered, pending, completed, or finalized</w:t>
            </w:r>
            <w:r w:rsidR="00AF0CB8">
              <w:t>, and those indicated during Post-Transfusion Informa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2A21AE" w:rsidRDefault="002A21AE">
            <w:pPr>
              <w:pStyle w:val="TableTextBullet"/>
            </w:pPr>
            <w:r>
              <w:t>Allows the user to select one or all divisions.</w:t>
            </w:r>
          </w:p>
          <w:p w:rsidR="002A21AE" w:rsidRDefault="002A21AE">
            <w:pPr>
              <w:pStyle w:val="TableTextBullet"/>
            </w:pPr>
            <w:r>
              <w:t>Displays a date range for selection.</w:t>
            </w:r>
          </w:p>
          <w:p w:rsidR="002A21AE" w:rsidRDefault="002A21AE">
            <w:pPr>
              <w:pStyle w:val="TableText"/>
              <w:rPr>
                <w:b/>
                <w:bCs/>
                <w:szCs w:val="18"/>
              </w:rPr>
            </w:pPr>
          </w:p>
          <w:p w:rsidR="002A21AE" w:rsidRDefault="00BF6A0C">
            <w:pPr>
              <w:pStyle w:val="TableText"/>
              <w:rPr>
                <w:b/>
                <w:bCs/>
                <w:szCs w:val="18"/>
              </w:rPr>
            </w:pPr>
            <w:r>
              <w:rPr>
                <w:b/>
                <w:bCs/>
                <w:noProof/>
              </w:rPr>
              <mc:AlternateContent>
                <mc:Choice Requires="wps">
                  <w:drawing>
                    <wp:anchor distT="0" distB="0" distL="114300" distR="114300" simplePos="0" relativeHeight="251629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8" name="Lin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1" o:spid="_x0000_s1026" style="position:absolute;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cPr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rsidR="002A21AE" w:rsidRDefault="002A21AE">
            <w:pPr>
              <w:pStyle w:val="TableTextBullet"/>
            </w:pPr>
            <w:r>
              <w:t>Displays an option to compile the report as detailed or summary.</w:t>
            </w:r>
          </w:p>
          <w:p w:rsidR="002A21AE" w:rsidRDefault="002A21AE">
            <w:pPr>
              <w:pStyle w:val="TableTextBullet"/>
            </w:pPr>
            <w:r>
              <w:t>Compiles and displays the report.</w:t>
            </w:r>
          </w:p>
          <w:p w:rsidR="002A21AE" w:rsidRDefault="002A21AE">
            <w:pPr>
              <w:pStyle w:val="TableTextBullet"/>
            </w:pPr>
            <w:r>
              <w:t xml:space="preserve">Allows the user to print the report. </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30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7" name="Lin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2"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XrF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J&#10;es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4 </w:t>
            </w:r>
            <w:r>
              <w:t>The Transfusion Reaction Count Report prints the implicated unit numbers or “no implicated units,” as appropriate.</w:t>
            </w:r>
          </w:p>
          <w:p w:rsidR="002A21AE" w:rsidRDefault="002A21AE">
            <w:pPr>
              <w:pStyle w:val="NotesText"/>
            </w:pPr>
          </w:p>
          <w:p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rsidR="000566D6" w:rsidRDefault="00F64B5C" w:rsidP="00AA2B2E">
            <w:pPr>
              <w:pStyle w:val="TableTextBullet"/>
            </w:pPr>
            <w:r>
              <w:t>Compiles and displays the report.</w:t>
            </w:r>
          </w:p>
        </w:tc>
      </w:tr>
      <w:tr w:rsidR="00F64B5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Numbers"/>
            </w:pPr>
            <w:r>
              <w:t xml:space="preserve">Select </w:t>
            </w:r>
            <w:r w:rsidRPr="00B46EEA">
              <w:rPr>
                <w:b/>
              </w:rPr>
              <w:t xml:space="preserve">Print </w:t>
            </w:r>
            <w:r>
              <w:t xml:space="preserve">to print the report and exit, or click </w:t>
            </w:r>
            <w:r w:rsidRPr="00B46EEA">
              <w:rPr>
                <w:b/>
              </w:rPr>
              <w:t>Close</w:t>
            </w:r>
            <w:r>
              <w:t xml:space="preserve"> to exit without printing.</w:t>
            </w:r>
            <w:r w:rsidRPr="00200B6D">
              <w:rPr>
                <w:vanish/>
                <w:szCs w:val="18"/>
              </w:rPr>
              <w:t xml:space="preserve"> </w:t>
            </w:r>
            <w:r w:rsidRPr="00200B6D">
              <w:rPr>
                <w:vanish/>
                <w:szCs w:val="18"/>
              </w:rPr>
              <w:fldChar w:fldCharType="begin"/>
            </w:r>
            <w:r w:rsidRPr="00200B6D">
              <w:rPr>
                <w:vanish/>
                <w:szCs w:val="18"/>
              </w:rPr>
              <w:instrText xml:space="preserve"> LISTNUM \l 1 \s 0 </w:instrText>
            </w:r>
            <w:r w:rsidRPr="00200B6D">
              <w:rPr>
                <w:vanish/>
                <w:szCs w:val="18"/>
              </w:rPr>
              <w:fldChar w:fldCharType="end">
                <w:numberingChange w:id="688" w:author="Department of Veterans Affairs" w:date="2017-02-09T08:17:00Z" w:original="0."/>
              </w:fldChar>
            </w:r>
          </w:p>
        </w:tc>
        <w:tc>
          <w:tcPr>
            <w:tcW w:w="612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Bullet"/>
            </w:pPr>
            <w:r>
              <w:t xml:space="preserve">Prints the report on the selected printer. </w:t>
            </w:r>
          </w:p>
        </w:tc>
      </w:tr>
    </w:tbl>
    <w:p w:rsidR="002813A3" w:rsidRDefault="002813A3">
      <w:pPr>
        <w:pStyle w:val="Heading2"/>
      </w:pPr>
    </w:p>
    <w:p w:rsidR="002A21AE" w:rsidRDefault="002813A3">
      <w:pPr>
        <w:pStyle w:val="Heading2"/>
      </w:pPr>
      <w:r>
        <w:br w:type="page"/>
      </w:r>
      <w:bookmarkStart w:id="689" w:name="_Toc474323471"/>
      <w:r w:rsidR="002A21AE">
        <w:t>Transfusion Requirements Report</w:t>
      </w:r>
      <w:bookmarkEnd w:id="689"/>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rsidR="002A21AE" w:rsidRDefault="002A21AE" w:rsidP="00FA7E65">
      <w:pPr>
        <w:pStyle w:val="BodyText"/>
      </w:pPr>
      <w:r>
        <w:t xml:space="preserve">The user views </w:t>
      </w:r>
      <w:r w:rsidR="00EB1E5A">
        <w:t xml:space="preserve">and/or </w:t>
      </w:r>
      <w:r>
        <w:t xml:space="preserve">prints a Transfusion Requirements Report. </w:t>
      </w:r>
    </w:p>
    <w:p w:rsidR="002A21AE" w:rsidRDefault="002A21AE">
      <w:pPr>
        <w:pStyle w:val="Heading4"/>
      </w:pPr>
      <w:r>
        <w:t>Assumptions</w:t>
      </w:r>
      <w:r>
        <w:rPr>
          <w:b w:val="0"/>
        </w:rPr>
        <w:t xml:space="preserve"> </w:t>
      </w:r>
    </w:p>
    <w:p w:rsidR="002A21AE" w:rsidRDefault="002A21AE">
      <w:pPr>
        <w:pStyle w:val="ListBullet"/>
      </w:pPr>
      <w:r>
        <w:t xml:space="preserve">The database conversion of </w:t>
      </w:r>
      <w:r w:rsidR="00CA6E27" w:rsidRPr="00CA6E27">
        <w:rPr>
          <w:bCs/>
        </w:rPr>
        <w:t>VistA</w:t>
      </w:r>
      <w:r>
        <w:t xml:space="preserve"> patient files is complete.</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Pr="00B93109" w:rsidRDefault="002A21AE">
      <w:pPr>
        <w:pStyle w:val="ListBullet"/>
      </w:pPr>
      <w:r>
        <w:rPr>
          <w:rFonts w:ascii="Arial" w:hAnsi="Arial" w:cs="Arial"/>
          <w:vanish/>
          <w:spacing w:val="0"/>
          <w:sz w:val="18"/>
        </w:rPr>
        <w:t xml:space="preserve">BR_89.01 </w:t>
      </w:r>
      <w:r w:rsidR="00B93109" w:rsidRPr="00B93109">
        <w:rPr>
          <w:spacing w:val="0"/>
        </w:rPr>
        <w:t xml:space="preserve">Deceased patient records do not appear on the report when </w:t>
      </w:r>
      <w:r w:rsidR="00B93109">
        <w:rPr>
          <w:spacing w:val="0"/>
        </w:rPr>
        <w:t xml:space="preserve">they are </w:t>
      </w:r>
      <w:r w:rsidR="00B93109" w:rsidRPr="00B93109">
        <w:rPr>
          <w:spacing w:val="0"/>
        </w:rPr>
        <w:t>generated after the patient has been marked</w:t>
      </w:r>
      <w:r w:rsidR="00DB68D8">
        <w:rPr>
          <w:spacing w:val="0"/>
        </w:rPr>
        <w:t xml:space="preserve"> as deceased</w:t>
      </w:r>
      <w:r w:rsidR="00B93109" w:rsidRPr="00B93109">
        <w:rPr>
          <w:spacing w:val="0"/>
        </w:rPr>
        <w:t xml:space="preserve"> in the VBECS database via a VistA Death Notification Update.</w:t>
      </w:r>
      <w:r w:rsidR="00DB68D8">
        <w:rPr>
          <w:spacing w:val="0"/>
        </w:rPr>
        <w:t xml:space="preserve"> </w:t>
      </w:r>
      <w:r w:rsidR="00DB68D8" w:rsidRPr="00DB68D8">
        <w:rPr>
          <w:vanish/>
          <w:spacing w:val="0"/>
        </w:rPr>
        <w:t>DR 50</w:t>
      </w:r>
      <w:r w:rsidR="00DB68D8">
        <w:rPr>
          <w:vanish/>
          <w:spacing w:val="0"/>
        </w:rPr>
        <w:t>86</w:t>
      </w:r>
    </w:p>
    <w:p w:rsidR="002A21AE" w:rsidRDefault="002A21AE">
      <w:pPr>
        <w:pStyle w:val="Heading4"/>
      </w:pPr>
      <w:r>
        <w:t>Additional Information</w:t>
      </w:r>
      <w:r>
        <w:rPr>
          <w:rFonts w:ascii="Times New Roman" w:hAnsi="Times New Roman"/>
          <w:i/>
          <w:sz w:val="24"/>
        </w:rPr>
        <w:t xml:space="preserve"> </w:t>
      </w:r>
    </w:p>
    <w:p w:rsidR="002A21AE" w:rsidRPr="00E53D6C" w:rsidRDefault="002A21AE" w:rsidP="00E53D6C">
      <w:pPr>
        <w:pStyle w:val="ListBullet"/>
        <w:tabs>
          <w:tab w:val="clear" w:pos="648"/>
          <w:tab w:val="num" w:pos="63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 database.</w:t>
      </w:r>
    </w:p>
    <w:p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rsidR="002A21AE" w:rsidRPr="00E53D6C"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rsidR="007E0D91" w:rsidRPr="00E53D6C" w:rsidRDefault="007E0D91" w:rsidP="007E0D91">
      <w:pPr>
        <w:pStyle w:val="ListBullet"/>
        <w:tabs>
          <w:tab w:val="num" w:pos="720"/>
        </w:tabs>
        <w:ind w:left="720"/>
      </w:pPr>
      <w:r w:rsidRPr="00E53D6C">
        <w:t>Divisions in a multidivisional database may view each other’s Special Instructions (SI) comments.</w:t>
      </w:r>
    </w:p>
    <w:p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Pr="00E53D6C">
        <w:t>Always check the next page for additional patient information.</w:t>
      </w:r>
      <w:r>
        <w:t xml:space="preserve"> </w:t>
      </w:r>
      <w:r w:rsidRPr="00E53D6C">
        <w:rPr>
          <w:vanish/>
        </w:rPr>
        <w:t>DR 5125</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Requirements Report </w:t>
      </w:r>
    </w:p>
    <w:p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quirement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rsidR="00811C5F" w:rsidRDefault="002A21AE">
            <w:pPr>
              <w:pStyle w:val="TableTextBullet"/>
            </w:pPr>
            <w:r>
              <w:t>Compiles and displays the report.</w:t>
            </w:r>
          </w:p>
          <w:p w:rsidR="00811C5F" w:rsidRDefault="00811C5F" w:rsidP="00811C5F">
            <w:pPr>
              <w:pStyle w:val="TableText"/>
              <w:rPr>
                <w:b/>
                <w:bCs/>
                <w:szCs w:val="18"/>
              </w:rPr>
            </w:pPr>
          </w:p>
          <w:p w:rsidR="00811C5F" w:rsidRDefault="00BF6A0C" w:rsidP="00811C5F">
            <w:pPr>
              <w:pStyle w:val="TableText"/>
              <w:rPr>
                <w:b/>
                <w:bCs/>
                <w:szCs w:val="18"/>
              </w:rPr>
            </w:pPr>
            <w:r>
              <w:rPr>
                <w:b/>
                <w:bCs/>
                <w:noProof/>
              </w:rPr>
              <mc:AlternateContent>
                <mc:Choice Requires="wps">
                  <w:drawing>
                    <wp:anchor distT="0" distB="0" distL="114300" distR="114300" simplePos="0" relativeHeight="251790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5" name="Lin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0"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eRq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ym2Kk&#10;SAcibYXiKJtksTy9cQVEVWpnQ4L0rF7MVtPvDildtUQdeKT5ejFwMwsFTd5cCRtn4JF9/1kziCFH&#10;r2Otzo3tAiRUAZ2jJJe7JPzsEYXDJxA5T0E5OvgSUgwXjXX+E9cdCkaJJdCOwOS0dT4QIcUQEt5R&#10;eiOkjIpLhXpgu0inabzhtBQseEOcs4d9JS06kdA08YtpgecxzOqjYhGt5YStb7YnQl5teF2qgAe5&#10;AJ+bde2KH4t0sZ6v5/kon8zWozyt69HHTZWPZpvsw7R+qq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W&#10;SeRqFgIAAC4EAAAOAAAAAAAAAAAAAAAAAC4CAABkcnMvZTJvRG9jLnhtbFBLAQItABQABgAIAAAA&#10;IQAXTzAS2wAAAAgBAAAPAAAAAAAAAAAAAAAAAHAEAABkcnMvZG93bnJldi54bWxQSwUGAAAAAAQA&#10;BADzAAAAeAUAAAAA&#10;" strokeweight="1.5pt"/>
                  </w:pict>
                </mc:Fallback>
              </mc:AlternateContent>
            </w:r>
            <w:r w:rsidR="00811C5F">
              <w:rPr>
                <w:b/>
                <w:bCs/>
                <w:szCs w:val="18"/>
              </w:rPr>
              <w:t>NOTES</w:t>
            </w:r>
          </w:p>
          <w:p w:rsidR="00811C5F" w:rsidRDefault="00811C5F" w:rsidP="00811C5F">
            <w:pPr>
              <w:pStyle w:val="NotesText"/>
              <w:ind w:left="0"/>
            </w:pPr>
          </w:p>
          <w:p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rsidR="00F9149B" w:rsidRDefault="00F9149B" w:rsidP="00811C5F">
            <w:pPr>
              <w:pStyle w:val="NotesText"/>
            </w:pPr>
          </w:p>
          <w:p w:rsidR="00F9149B" w:rsidRDefault="00811C5F" w:rsidP="00811C5F">
            <w:pPr>
              <w:pStyle w:val="NotesText"/>
            </w:pPr>
            <w:r>
              <w:t>The Cumulative Report displays patients that have a blood type, SI, TR</w:t>
            </w:r>
            <w:r w:rsidR="00F9149B">
              <w:t>, or Transfusion Reaction.</w:t>
            </w:r>
          </w:p>
          <w:p w:rsidR="00F9149B" w:rsidRDefault="00F9149B" w:rsidP="00811C5F">
            <w:pPr>
              <w:pStyle w:val="NotesText"/>
            </w:pPr>
          </w:p>
          <w:p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rsidR="00F9149B" w:rsidRDefault="00F9149B" w:rsidP="00811C5F">
            <w:pPr>
              <w:pStyle w:val="NotesText"/>
            </w:pPr>
            <w:r>
              <w:t>Changes are defined as:</w:t>
            </w:r>
          </w:p>
          <w:p w:rsidR="00F9149B" w:rsidRDefault="00F9149B" w:rsidP="00F9149B">
            <w:pPr>
              <w:pStyle w:val="NotesTextBullet"/>
            </w:pPr>
            <w:r>
              <w:t>New order</w:t>
            </w:r>
          </w:p>
          <w:p w:rsidR="00F9149B" w:rsidRDefault="00F9149B" w:rsidP="00F9149B">
            <w:pPr>
              <w:pStyle w:val="NotesTextBullet"/>
            </w:pPr>
            <w:r>
              <w:t>Record of testing</w:t>
            </w:r>
          </w:p>
          <w:p w:rsidR="00F9149B" w:rsidRDefault="00F9149B" w:rsidP="00F9149B">
            <w:pPr>
              <w:pStyle w:val="NotesTextBullet"/>
            </w:pPr>
            <w:r>
              <w:t>Patient Update event</w:t>
            </w:r>
          </w:p>
          <w:p w:rsidR="00F9149B" w:rsidRDefault="00F9149B" w:rsidP="00F9149B">
            <w:pPr>
              <w:pStyle w:val="NotesTextBullet"/>
            </w:pPr>
            <w:r>
              <w:t>New SI entered</w:t>
            </w:r>
          </w:p>
          <w:p w:rsidR="00F9149B" w:rsidRDefault="00F9149B" w:rsidP="00F9149B">
            <w:pPr>
              <w:pStyle w:val="NotesTextBullet"/>
            </w:pPr>
            <w:r>
              <w:t>New TR entered</w:t>
            </w:r>
          </w:p>
          <w:p w:rsidR="00811C5F" w:rsidRDefault="00F9149B" w:rsidP="00DC4D3E">
            <w:pPr>
              <w:pStyle w:val="NotesTextBullet"/>
            </w:pPr>
            <w:r>
              <w:t>New Transfusion Reaction entered</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0566D6"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200B6D">
              <w:rPr>
                <w:rFonts w:cs="Arial"/>
                <w:vanish/>
                <w:szCs w:val="18"/>
              </w:rPr>
              <w:fldChar w:fldCharType="begin"/>
            </w:r>
            <w:r w:rsidRPr="00200B6D">
              <w:rPr>
                <w:rFonts w:cs="Arial"/>
                <w:vanish/>
                <w:szCs w:val="18"/>
              </w:rPr>
              <w:instrText xml:space="preserve"> LISTNUM \l 1 \s 0 </w:instrText>
            </w:r>
            <w:r w:rsidRPr="00200B6D">
              <w:rPr>
                <w:rFonts w:cs="Arial"/>
                <w:vanish/>
                <w:szCs w:val="18"/>
              </w:rPr>
              <w:fldChar w:fldCharType="end">
                <w:numberingChange w:id="690"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2A21AE" w:rsidRDefault="002A21AE">
      <w:pPr>
        <w:pStyle w:val="Heading2"/>
      </w:pPr>
      <w:r>
        <w:br w:type="page"/>
      </w:r>
      <w:bookmarkStart w:id="691" w:name="_Toc474323472"/>
      <w:r>
        <w:t>Unit History Report</w:t>
      </w:r>
      <w:bookmarkEnd w:id="691"/>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rsidR="002A21AE" w:rsidRDefault="002A21AE" w:rsidP="00FA7E65">
      <w:pPr>
        <w:pStyle w:val="BodyText"/>
      </w:pPr>
      <w:r>
        <w:t xml:space="preserve">The user views </w:t>
      </w:r>
      <w:r w:rsidR="00EB1E5A">
        <w:t xml:space="preserve">and/or </w:t>
      </w:r>
      <w:r>
        <w:t xml:space="preserve">prints a Unit History Report. </w:t>
      </w:r>
    </w:p>
    <w:p w:rsidR="002A21AE" w:rsidRDefault="002A21AE">
      <w:pPr>
        <w:pStyle w:val="Heading4"/>
      </w:pPr>
      <w:r>
        <w:t>Assumptions</w:t>
      </w:r>
      <w:r>
        <w:rPr>
          <w:b w:val="0"/>
        </w:rPr>
        <w:t xml:space="preserve"> </w:t>
      </w:r>
    </w:p>
    <w:p w:rsidR="002A21AE" w:rsidRDefault="002A21AE">
      <w:pPr>
        <w:pStyle w:val="ListBullet"/>
      </w:pPr>
      <w:r>
        <w:t>The unit exists in the user’s division.</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 xml:space="preserve">The report is not multidivisional. </w:t>
      </w:r>
    </w:p>
    <w:p w:rsidR="00DD7CAF" w:rsidRDefault="00DD7CAF">
      <w:pPr>
        <w:pStyle w:val="ListBullet"/>
      </w:pPr>
      <w:r>
        <w:t>When a user retroactively updates a unit status through Discard or Quarantine, the Unit History Report displays the updated information, but does not display the date the change was made.</w:t>
      </w:r>
    </w:p>
    <w:p w:rsidR="002A21AE" w:rsidRDefault="002A21AE">
      <w:pPr>
        <w:pStyle w:val="Heading4"/>
      </w:pPr>
      <w:r>
        <w:t xml:space="preserve">Additional Information </w:t>
      </w:r>
    </w:p>
    <w:p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rsidR="002A21AE" w:rsidRDefault="002A21AE">
      <w:pPr>
        <w:pStyle w:val="ListBullet"/>
      </w:pPr>
      <w:r>
        <w:t>Unit testing details are included in Testing Worklist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Unit History Report </w:t>
      </w:r>
    </w:p>
    <w:p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Unit History Report</w:t>
            </w:r>
            <w:r>
              <w:t>.</w:t>
            </w:r>
          </w:p>
        </w:tc>
        <w:tc>
          <w:tcPr>
            <w:tcW w:w="6120" w:type="dxa"/>
          </w:tcPr>
          <w:p w:rsidR="002A21AE" w:rsidRDefault="002A21AE">
            <w:pPr>
              <w:pStyle w:val="TableTextBullet"/>
            </w:pPr>
            <w:r>
              <w:t>Lists report names.</w:t>
            </w:r>
          </w:p>
          <w:p w:rsidR="002A21AE" w:rsidRDefault="002A21AE">
            <w:pPr>
              <w:pStyle w:val="TableTextBullet"/>
            </w:pPr>
            <w:r>
              <w:t>Allows the user to scan or enter a unit ID and product code.</w:t>
            </w:r>
          </w:p>
          <w:p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tblPrEx>
          <w:tblCellMar>
            <w:top w:w="0" w:type="dxa"/>
            <w:bottom w:w="0" w:type="dxa"/>
          </w:tblCellMar>
        </w:tblPrEx>
        <w:tc>
          <w:tcPr>
            <w:tcW w:w="3240" w:type="dxa"/>
          </w:tcPr>
          <w:p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91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4"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9"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lc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aY6R&#10;Ih2ItBGKo/l0H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IG&#10;Vw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rsidR="002A21AE" w:rsidRDefault="002A21AE">
            <w:pPr>
              <w:pStyle w:val="TableTextBullet"/>
            </w:pPr>
            <w:r>
              <w:rPr>
                <w:rFonts w:cs="Arial"/>
                <w:vanish/>
              </w:rPr>
              <w:t xml:space="preserve">BR_85.02 </w:t>
            </w:r>
            <w:r>
              <w:t>Displays the unit report section types for selection:</w:t>
            </w:r>
          </w:p>
          <w:p w:rsidR="00753E10" w:rsidRDefault="00753E10" w:rsidP="00100276">
            <w:pPr>
              <w:pStyle w:val="TableTextBullet1"/>
            </w:pPr>
            <w:r>
              <w:t>Incoming Shipment</w:t>
            </w:r>
          </w:p>
          <w:p w:rsidR="00753E10" w:rsidRDefault="00753E10" w:rsidP="00AC5D7B">
            <w:pPr>
              <w:pStyle w:val="TableTextBullet1"/>
            </w:pPr>
            <w:r>
              <w:t>Outgoing Shipment</w:t>
            </w:r>
          </w:p>
          <w:p w:rsidR="00753E10" w:rsidRDefault="00753E10" w:rsidP="00AC5D7B">
            <w:pPr>
              <w:pStyle w:val="TableTextBullet1"/>
            </w:pPr>
            <w:r>
              <w:t>Unit Quarantine Information</w:t>
            </w:r>
          </w:p>
          <w:p w:rsidR="00753E10" w:rsidRDefault="00753E10" w:rsidP="00AC5D7B">
            <w:pPr>
              <w:pStyle w:val="TableTextBullet1"/>
            </w:pPr>
            <w:r>
              <w:t>Unit Financials</w:t>
            </w:r>
          </w:p>
          <w:p w:rsidR="00753E10" w:rsidRDefault="00753E10" w:rsidP="00AC5D7B">
            <w:pPr>
              <w:pStyle w:val="TableTextBullet1"/>
            </w:pPr>
            <w:r>
              <w:t>Patient Associations History</w:t>
            </w:r>
          </w:p>
          <w:p w:rsidR="00753E10" w:rsidRDefault="00753E10" w:rsidP="00AC5D7B">
            <w:pPr>
              <w:pStyle w:val="TableTextBullet1"/>
            </w:pPr>
            <w:r>
              <w:t>Issue Information</w:t>
            </w:r>
          </w:p>
          <w:p w:rsidR="00753E10" w:rsidRDefault="00753E10" w:rsidP="00AC5D7B">
            <w:pPr>
              <w:pStyle w:val="TableTextBullet1"/>
            </w:pPr>
            <w:r>
              <w:t>Testing</w:t>
            </w:r>
          </w:p>
          <w:p w:rsidR="00753E10" w:rsidRDefault="00753E10" w:rsidP="00AC5D7B">
            <w:pPr>
              <w:pStyle w:val="TableTextBullet1"/>
            </w:pPr>
            <w:r>
              <w:t>Crossmatch</w:t>
            </w:r>
          </w:p>
          <w:p w:rsidR="00753E10" w:rsidRDefault="00753E10" w:rsidP="00AC5D7B">
            <w:pPr>
              <w:pStyle w:val="TableTextBullet1"/>
            </w:pPr>
            <w:r>
              <w:t>Modification</w:t>
            </w:r>
          </w:p>
          <w:p w:rsidR="00753E10" w:rsidRDefault="00753E10" w:rsidP="00AC5D7B">
            <w:pPr>
              <w:pStyle w:val="TableTextBullet1"/>
            </w:pPr>
            <w:r>
              <w:t>Transfused To</w:t>
            </w:r>
          </w:p>
          <w:p w:rsidR="00753E10" w:rsidRDefault="00753E10" w:rsidP="00AC5D7B">
            <w:pPr>
              <w:pStyle w:val="TableTextBullet1"/>
            </w:pPr>
            <w:r>
              <w:t>Exception Report</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pPr>
            <w:r>
              <w:rPr>
                <w:rFonts w:cs="Arial"/>
                <w:vanish/>
              </w:rPr>
              <w:t xml:space="preserve">BR_74.01 </w:t>
            </w:r>
            <w:r>
              <w:t>Compiles and displays the report for the user’s login division.</w:t>
            </w:r>
          </w:p>
          <w:p w:rsidR="002A21AE" w:rsidRDefault="002A21AE">
            <w:pPr>
              <w:pStyle w:val="TableText"/>
            </w:pPr>
          </w:p>
          <w:p w:rsidR="002A21AE" w:rsidRDefault="00BF6A0C">
            <w:pPr>
              <w:pStyle w:val="TableText"/>
              <w:rPr>
                <w:b/>
                <w:bCs/>
                <w:szCs w:val="18"/>
              </w:rPr>
            </w:pPr>
            <w:r>
              <w:rPr>
                <w:b/>
                <w:bCs/>
                <w:noProof/>
              </w:rPr>
              <mc:AlternateContent>
                <mc:Choice Requires="wps">
                  <w:drawing>
                    <wp:anchor distT="0" distB="0" distL="114300" distR="114300" simplePos="0" relativeHeight="251692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3" name="Lin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0" o:spid="_x0000_s1026" style="position:absolute;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dXJ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2RQj&#10;RToQ6VkojhaPsTq9cQUEVWprQ370pF7Ns6bfHVK6aona88jy7WzgYhbqmby7EjbOwBu7/otmEEMO&#10;XsdSnRrbBUgoAjpFRc43RfjJIwqHU9A4T0E4OvgSUgwXjXX+M9cdCkaJJbCOwOT47HwgQoohJLyj&#10;9EZIGQWXCvXAdpE+pPGG01Kw4A1xzu53lbToSELPxC+mBZ77MKsPikW0lhO2vtqeCHmx4XWpAh7k&#10;Anyu1qUpfizSxXq+nuejfDJbj/K0rkefNlU+mm2yx4d6Wl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T&#10;XdX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rsidP="00AD6A88">
            <w:pPr>
              <w:pStyle w:val="NotesText"/>
            </w:pPr>
          </w:p>
          <w:p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rsidR="002A21AE" w:rsidRDefault="002A21AE">
            <w:pPr>
              <w:pStyle w:val="NotesText"/>
            </w:pPr>
          </w:p>
          <w:p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rsidR="002A21AE" w:rsidRDefault="002A21AE">
            <w:pPr>
              <w:pStyle w:val="NotesText"/>
            </w:pPr>
          </w:p>
          <w:p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rsidR="002A21AE" w:rsidRDefault="002A21AE">
            <w:pPr>
              <w:pStyle w:val="NotesText"/>
              <w:rPr>
                <w:rFonts w:eastAsia="Symbol" w:cs="Arial"/>
                <w:sz w:val="20"/>
              </w:rPr>
            </w:pPr>
          </w:p>
          <w:p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6B2037">
              <w:t xml:space="preserve">Appendix </w:t>
            </w:r>
            <w:r w:rsidR="006B2037">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6B2037">
              <w:t xml:space="preserve">Table </w:t>
            </w:r>
            <w:r w:rsidR="006B2037">
              <w:rPr>
                <w:noProof/>
              </w:rPr>
              <w:t>19</w:t>
            </w:r>
            <w:r w:rsidR="006B2037">
              <w:t xml:space="preserve">: </w:t>
            </w:r>
            <w:r w:rsidR="006B2037">
              <w:rPr>
                <w:vanish/>
              </w:rPr>
              <w:t xml:space="preserve">TT_77.01 </w:t>
            </w:r>
            <w:r w:rsidR="006B2037">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6B2037">
              <w:t xml:space="preserve">Table </w:t>
            </w:r>
            <w:r w:rsidR="006B2037">
              <w:rPr>
                <w:noProof/>
              </w:rPr>
              <w:t>20</w:t>
            </w:r>
            <w:r w:rsidR="006B2037">
              <w:t xml:space="preserve">: </w:t>
            </w:r>
            <w:r w:rsidR="006B2037">
              <w:rPr>
                <w:vanish/>
              </w:rPr>
              <w:t xml:space="preserve">TT_82.01 </w:t>
            </w:r>
            <w:r w:rsidR="006B2037">
              <w:t>Details in Exception Report</w:t>
            </w:r>
            <w:r w:rsidR="00CF5477">
              <w:fldChar w:fldCharType="end"/>
            </w:r>
            <w:r>
              <w:t>.</w:t>
            </w:r>
          </w:p>
          <w:p w:rsidR="002A21AE" w:rsidRDefault="002A21AE">
            <w:pPr>
              <w:pStyle w:val="NotesText"/>
            </w:pPr>
          </w:p>
          <w:p w:rsidR="002A21AE" w:rsidRDefault="002A21AE">
            <w:pPr>
              <w:pStyle w:val="NotesText"/>
              <w:rPr>
                <w:rFonts w:eastAsia="Symbol" w:cs="Arial"/>
                <w:sz w:val="20"/>
              </w:rPr>
            </w:pPr>
            <w:r>
              <w:rPr>
                <w:rFonts w:cs="Arial"/>
                <w:vanish/>
              </w:rPr>
              <w:t xml:space="preserve">BR_85.05 </w:t>
            </w:r>
            <w:r>
              <w:t>The report displays the product long name.</w:t>
            </w:r>
          </w:p>
          <w:p w:rsidR="002A21AE" w:rsidRDefault="002A21AE">
            <w:pPr>
              <w:pStyle w:val="NotesText"/>
            </w:pPr>
          </w:p>
          <w:p w:rsidR="002A21AE" w:rsidRDefault="002A21AE">
            <w:pPr>
              <w:pStyle w:val="NotesText"/>
              <w:rPr>
                <w:rFonts w:eastAsia="Symbol" w:cs="Arial"/>
                <w:sz w:val="20"/>
              </w:rPr>
            </w:pPr>
            <w:r>
              <w:rPr>
                <w:rFonts w:cs="Arial"/>
                <w:vanish/>
              </w:rPr>
              <w:t xml:space="preserve">BR_85.08 </w:t>
            </w:r>
            <w:r>
              <w:t>The report displays “CMV neg” and/or “SC neg” in the “Special Testing” column when a unit qualifies.</w:t>
            </w:r>
          </w:p>
          <w:p w:rsidR="002A21AE" w:rsidRDefault="002A21AE">
            <w:pPr>
              <w:pStyle w:val="NotesText"/>
            </w:pPr>
          </w:p>
          <w:p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rsidR="002A21AE" w:rsidRDefault="002A21AE">
            <w:pPr>
              <w:pStyle w:val="NotesText"/>
              <w:rPr>
                <w:rFonts w:eastAsia="Symbol" w:cs="Arial"/>
                <w:sz w:val="20"/>
              </w:rPr>
            </w:pPr>
          </w:p>
          <w:p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71663C">
              <w:rPr>
                <w:color w:val="FFFFFF"/>
              </w:rPr>
              <w:fldChar w:fldCharType="begin"/>
            </w:r>
            <w:r w:rsidRPr="0071663C">
              <w:rPr>
                <w:color w:val="FFFFFF"/>
              </w:rPr>
              <w:instrText xml:space="preserve"> LISTNUM \l 1 \s 0 </w:instrText>
            </w:r>
            <w:r w:rsidRPr="0071663C">
              <w:rPr>
                <w:color w:val="FFFFFF"/>
              </w:rPr>
              <w:fldChar w:fldCharType="end">
                <w:numberingChange w:id="692" w:author="Department of Veterans Affairs" w:date="2017-02-09T08:17:00Z" w:original="0."/>
              </w:fldChar>
            </w:r>
          </w:p>
        </w:tc>
        <w:tc>
          <w:tcPr>
            <w:tcW w:w="6120" w:type="dxa"/>
          </w:tcPr>
          <w:p w:rsidR="002A21AE" w:rsidRDefault="002A21AE">
            <w:pPr>
              <w:pStyle w:val="TableTextBullet"/>
            </w:pPr>
            <w:r>
              <w:t>Prints the report on the selected printer.</w:t>
            </w:r>
          </w:p>
        </w:tc>
      </w:tr>
    </w:tbl>
    <w:p w:rsidR="0015667D" w:rsidRDefault="0015667D" w:rsidP="0015667D"/>
    <w:p w:rsidR="0050722E" w:rsidRPr="0015667D" w:rsidRDefault="0015667D" w:rsidP="0015667D">
      <w:pPr>
        <w:jc w:val="center"/>
        <w:rPr>
          <w:sz w:val="22"/>
          <w:szCs w:val="22"/>
        </w:rPr>
      </w:pPr>
      <w:r>
        <w:br w:type="page"/>
      </w:r>
      <w:r w:rsidRPr="0015667D">
        <w:rPr>
          <w:sz w:val="22"/>
          <w:szCs w:val="22"/>
        </w:rPr>
        <w:t>This page intentionally left blank.</w:t>
      </w:r>
    </w:p>
    <w:p w:rsidR="002A21AE" w:rsidRDefault="00A04F10" w:rsidP="00A04F10">
      <w:pPr>
        <w:pStyle w:val="Heading1"/>
      </w:pPr>
      <w:r>
        <w:br w:type="page"/>
      </w:r>
      <w:bookmarkStart w:id="693" w:name="_Toc474323473"/>
      <w:r w:rsidR="002A21AE">
        <w:t>References</w:t>
      </w:r>
      <w:bookmarkEnd w:id="693"/>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rsidR="002A21AE" w:rsidRDefault="002A21AE">
      <w:pPr>
        <w:pStyle w:val="ListBullet"/>
        <w:rPr>
          <w:i/>
        </w:rPr>
      </w:pPr>
      <w:r w:rsidRPr="0026301E">
        <w:t>Brandt, Gwyneth. ClinicalTrialJobs.com. “Preparing for FDA Inspections.” July 18, 2002.</w:t>
      </w:r>
    </w:p>
    <w:p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694" w:name="OLE_LINK15"/>
      <w:bookmarkStart w:id="695" w:name="OLE_LINK16"/>
      <w:r>
        <w:t>College of American Pathologists</w:t>
      </w:r>
      <w:bookmarkEnd w:id="694"/>
      <w:bookmarkEnd w:id="695"/>
      <w:r w:rsidR="00680E9A">
        <w:t>, 201</w:t>
      </w:r>
      <w:r w:rsidR="00920AB3">
        <w:t>5</w:t>
      </w:r>
      <w:r>
        <w:t>).</w:t>
      </w:r>
    </w:p>
    <w:p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920AB3">
        <w:t>5</w:t>
      </w:r>
      <w:r>
        <w:t>).</w:t>
      </w:r>
    </w:p>
    <w:p w:rsidR="002A21AE" w:rsidRDefault="002A21AE">
      <w:pPr>
        <w:pStyle w:val="ListBullet"/>
      </w:pPr>
      <w:r>
        <w:rPr>
          <w:i/>
        </w:rPr>
        <w:t>Comprehensive Accreditation Manual for Hospitals: The Official Handbook (CAMH)</w:t>
      </w:r>
      <w:r>
        <w:t>. (Oakbrook Terrace, Illinois: Joint Commission on Accreditation o</w:t>
      </w:r>
      <w:r w:rsidR="00680E9A">
        <w:t>f Healthcare Organizations, 2012</w:t>
      </w:r>
      <w:r>
        <w:t>).</w:t>
      </w:r>
    </w:p>
    <w:p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rsidR="002A21AE" w:rsidRDefault="002A21AE">
      <w:pPr>
        <w:pStyle w:val="ListBullet"/>
      </w:pPr>
      <w:r>
        <w:t xml:space="preserve">Cotliar, William and Larry Bauer. </w:t>
      </w:r>
      <w:r>
        <w:rPr>
          <w:i/>
        </w:rPr>
        <w:t xml:space="preserve">Complying with FDA Good Manufacturing Practice Requirements: How to Develop Your Quality System Manual. </w:t>
      </w:r>
      <w:r>
        <w:t>5th edition. (Arlington, VA: Association for the Advancement of Medical Instrumentation, 1996).</w:t>
      </w:r>
    </w:p>
    <w:p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rsidR="00C10667" w:rsidRPr="001C6432" w:rsidRDefault="00C10667">
      <w:pPr>
        <w:pStyle w:val="ListBullet"/>
        <w:rPr>
          <w:i/>
        </w:rPr>
      </w:pPr>
      <w:r>
        <w:t xml:space="preserve">Department of Veterans Affairs, Veterans Health Administration. </w:t>
      </w:r>
      <w:r>
        <w:rPr>
          <w:i/>
        </w:rPr>
        <w:t>VHA Directive 99-053, VistA Blood Bank Software</w:t>
      </w:r>
      <w:r>
        <w:t>, November 10, 1999.</w:t>
      </w:r>
    </w:p>
    <w:p w:rsidR="001C6432" w:rsidRDefault="001C6432">
      <w:pPr>
        <w:pStyle w:val="ListBullet"/>
        <w:rPr>
          <w:i/>
        </w:rPr>
      </w:pPr>
      <w:r>
        <w:t xml:space="preserve">Department of Veterans Affairs, Veterans Health Administration. </w:t>
      </w:r>
      <w:r>
        <w:rPr>
          <w:i/>
        </w:rPr>
        <w:t xml:space="preserve">VHA Directive 2005-029, Transfusion Verification and Identification </w:t>
      </w:r>
      <w:r w:rsidR="00A10483">
        <w:rPr>
          <w:i/>
        </w:rPr>
        <w:t>Requirements</w:t>
      </w:r>
      <w:r>
        <w:rPr>
          <w:i/>
        </w:rPr>
        <w:t xml:space="preserve"> for All Sites</w:t>
      </w:r>
      <w:r w:rsidRPr="001C6432">
        <w:t>, July 1, 2005.</w:t>
      </w:r>
    </w:p>
    <w:p w:rsidR="00C10667" w:rsidRPr="005F521F" w:rsidRDefault="00C10667" w:rsidP="005F521F">
      <w:pPr>
        <w:pStyle w:val="ListBullet"/>
        <w:rPr>
          <w:sz w:val="20"/>
          <w:szCs w:val="20"/>
        </w:rPr>
      </w:pPr>
      <w:r>
        <w:t xml:space="preserve">Department of Veterans Affairs: Office of Acquisition and Materiel Management. </w:t>
      </w:r>
      <w:r>
        <w:rPr>
          <w:i/>
        </w:rPr>
        <w:t xml:space="preserve">Veterans Affairs Acquisition Regulation </w:t>
      </w:r>
      <w:r>
        <w:t>(Washington, DC: 1997).</w:t>
      </w:r>
    </w:p>
    <w:p w:rsidR="002A21AE" w:rsidRDefault="002A21AE">
      <w:pPr>
        <w:pStyle w:val="ListBullet"/>
        <w:rPr>
          <w:i/>
        </w:rPr>
      </w:pPr>
      <w:r>
        <w:t xml:space="preserve">Galloway, Dianne. </w:t>
      </w:r>
      <w:r>
        <w:rPr>
          <w:i/>
        </w:rPr>
        <w:t>Mapping Work Processes</w:t>
      </w:r>
      <w:r>
        <w:t>. (Milwaukee, Wisconsin: ASQ Quality Press, 1994).</w:t>
      </w:r>
    </w:p>
    <w:p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rsidR="002A21AE" w:rsidRDefault="002A21AE">
      <w:pPr>
        <w:pStyle w:val="ListBullet"/>
        <w:rPr>
          <w:i/>
        </w:rPr>
      </w:pPr>
      <w:r>
        <w:rPr>
          <w:i/>
          <w:iCs/>
        </w:rPr>
        <w:t>Guidelines for the Laboratory Evaluation of Transfusion Reactions</w:t>
      </w:r>
      <w:r>
        <w:t xml:space="preserve"> (Bethesda, MD: American Association of Blood Banks, 2003).</w:t>
      </w:r>
    </w:p>
    <w:p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rsidR="002A21AE" w:rsidRDefault="002A21AE">
      <w:pPr>
        <w:pStyle w:val="ListBullet"/>
        <w:rPr>
          <w:i/>
        </w:rPr>
      </w:pPr>
      <w:r>
        <w:rPr>
          <w:i/>
        </w:rPr>
        <w:t>Medical Device Reporting—Baseline Report</w:t>
      </w:r>
      <w:r>
        <w:t>, Form FDA 3417</w:t>
      </w:r>
      <w:r w:rsidR="00BA2FFC">
        <w:t>.</w:t>
      </w:r>
    </w:p>
    <w:p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rsidR="002A21AE" w:rsidRDefault="002A21AE">
      <w:pPr>
        <w:pStyle w:val="ListBullet"/>
      </w:pPr>
      <w:r w:rsidRPr="00BA2FFC">
        <w:rPr>
          <w:i/>
        </w:rPr>
        <w:t>Rational ClearQuest</w:t>
      </w:r>
      <w:r w:rsidRPr="00BA2FFC">
        <w:rPr>
          <w:i/>
          <w:vertAlign w:val="superscript"/>
        </w:rPr>
        <w:t>®</w:t>
      </w:r>
      <w:r w:rsidRPr="00BA2FFC">
        <w:rPr>
          <w:i/>
        </w:rPr>
        <w:t xml:space="preserve"> </w:t>
      </w:r>
      <w:r>
        <w:rPr>
          <w:i/>
        </w:rPr>
        <w:t xml:space="preserve">Introduction. Version: 2002.05.00. Part Number: 800-025123-000. Windows/UNIX. </w:t>
      </w:r>
      <w:r w:rsidRPr="00BA2FFC">
        <w:rPr>
          <w:vertAlign w:val="superscript"/>
        </w:rPr>
        <w:t>©</w:t>
      </w:r>
      <w:r w:rsidRPr="00BA2FFC">
        <w:t>1997–2002 Rational Software Corporation.</w:t>
      </w:r>
    </w:p>
    <w:p w:rsidR="002A21AE" w:rsidRPr="00BA2FFC" w:rsidRDefault="002A21AE">
      <w:pPr>
        <w:pStyle w:val="ListBullet"/>
      </w:pPr>
      <w:r w:rsidRPr="00BA2FFC">
        <w:rPr>
          <w:i/>
        </w:rPr>
        <w:t>Reviewer Guidance for a Premarket Notification Submission for Blood Establishment Computer Software</w:t>
      </w:r>
      <w:r w:rsidRPr="00BA2FFC">
        <w:t xml:space="preserve"> (U.S. Department Of Health and Human Services, Food and Drug Administration, Center for Devices and Radiological Health, Center for Biologics Evaluation and Research, Office of Blood research and Review, Division of Blood Applications (January 13, 1997).</w:t>
      </w:r>
    </w:p>
    <w:p w:rsidR="002A21AE" w:rsidRDefault="002A21AE">
      <w:pPr>
        <w:pStyle w:val="ListBullet"/>
      </w:pPr>
      <w:r>
        <w:rPr>
          <w:i/>
        </w:rPr>
        <w:t>Software Documentation Style Standards</w:t>
      </w:r>
      <w:r>
        <w:t>, SOP 11.</w:t>
      </w:r>
    </w:p>
    <w:p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rsidR="002A21AE" w:rsidRDefault="002A21AE">
      <w:pPr>
        <w:pStyle w:val="ListBullet"/>
        <w:rPr>
          <w:i/>
        </w:rPr>
      </w:pPr>
      <w:r>
        <w:rPr>
          <w:i/>
        </w:rPr>
        <w:t>Title 21 Code of Federal Regulations,</w:t>
      </w:r>
      <w:r>
        <w:t xml:space="preserve"> Part 11, Electronic Records; Electronic Signatures.</w:t>
      </w:r>
    </w:p>
    <w:p w:rsidR="002A21AE" w:rsidRDefault="002A21AE">
      <w:pPr>
        <w:pStyle w:val="ListBullet"/>
        <w:rPr>
          <w:i/>
        </w:rPr>
      </w:pPr>
      <w:r>
        <w:rPr>
          <w:i/>
        </w:rPr>
        <w:t xml:space="preserve">Title 21 Code of Federal Regulations, </w:t>
      </w:r>
      <w:r>
        <w:t>Part 803, Medical Device Reporting.</w:t>
      </w:r>
    </w:p>
    <w:p w:rsidR="002A21AE" w:rsidRDefault="002A21AE">
      <w:pPr>
        <w:pStyle w:val="ListBullet"/>
        <w:rPr>
          <w:i/>
        </w:rPr>
      </w:pPr>
      <w:r>
        <w:rPr>
          <w:i/>
        </w:rPr>
        <w:t xml:space="preserve">Title 21 Code of Federal Regulations, </w:t>
      </w:r>
      <w:r>
        <w:t>Part 806, Medical Devices; Reports of Corrections and Removals.</w:t>
      </w:r>
    </w:p>
    <w:p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rsidR="002A21AE" w:rsidRDefault="002A21AE">
      <w:pPr>
        <w:pStyle w:val="ListBullet"/>
        <w:rPr>
          <w:i/>
        </w:rPr>
      </w:pPr>
      <w:r>
        <w:rPr>
          <w:i/>
        </w:rPr>
        <w:t>Title 21 Code of Federal Regulations</w:t>
      </w:r>
      <w:r>
        <w:t>, Part 810, Medical Device Recall Authority.</w:t>
      </w:r>
    </w:p>
    <w:p w:rsidR="002A21AE" w:rsidRDefault="002A21AE">
      <w:pPr>
        <w:pStyle w:val="ListBullet"/>
        <w:rPr>
          <w:i/>
        </w:rPr>
      </w:pPr>
      <w:r>
        <w:rPr>
          <w:i/>
        </w:rPr>
        <w:t xml:space="preserve">Title 21 Code of Federal Regulations, </w:t>
      </w:r>
      <w:r>
        <w:t>Part 820, Quality System Regulation.</w:t>
      </w:r>
    </w:p>
    <w:p w:rsidR="002A21AE" w:rsidRDefault="002A21AE">
      <w:pPr>
        <w:pStyle w:val="ListBullet"/>
        <w:rPr>
          <w:i/>
        </w:rPr>
      </w:pPr>
      <w:r>
        <w:rPr>
          <w:i/>
        </w:rPr>
        <w:t>Title 21 Code of Federal Regulations,</w:t>
      </w:r>
      <w:r>
        <w:t xml:space="preserve"> Parts 200 to 299, Food and Drugs.</w:t>
      </w:r>
    </w:p>
    <w:p w:rsidR="002A21AE" w:rsidRDefault="002A21AE">
      <w:pPr>
        <w:pStyle w:val="ListBullet"/>
        <w:rPr>
          <w:i/>
        </w:rPr>
      </w:pPr>
      <w:r>
        <w:rPr>
          <w:i/>
        </w:rPr>
        <w:t>Title 21 Code of Federal Regulations,</w:t>
      </w:r>
      <w:r>
        <w:t xml:space="preserve"> Parts 600 to 799, Food and Drugs.</w:t>
      </w:r>
    </w:p>
    <w:p w:rsidR="002A21AE" w:rsidRDefault="002A21AE">
      <w:pPr>
        <w:pStyle w:val="ListBullet"/>
        <w:rPr>
          <w:i/>
        </w:rPr>
      </w:pPr>
      <w:r>
        <w:rPr>
          <w:i/>
        </w:rPr>
        <w:t>Title 21 Code of Federal Regulations,</w:t>
      </w:r>
      <w:r>
        <w:t xml:space="preserve"> Parts 800 to 1299, Food and Drugs.</w:t>
      </w:r>
    </w:p>
    <w:p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rsidR="002A21AE" w:rsidRDefault="002A21AE">
      <w:pPr>
        <w:pStyle w:val="ListBullet"/>
      </w:pPr>
      <w:r>
        <w:t xml:space="preserve">VHA Office of Information, System Design &amp; Development, Software Engineering Process Group, </w:t>
      </w:r>
      <w:r w:rsidRPr="00845D52">
        <w:rPr>
          <w:i/>
        </w:rPr>
        <w:t>RequisitePro Requirements Plan</w:t>
      </w:r>
      <w:r>
        <w:t>, October 2000.</w:t>
      </w:r>
    </w:p>
    <w:p w:rsidR="002A21AE" w:rsidRDefault="002A21AE">
      <w:pPr>
        <w:pStyle w:val="ListBullet"/>
      </w:pPr>
      <w:r>
        <w:rPr>
          <w:i/>
        </w:rPr>
        <w:t>Veterans Health Administration Software Documentation Handbook</w:t>
      </w:r>
      <w:r>
        <w:t>.</w:t>
      </w:r>
    </w:p>
    <w:p w:rsidR="002A21AE" w:rsidRDefault="002A21AE">
      <w:pPr>
        <w:pStyle w:val="ListBullet"/>
      </w:pPr>
      <w:r>
        <w:t xml:space="preserve">VistA Data Systems &amp; Integration Service (VDSI), VHA Office of Information—System Design &amp; Development. </w:t>
      </w:r>
      <w:r w:rsidRPr="00CA6E27">
        <w:rPr>
          <w:i/>
        </w:rPr>
        <w:t xml:space="preserve">VistA </w:t>
      </w:r>
      <w:r>
        <w:rPr>
          <w:i/>
        </w:rPr>
        <w:t>Data Systems &amp; Integration Review Program</w:t>
      </w:r>
      <w:r>
        <w:t>. VistA Data Systems &amp; Integration Service (VDSI), VHA Office of Information—System Design &amp; Development, April 2002].</w:t>
      </w:r>
    </w:p>
    <w:p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rsidR="002A21AE" w:rsidRDefault="002A21AE">
      <w:pPr>
        <w:pStyle w:val="ListBullet"/>
      </w:pPr>
      <w:r>
        <w:rPr>
          <w:i/>
        </w:rPr>
        <w:t>ZPL II Programming Guide</w:t>
      </w:r>
      <w:r>
        <w:t>,</w:t>
      </w:r>
      <w:r>
        <w:rPr>
          <w:i/>
        </w:rPr>
        <w:t xml:space="preserve"> </w:t>
      </w:r>
      <w:r>
        <w:t>Rev. 1, Customer order # 46530L, Manufacturer part # 46530LB (Zebr</w:t>
      </w:r>
      <w:r w:rsidR="00680E9A">
        <w:t>a Technologies Corporation, 2006</w:t>
      </w:r>
      <w:r>
        <w:t>).</w:t>
      </w:r>
    </w:p>
    <w:p w:rsidR="00CF32F4" w:rsidRDefault="002A21AE" w:rsidP="00CF32F4">
      <w:pPr>
        <w:pStyle w:val="BodyText"/>
        <w:jc w:val="center"/>
      </w:pPr>
      <w:r>
        <w:br w:type="page"/>
      </w:r>
      <w:r w:rsidR="002249FA">
        <w:t>This page intentionally left</w:t>
      </w:r>
      <w:r w:rsidR="000014DD">
        <w:t xml:space="preserve"> </w:t>
      </w:r>
      <w:r w:rsidR="002249FA">
        <w:t>blank.</w:t>
      </w:r>
    </w:p>
    <w:p w:rsidR="002A21AE" w:rsidRDefault="002A21AE">
      <w:pPr>
        <w:pStyle w:val="Heading1"/>
      </w:pPr>
      <w:r>
        <w:br w:type="page"/>
      </w:r>
      <w:bookmarkStart w:id="696" w:name="_Toc474323474"/>
      <w:r>
        <w:t>Glossary</w:t>
      </w:r>
      <w:bookmarkEnd w:id="696"/>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168"/>
        <w:gridCol w:w="6301"/>
      </w:tblGrid>
      <w:tr w:rsidR="00AF274B">
        <w:tblPrEx>
          <w:tblCellMar>
            <w:top w:w="0" w:type="dxa"/>
            <w:bottom w:w="0" w:type="dxa"/>
          </w:tblCellMar>
        </w:tblPrEx>
        <w:trPr>
          <w:cantSplit/>
          <w:trHeight w:val="403"/>
          <w:tblHeader/>
        </w:trPr>
        <w:tc>
          <w:tcPr>
            <w:tcW w:w="1673" w:type="pct"/>
            <w:shd w:val="clear" w:color="auto" w:fill="B3B3B3"/>
            <w:vAlign w:val="bottom"/>
          </w:tcPr>
          <w:p w:rsidR="00AF274B" w:rsidRDefault="00AF274B">
            <w:pPr>
              <w:pStyle w:val="GlossaryTableText"/>
              <w:rPr>
                <w:b/>
                <w:bCs/>
              </w:rPr>
            </w:pPr>
            <w:r>
              <w:rPr>
                <w:b/>
                <w:bCs/>
              </w:rPr>
              <w:t>Acronym, Term</w:t>
            </w:r>
          </w:p>
        </w:tc>
        <w:tc>
          <w:tcPr>
            <w:tcW w:w="3327" w:type="pct"/>
            <w:shd w:val="clear" w:color="auto" w:fill="B3B3B3"/>
            <w:vAlign w:val="bottom"/>
          </w:tcPr>
          <w:p w:rsidR="00AF274B" w:rsidRDefault="00AF274B">
            <w:pPr>
              <w:pStyle w:val="GlossaryTableText"/>
              <w:rPr>
                <w:b/>
                <w:bCs/>
              </w:rPr>
            </w:pPr>
            <w:r>
              <w:rPr>
                <w:b/>
                <w:bCs/>
              </w:rPr>
              <w:t>Definition</w:t>
            </w:r>
          </w:p>
        </w:tc>
      </w:tr>
      <w:tr w:rsidR="00AF274B">
        <w:tblPrEx>
          <w:tblCellMar>
            <w:top w:w="0" w:type="dxa"/>
            <w:bottom w:w="0" w:type="dxa"/>
          </w:tblCellMar>
        </w:tblPrEx>
        <w:trPr>
          <w:cantSplit/>
        </w:trPr>
        <w:tc>
          <w:tcPr>
            <w:tcW w:w="1673" w:type="pct"/>
          </w:tcPr>
          <w:p w:rsidR="00AF274B" w:rsidRDefault="00AF274B">
            <w:pPr>
              <w:pStyle w:val="GlossaryTableText"/>
              <w:rPr>
                <w:rFonts w:ascii="Symbol"/>
                <w:b/>
              </w:rPr>
            </w:pPr>
            <w:r>
              <w:rPr>
                <w:b/>
              </w:rPr>
              <w:t>AABB</w:t>
            </w:r>
          </w:p>
        </w:tc>
        <w:tc>
          <w:tcPr>
            <w:tcW w:w="3327" w:type="pct"/>
          </w:tcPr>
          <w:p w:rsidR="00AF274B" w:rsidRDefault="00AF274B">
            <w:pPr>
              <w:pStyle w:val="GlossaryTableText"/>
            </w:pPr>
            <w:r>
              <w:t>American Association of Blood Banks.</w:t>
            </w:r>
          </w:p>
        </w:tc>
      </w:tr>
      <w:tr w:rsidR="001A1559">
        <w:tblPrEx>
          <w:tblCellMar>
            <w:top w:w="0" w:type="dxa"/>
            <w:bottom w:w="0" w:type="dxa"/>
          </w:tblCellMar>
        </w:tblPrEx>
        <w:trPr>
          <w:cantSplit/>
        </w:trPr>
        <w:tc>
          <w:tcPr>
            <w:tcW w:w="1673" w:type="pct"/>
          </w:tcPr>
          <w:p w:rsidR="001A1559" w:rsidRDefault="001A1559">
            <w:pPr>
              <w:pStyle w:val="GlossaryTableText"/>
              <w:rPr>
                <w:b/>
              </w:rPr>
            </w:pPr>
            <w:r>
              <w:rPr>
                <w:b/>
              </w:rPr>
              <w:t>ABID</w:t>
            </w:r>
          </w:p>
        </w:tc>
        <w:tc>
          <w:tcPr>
            <w:tcW w:w="3327" w:type="pct"/>
          </w:tcPr>
          <w:p w:rsidR="001A1559" w:rsidRDefault="001A1559">
            <w:pPr>
              <w:pStyle w:val="GlossaryTableText"/>
            </w:pPr>
            <w:r>
              <w:t>Antibody identification.</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O</w:t>
            </w:r>
          </w:p>
        </w:tc>
        <w:tc>
          <w:tcPr>
            <w:tcW w:w="3327" w:type="pct"/>
          </w:tcPr>
          <w:p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S</w:t>
            </w:r>
          </w:p>
        </w:tc>
        <w:tc>
          <w:tcPr>
            <w:tcW w:w="3327" w:type="pct"/>
          </w:tcPr>
          <w:p w:rsidR="00AF274B" w:rsidRDefault="00AF274B">
            <w:pPr>
              <w:pStyle w:val="GlossaryTableText"/>
            </w:pPr>
            <w:r>
              <w:t xml:space="preserve">Antibody screen, </w:t>
            </w:r>
            <w:r w:rsidR="008E2E30">
              <w:t>Antibody Screen Test</w:t>
            </w:r>
            <w:r>
              <w: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 Code</w:t>
            </w:r>
          </w:p>
        </w:tc>
        <w:tc>
          <w:tcPr>
            <w:tcW w:w="3327" w:type="pct"/>
          </w:tcPr>
          <w:p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ioned</w:t>
            </w:r>
          </w:p>
        </w:tc>
        <w:tc>
          <w:tcPr>
            <w:tcW w:w="3327" w:type="pct"/>
          </w:tcPr>
          <w:p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snapToGrid w:val="0"/>
              </w:rPr>
              <w:t>Active order</w:t>
            </w:r>
          </w:p>
        </w:tc>
        <w:tc>
          <w:tcPr>
            <w:tcW w:w="3327" w:type="pct"/>
          </w:tcPr>
          <w:p w:rsidR="00AF274B" w:rsidRDefault="00AF274B">
            <w:pPr>
              <w:pStyle w:val="GlossaryTableText"/>
            </w:pPr>
            <w:r>
              <w:t>A patient order for blood product(s) that is not completed or expired. Depending on the component class, an accompanying specimen may be requir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e user</w:t>
            </w:r>
          </w:p>
        </w:tc>
        <w:tc>
          <w:tcPr>
            <w:tcW w:w="3327" w:type="pct"/>
          </w:tcPr>
          <w:p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ies</w:t>
            </w:r>
          </w:p>
        </w:tc>
        <w:tc>
          <w:tcPr>
            <w:tcW w:w="3327" w:type="pct"/>
          </w:tcPr>
          <w:p w:rsidR="00AF274B" w:rsidRDefault="00AF274B">
            <w:pPr>
              <w:pStyle w:val="GlossaryTableText"/>
            </w:pPr>
            <w:r>
              <w:t>Business processes that the product support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y</w:t>
            </w:r>
          </w:p>
        </w:tc>
        <w:tc>
          <w:tcPr>
            <w:tcW w:w="3327" w:type="pct"/>
          </w:tcPr>
          <w:p w:rsidR="00AF274B" w:rsidRDefault="00AF274B">
            <w:pPr>
              <w:pStyle w:val="GlossaryTableText"/>
            </w:pPr>
            <w:r>
              <w:t>An identified verification and validation ta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DPAC</w:t>
            </w:r>
          </w:p>
        </w:tc>
        <w:tc>
          <w:tcPr>
            <w:tcW w:w="3327" w:type="pct"/>
            <w:tcBorders>
              <w:top w:val="nil"/>
              <w:left w:val="nil"/>
              <w:bottom w:val="nil"/>
              <w:right w:val="nil"/>
            </w:tcBorders>
          </w:tcPr>
          <w:p w:rsidR="00AF274B" w:rsidRDefault="00AF274B">
            <w:pPr>
              <w:pStyle w:val="GlossaryTableText"/>
            </w:pPr>
            <w:r>
              <w:t>Automated Data Processing Application Coordinat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HG</w:t>
            </w:r>
          </w:p>
        </w:tc>
        <w:tc>
          <w:tcPr>
            <w:tcW w:w="3327" w:type="pct"/>
            <w:tcBorders>
              <w:top w:val="nil"/>
              <w:left w:val="nil"/>
              <w:bottom w:val="nil"/>
              <w:right w:val="nil"/>
            </w:tcBorders>
          </w:tcPr>
          <w:p w:rsidR="00AF274B" w:rsidRDefault="00AF274B">
            <w:pPr>
              <w:pStyle w:val="GlossaryTableText"/>
            </w:pPr>
            <w:r>
              <w:t>Anti-Human Globuli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iquot</w:t>
            </w:r>
          </w:p>
        </w:tc>
        <w:tc>
          <w:tcPr>
            <w:tcW w:w="3327" w:type="pct"/>
            <w:tcBorders>
              <w:top w:val="nil"/>
              <w:left w:val="nil"/>
              <w:bottom w:val="nil"/>
              <w:right w:val="nil"/>
            </w:tcBorders>
          </w:tcPr>
          <w:p w:rsidR="00AF274B" w:rsidRDefault="00AF274B">
            <w:pPr>
              <w:pStyle w:val="GlossaryTableText"/>
            </w:pPr>
            <w:r>
              <w:t>A sample/portion divided off or separated as a part of a who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logeneic</w:t>
            </w:r>
          </w:p>
        </w:tc>
        <w:tc>
          <w:tcPr>
            <w:tcW w:w="3327" w:type="pct"/>
            <w:tcBorders>
              <w:top w:val="nil"/>
              <w:left w:val="nil"/>
              <w:bottom w:val="nil"/>
              <w:right w:val="nil"/>
            </w:tcBorders>
          </w:tcPr>
          <w:p w:rsidR="00AF274B" w:rsidRDefault="00AF274B">
            <w:pPr>
              <w:pStyle w:val="GlossaryTableText"/>
            </w:pPr>
            <w:r>
              <w:t>See “Homologou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body</w:t>
            </w:r>
          </w:p>
        </w:tc>
        <w:tc>
          <w:tcPr>
            <w:tcW w:w="3327" w:type="pct"/>
            <w:tcBorders>
              <w:top w:val="nil"/>
              <w:left w:val="nil"/>
              <w:bottom w:val="nil"/>
              <w:right w:val="nil"/>
            </w:tcBorders>
          </w:tcPr>
          <w:p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en</w:t>
            </w:r>
          </w:p>
        </w:tc>
        <w:tc>
          <w:tcPr>
            <w:tcW w:w="3327" w:type="pct"/>
            <w:tcBorders>
              <w:top w:val="nil"/>
              <w:left w:val="nil"/>
              <w:bottom w:val="nil"/>
              <w:right w:val="nil"/>
            </w:tcBorders>
          </w:tcPr>
          <w:p w:rsidR="00AF274B" w:rsidRDefault="00AF274B">
            <w:pPr>
              <w:pStyle w:val="GlossaryTableText"/>
              <w:rPr>
                <w:snapToGrid w:val="0"/>
              </w:rPr>
            </w:pPr>
            <w:r>
              <w:t>A substance on the surface of a red cell that stimulates an immune response (formation of an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rsidR="00AF274B" w:rsidRDefault="00AF274B">
            <w:pPr>
              <w:pStyle w:val="GlossaryTableText"/>
              <w:rPr>
                <w:snapToGrid w:val="0"/>
              </w:rPr>
            </w:pPr>
            <w:r>
              <w:rPr>
                <w:snapToGrid w:val="0"/>
              </w:rPr>
              <w:t>A prerequisite that specified blood product categories must not contain stated characteristi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gen typing</w:t>
            </w:r>
          </w:p>
        </w:tc>
        <w:tc>
          <w:tcPr>
            <w:tcW w:w="3327" w:type="pct"/>
            <w:tcBorders>
              <w:top w:val="nil"/>
              <w:left w:val="nil"/>
              <w:bottom w:val="nil"/>
              <w:right w:val="nil"/>
            </w:tcBorders>
          </w:tcPr>
          <w:p w:rsidR="00AF274B" w:rsidRDefault="00AF274B">
            <w:pPr>
              <w:pStyle w:val="GlossaryTableText"/>
            </w:pPr>
            <w:r>
              <w:t>Testing for the presence or absence of an antigen on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lobulin</w:t>
            </w:r>
          </w:p>
        </w:tc>
        <w:tc>
          <w:tcPr>
            <w:tcW w:w="3327" w:type="pct"/>
            <w:tcBorders>
              <w:top w:val="nil"/>
              <w:left w:val="nil"/>
              <w:bottom w:val="nil"/>
              <w:right w:val="nil"/>
            </w:tcBorders>
          </w:tcPr>
          <w:p w:rsidR="00AF274B" w:rsidRDefault="00AF274B">
            <w:pPr>
              <w:pStyle w:val="GlossaryTableText"/>
              <w:rPr>
                <w:snapToGrid w:val="0"/>
              </w:rPr>
            </w:pPr>
            <w:r>
              <w:t>An antibody that combines with a specific protein on a different type of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Human Globulin</w:t>
            </w:r>
          </w:p>
        </w:tc>
        <w:tc>
          <w:tcPr>
            <w:tcW w:w="3327" w:type="pct"/>
            <w:tcBorders>
              <w:top w:val="nil"/>
              <w:left w:val="nil"/>
              <w:bottom w:val="nil"/>
              <w:right w:val="nil"/>
            </w:tcBorders>
          </w:tcPr>
          <w:p w:rsidR="00AF274B" w:rsidRDefault="00AF274B">
            <w:pPr>
              <w:pStyle w:val="GlossaryTableText"/>
            </w:pPr>
            <w:r>
              <w:rPr>
                <w:snapToGrid w:val="0"/>
              </w:rPr>
              <w:t>A commercial reagent that binds to immunoglobulin molecules attached to the surface of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a</w:t>
            </w:r>
          </w:p>
        </w:tc>
        <w:tc>
          <w:tcPr>
            <w:tcW w:w="3327" w:type="pct"/>
            <w:tcBorders>
              <w:top w:val="nil"/>
              <w:left w:val="nil"/>
              <w:bottom w:val="nil"/>
              <w:right w:val="nil"/>
            </w:tcBorders>
          </w:tcPr>
          <w:p w:rsidR="00AF274B" w:rsidRDefault="00AF274B">
            <w:pPr>
              <w:pStyle w:val="GlossaryTableText"/>
            </w:pPr>
            <w:r>
              <w:t>Plural of “antiseru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um</w:t>
            </w:r>
          </w:p>
        </w:tc>
        <w:tc>
          <w:tcPr>
            <w:tcW w:w="3327" w:type="pct"/>
            <w:tcBorders>
              <w:top w:val="nil"/>
              <w:left w:val="nil"/>
              <w:bottom w:val="nil"/>
              <w:right w:val="nil"/>
            </w:tcBorders>
          </w:tcPr>
          <w:p w:rsidR="00AF274B" w:rsidRDefault="00AF274B">
            <w:pPr>
              <w:pStyle w:val="GlossaryTableText"/>
            </w:pPr>
            <w:r>
              <w:t>Blood serum (human, animal, monoclonal) containing antibodies that are specific for one or more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ssigned</w:t>
            </w:r>
          </w:p>
        </w:tc>
        <w:tc>
          <w:tcPr>
            <w:tcW w:w="3327" w:type="pct"/>
            <w:tcBorders>
              <w:top w:val="nil"/>
              <w:left w:val="nil"/>
              <w:bottom w:val="nil"/>
              <w:right w:val="nil"/>
            </w:tcBorders>
          </w:tcPr>
          <w:p w:rsidR="00AF274B" w:rsidRDefault="00AF274B">
            <w:pPr>
              <w:pStyle w:val="GlossaryTableText"/>
            </w:pPr>
            <w:r>
              <w:t>Describes a unit of blood in a state that can be issued for transfusion and assigned to a patient. See “Selec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ttribute</w:t>
            </w:r>
          </w:p>
        </w:tc>
        <w:tc>
          <w:tcPr>
            <w:tcW w:w="3327" w:type="pct"/>
            <w:tcBorders>
              <w:top w:val="nil"/>
              <w:left w:val="nil"/>
              <w:bottom w:val="nil"/>
              <w:right w:val="nil"/>
            </w:tcBorders>
          </w:tcPr>
          <w:p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udit Trail Report</w:t>
            </w:r>
          </w:p>
        </w:tc>
        <w:tc>
          <w:tcPr>
            <w:tcW w:w="3327" w:type="pct"/>
            <w:tcBorders>
              <w:top w:val="nil"/>
              <w:left w:val="nil"/>
              <w:bottom w:val="nil"/>
              <w:right w:val="nil"/>
            </w:tcBorders>
          </w:tcPr>
          <w:p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rsidR="00AF274B" w:rsidRDefault="00AF274B">
            <w:pPr>
              <w:pStyle w:val="GlossaryTableText"/>
              <w:rPr>
                <w:snapToGrid w:val="0"/>
              </w:rPr>
            </w:pPr>
            <w:r>
              <w:rPr>
                <w:snapToGrid w:val="0"/>
              </w:rPr>
              <w:t>A test using a patient’s serum (plasma) and cells under the same conditions as the accompanying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discriminate</w:t>
            </w:r>
          </w:p>
        </w:tc>
        <w:tc>
          <w:tcPr>
            <w:tcW w:w="3327" w:type="pct"/>
            <w:tcBorders>
              <w:top w:val="nil"/>
              <w:left w:val="nil"/>
              <w:bottom w:val="nil"/>
              <w:right w:val="nil"/>
            </w:tcBorders>
          </w:tcPr>
          <w:p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logous</w:t>
            </w:r>
          </w:p>
        </w:tc>
        <w:tc>
          <w:tcPr>
            <w:tcW w:w="3327" w:type="pct"/>
            <w:tcBorders>
              <w:top w:val="nil"/>
              <w:left w:val="nil"/>
              <w:bottom w:val="nil"/>
              <w:right w:val="nil"/>
            </w:tcBorders>
          </w:tcPr>
          <w:p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mated problem-reporting system (also referred to as the problem-reporting system)</w:t>
            </w:r>
          </w:p>
        </w:tc>
        <w:tc>
          <w:tcPr>
            <w:tcW w:w="3327" w:type="pct"/>
            <w:tcBorders>
              <w:top w:val="nil"/>
              <w:left w:val="nil"/>
              <w:bottom w:val="nil"/>
              <w:right w:val="nil"/>
            </w:tcBorders>
          </w:tcPr>
          <w:p w:rsidR="00AF274B" w:rsidRPr="00C510BD" w:rsidRDefault="00AF274B">
            <w:pPr>
              <w:pStyle w:val="GlossaryTableText"/>
              <w:rPr>
                <w:i/>
              </w:rPr>
            </w:pPr>
            <w:r>
              <w:t>See “Reme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arcode scanner</w:t>
            </w:r>
          </w:p>
        </w:tc>
        <w:tc>
          <w:tcPr>
            <w:tcW w:w="3327" w:type="pct"/>
            <w:tcBorders>
              <w:top w:val="nil"/>
              <w:left w:val="nil"/>
              <w:bottom w:val="nil"/>
              <w:right w:val="nil"/>
            </w:tcBorders>
          </w:tcPr>
          <w:p w:rsidR="00AF274B" w:rsidRDefault="00AF274B">
            <w:pPr>
              <w:pStyle w:val="GlossaryTableText"/>
            </w:pPr>
            <w:r>
              <w:t>An electronic device that uses a finely focused beam of light to sense and transmit the data in a barcode image.</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w:t>
            </w:r>
          </w:p>
        </w:tc>
        <w:tc>
          <w:tcPr>
            <w:tcW w:w="3327" w:type="pct"/>
            <w:tcBorders>
              <w:top w:val="nil"/>
              <w:left w:val="nil"/>
              <w:bottom w:val="nil"/>
              <w:right w:val="nil"/>
            </w:tcBorders>
          </w:tcPr>
          <w:p w:rsidR="00083B7D" w:rsidRDefault="00083B7D">
            <w:pPr>
              <w:pStyle w:val="GlossaryTableText"/>
            </w:pPr>
            <w:r>
              <w:t>Bar Code Enhancement.</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PPI</w:t>
            </w:r>
          </w:p>
        </w:tc>
        <w:tc>
          <w:tcPr>
            <w:tcW w:w="3327" w:type="pct"/>
            <w:tcBorders>
              <w:top w:val="nil"/>
              <w:left w:val="nil"/>
              <w:bottom w:val="nil"/>
              <w:right w:val="nil"/>
            </w:tcBorders>
          </w:tcPr>
          <w:p w:rsidR="00083B7D" w:rsidRDefault="00083B7D">
            <w:pPr>
              <w:pStyle w:val="GlossaryTableText"/>
            </w:pPr>
            <w:r>
              <w:t>Bar Code Enhancement – Positive Patient Identific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illable</w:t>
            </w:r>
          </w:p>
        </w:tc>
        <w:tc>
          <w:tcPr>
            <w:tcW w:w="3327" w:type="pct"/>
            <w:tcBorders>
              <w:top w:val="nil"/>
              <w:left w:val="nil"/>
              <w:bottom w:val="nil"/>
              <w:right w:val="nil"/>
            </w:tcBorders>
          </w:tcPr>
          <w:p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product</w:t>
            </w:r>
          </w:p>
        </w:tc>
        <w:tc>
          <w:tcPr>
            <w:tcW w:w="3327" w:type="pct"/>
            <w:tcBorders>
              <w:top w:val="nil"/>
              <w:left w:val="nil"/>
              <w:bottom w:val="nil"/>
              <w:right w:val="nil"/>
            </w:tcBorders>
          </w:tcPr>
          <w:p w:rsidR="00AF274B" w:rsidRDefault="00AF274B">
            <w:pPr>
              <w:pStyle w:val="GlossaryTableText"/>
            </w:pPr>
            <w:r>
              <w:t>See “Component Typ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ransfusion Record Form (BTRF)</w:t>
            </w:r>
          </w:p>
        </w:tc>
        <w:tc>
          <w:tcPr>
            <w:tcW w:w="3327" w:type="pct"/>
            <w:tcBorders>
              <w:top w:val="nil"/>
              <w:left w:val="nil"/>
              <w:bottom w:val="nil"/>
              <w:right w:val="nil"/>
            </w:tcBorders>
          </w:tcPr>
          <w:p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ype (blood group)</w:t>
            </w:r>
          </w:p>
        </w:tc>
        <w:tc>
          <w:tcPr>
            <w:tcW w:w="3327" w:type="pct"/>
            <w:tcBorders>
              <w:top w:val="nil"/>
              <w:left w:val="nil"/>
              <w:bottom w:val="nil"/>
              <w:right w:val="nil"/>
            </w:tcBorders>
          </w:tcPr>
          <w:p w:rsidR="00AF274B" w:rsidRDefault="00AF274B">
            <w:pPr>
              <w:pStyle w:val="GlossaryTableText"/>
            </w:pPr>
            <w:r>
              <w:t>The ABO and Rh type of blood determined by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anned comment</w:t>
            </w:r>
          </w:p>
        </w:tc>
        <w:tc>
          <w:tcPr>
            <w:tcW w:w="3327" w:type="pct"/>
            <w:tcBorders>
              <w:top w:val="nil"/>
              <w:left w:val="nil"/>
              <w:bottom w:val="nil"/>
              <w:right w:val="nil"/>
            </w:tcBorders>
          </w:tcPr>
          <w:p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aution Tag</w:t>
            </w:r>
          </w:p>
        </w:tc>
        <w:tc>
          <w:tcPr>
            <w:tcW w:w="3327" w:type="pct"/>
            <w:tcBorders>
              <w:top w:val="nil"/>
              <w:left w:val="nil"/>
              <w:bottom w:val="nil"/>
              <w:right w:val="nil"/>
            </w:tcBorders>
          </w:tcPr>
          <w:p w:rsidR="00AF274B" w:rsidRDefault="00AF274B">
            <w:pPr>
              <w:pStyle w:val="GlossaryTableText"/>
            </w:pPr>
            <w:r>
              <w:t>A blood bank-generated form attached to a unit of blood when the unit is assigned or crossmatch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C</w:t>
            </w:r>
          </w:p>
        </w:tc>
        <w:tc>
          <w:tcPr>
            <w:tcW w:w="3327" w:type="pct"/>
            <w:tcBorders>
              <w:top w:val="nil"/>
              <w:left w:val="nil"/>
              <w:bottom w:val="nil"/>
              <w:right w:val="nil"/>
            </w:tcBorders>
          </w:tcPr>
          <w:p w:rsidR="00AF274B" w:rsidRDefault="00AF274B">
            <w:pPr>
              <w:pStyle w:val="GlossaryTableText"/>
            </w:pPr>
            <w:r>
              <w:t>Check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heck Cell (CC)</w:t>
            </w:r>
          </w:p>
        </w:tc>
        <w:tc>
          <w:tcPr>
            <w:tcW w:w="3327" w:type="pct"/>
            <w:tcBorders>
              <w:top w:val="nil"/>
              <w:left w:val="nil"/>
              <w:bottom w:val="nil"/>
              <w:right w:val="nil"/>
            </w:tcBorders>
          </w:tcPr>
          <w:p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BE425A" w:rsidRDefault="00BE425A">
            <w:pPr>
              <w:pStyle w:val="GlossaryTableText"/>
              <w:rPr>
                <w:b/>
                <w:bCs/>
              </w:rPr>
            </w:pPr>
            <w:r>
              <w:rPr>
                <w:b/>
                <w:bCs/>
              </w:rPr>
              <w:t>Check character</w:t>
            </w:r>
          </w:p>
        </w:tc>
        <w:tc>
          <w:tcPr>
            <w:tcW w:w="3327" w:type="pct"/>
            <w:tcBorders>
              <w:top w:val="nil"/>
              <w:left w:val="nil"/>
              <w:bottom w:val="nil"/>
              <w:right w:val="nil"/>
            </w:tcBorders>
          </w:tcPr>
          <w:p w:rsidR="00BE425A" w:rsidRDefault="00BE425A">
            <w:pPr>
              <w:pStyle w:val="GlossaryTableText"/>
            </w:pPr>
            <w:r>
              <w:rPr>
                <w:rFonts w:cs="Arial"/>
              </w:rPr>
              <w:t>A character used to check the integrity of a barcode</w:t>
            </w:r>
            <w:r w:rsidR="005C2D6C">
              <w:rPr>
                <w:rFonts w:cs="Arial"/>
              </w:rPr>
              <w:t xml:space="preserve"> symb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S</w:t>
            </w:r>
          </w:p>
        </w:tc>
        <w:tc>
          <w:tcPr>
            <w:tcW w:w="3327" w:type="pct"/>
            <w:tcBorders>
              <w:top w:val="nil"/>
              <w:left w:val="nil"/>
              <w:bottom w:val="nil"/>
              <w:right w:val="nil"/>
            </w:tcBorders>
          </w:tcPr>
          <w:p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V</w:t>
            </w:r>
          </w:p>
        </w:tc>
        <w:tc>
          <w:tcPr>
            <w:tcW w:w="3327" w:type="pct"/>
            <w:tcBorders>
              <w:top w:val="nil"/>
              <w:left w:val="nil"/>
              <w:bottom w:val="nil"/>
              <w:right w:val="nil"/>
            </w:tcBorders>
          </w:tcPr>
          <w:p w:rsidR="00AF274B" w:rsidRDefault="00AF274B">
            <w:pPr>
              <w:pStyle w:val="GlossaryTableText"/>
            </w:pPr>
            <w:r>
              <w:t>Cytomegalovirus. Some patients should receive only blood units that have been tested and found negative for CMV.</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bCs/>
              </w:rPr>
            </w:pPr>
            <w:r>
              <w:rPr>
                <w:b/>
                <w:bCs/>
              </w:rPr>
              <w:t>COTS</w:t>
            </w:r>
          </w:p>
        </w:tc>
        <w:tc>
          <w:tcPr>
            <w:tcW w:w="3327" w:type="pct"/>
            <w:tcBorders>
              <w:top w:val="nil"/>
              <w:left w:val="nil"/>
              <w:bottom w:val="nil"/>
              <w:right w:val="nil"/>
            </w:tcBorders>
          </w:tcPr>
          <w:p w:rsidR="00083B7D" w:rsidRDefault="00083B7D">
            <w:pPr>
              <w:pStyle w:val="GlossaryTableText"/>
            </w:pPr>
            <w:r>
              <w:t>Commercial-Off-The-Shelf.</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dabar</w:t>
            </w:r>
          </w:p>
        </w:tc>
        <w:tc>
          <w:tcPr>
            <w:tcW w:w="3327" w:type="pct"/>
            <w:tcBorders>
              <w:top w:val="nil"/>
              <w:left w:val="nil"/>
              <w:bottom w:val="nil"/>
              <w:right w:val="nil"/>
            </w:tcBorders>
          </w:tcPr>
          <w:p w:rsidR="00AF274B" w:rsidRDefault="00AF274B">
            <w:pPr>
              <w:pStyle w:val="GlossaryTableText"/>
            </w:pPr>
            <w:r>
              <w:t xml:space="preserve">Standard symbology used to define the format of barcode labels used to label all blood units. </w:t>
            </w:r>
            <w:r>
              <w:rPr>
                <w:i/>
              </w:rPr>
              <w:t>ISBT 128 will replace Codabar.</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atibility testing</w:t>
            </w:r>
          </w:p>
        </w:tc>
        <w:tc>
          <w:tcPr>
            <w:tcW w:w="3327" w:type="pct"/>
            <w:tcBorders>
              <w:top w:val="nil"/>
              <w:left w:val="nil"/>
              <w:bottom w:val="nil"/>
              <w:right w:val="nil"/>
            </w:tcBorders>
          </w:tcPr>
          <w:p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leted TRW</w:t>
            </w:r>
          </w:p>
        </w:tc>
        <w:tc>
          <w:tcPr>
            <w:tcW w:w="3327" w:type="pct"/>
            <w:tcBorders>
              <w:top w:val="nil"/>
              <w:left w:val="nil"/>
              <w:bottom w:val="nil"/>
              <w:right w:val="nil"/>
            </w:tcBorders>
          </w:tcPr>
          <w:p w:rsidR="00AF274B" w:rsidRDefault="00AF274B">
            <w:pPr>
              <w:pStyle w:val="GlossaryTableText"/>
            </w:pPr>
            <w:r w:rsidRPr="007F427E">
              <w:t xml:space="preserve">A completed TRW indicates that serologic testing was completed.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w:t>
            </w:r>
          </w:p>
        </w:tc>
        <w:tc>
          <w:tcPr>
            <w:tcW w:w="3327" w:type="pct"/>
            <w:tcBorders>
              <w:top w:val="nil"/>
              <w:left w:val="nil"/>
              <w:bottom w:val="nil"/>
              <w:right w:val="nil"/>
            </w:tcBorders>
          </w:tcPr>
          <w:p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 class</w:t>
            </w:r>
          </w:p>
        </w:tc>
        <w:tc>
          <w:tcPr>
            <w:tcW w:w="3327" w:type="pct"/>
            <w:tcBorders>
              <w:top w:val="nil"/>
              <w:left w:val="nil"/>
              <w:bottom w:val="nil"/>
              <w:right w:val="nil"/>
            </w:tcBorders>
          </w:tcPr>
          <w:p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ombs test</w:t>
            </w:r>
          </w:p>
        </w:tc>
        <w:tc>
          <w:tcPr>
            <w:tcW w:w="3327" w:type="pct"/>
            <w:tcBorders>
              <w:top w:val="nil"/>
              <w:left w:val="nil"/>
              <w:bottom w:val="nil"/>
              <w:right w:val="nil"/>
            </w:tcBorders>
          </w:tcPr>
          <w:p w:rsidR="00AF274B" w:rsidRPr="00366313" w:rsidRDefault="00AF274B" w:rsidP="00366313">
            <w:pPr>
              <w:pStyle w:val="GlossaryTableText"/>
            </w:pPr>
            <w:r w:rsidRPr="00366313">
              <w:t xml:space="preserve">See </w:t>
            </w:r>
            <w:r>
              <w:t>“</w:t>
            </w:r>
            <w:r w:rsidRPr="00366313">
              <w:t>Anti-Human Globulin.</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PRS</w:t>
            </w:r>
          </w:p>
        </w:tc>
        <w:tc>
          <w:tcPr>
            <w:tcW w:w="3327" w:type="pct"/>
            <w:tcBorders>
              <w:top w:val="nil"/>
              <w:left w:val="nil"/>
              <w:bottom w:val="nil"/>
              <w:right w:val="nil"/>
            </w:tcBorders>
          </w:tcPr>
          <w:p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PT</w:t>
            </w:r>
          </w:p>
        </w:tc>
        <w:tc>
          <w:tcPr>
            <w:tcW w:w="3327" w:type="pct"/>
            <w:tcBorders>
              <w:top w:val="nil"/>
              <w:left w:val="nil"/>
              <w:bottom w:val="nil"/>
              <w:right w:val="nil"/>
            </w:tcBorders>
          </w:tcPr>
          <w:p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match</w:t>
            </w:r>
          </w:p>
        </w:tc>
        <w:tc>
          <w:tcPr>
            <w:tcW w:w="3327" w:type="pct"/>
            <w:tcBorders>
              <w:top w:val="nil"/>
              <w:left w:val="nil"/>
              <w:bottom w:val="nil"/>
              <w:right w:val="nil"/>
            </w:tcBorders>
          </w:tcPr>
          <w:p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over</w:t>
            </w:r>
          </w:p>
        </w:tc>
        <w:tc>
          <w:tcPr>
            <w:tcW w:w="3327" w:type="pct"/>
            <w:tcBorders>
              <w:top w:val="nil"/>
              <w:left w:val="nil"/>
              <w:bottom w:val="nil"/>
              <w:right w:val="nil"/>
            </w:tcBorders>
          </w:tcPr>
          <w:p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w:t>
            </w:r>
          </w:p>
        </w:tc>
        <w:tc>
          <w:tcPr>
            <w:tcW w:w="3327" w:type="pct"/>
            <w:tcBorders>
              <w:top w:val="nil"/>
              <w:left w:val="nil"/>
              <w:bottom w:val="nil"/>
              <w:right w:val="nil"/>
            </w:tcBorders>
          </w:tcPr>
          <w:p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Data entry grid</w:t>
            </w:r>
          </w:p>
        </w:tc>
        <w:tc>
          <w:tcPr>
            <w:tcW w:w="3327" w:type="pct"/>
            <w:tcBorders>
              <w:top w:val="nil"/>
              <w:left w:val="nil"/>
              <w:bottom w:val="nil"/>
              <w:right w:val="nil"/>
            </w:tcBorders>
          </w:tcPr>
          <w:p w:rsidR="00AF274B" w:rsidRDefault="00AF274B">
            <w:pPr>
              <w:pStyle w:val="GlossaryTableText"/>
              <w:rPr>
                <w:snapToGrid w:val="0"/>
              </w:rPr>
            </w:pPr>
            <w:r>
              <w:rPr>
                <w:snapToGrid w:val="0"/>
              </w:rPr>
              <w:t>A grid that contains observations and interpretations of observa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tabase</w:t>
            </w:r>
          </w:p>
        </w:tc>
        <w:tc>
          <w:tcPr>
            <w:tcW w:w="3327" w:type="pct"/>
            <w:tcBorders>
              <w:top w:val="nil"/>
              <w:left w:val="nil"/>
              <w:bottom w:val="nil"/>
              <w:right w:val="nil"/>
            </w:tcBorders>
          </w:tcPr>
          <w:p w:rsidR="00AF274B" w:rsidRDefault="00AF274B">
            <w:pPr>
              <w:pStyle w:val="GlossaryTableText"/>
            </w:pPr>
            <w:r>
              <w:t>A collection of data arranged for ease and speed of retrieval that may or may not contain data from multiple VBECS divis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y of use</w:t>
            </w:r>
          </w:p>
        </w:tc>
        <w:tc>
          <w:tcPr>
            <w:tcW w:w="3327" w:type="pct"/>
            <w:tcBorders>
              <w:top w:val="nil"/>
              <w:left w:val="nil"/>
              <w:bottom w:val="nil"/>
              <w:right w:val="nil"/>
            </w:tcBorders>
          </w:tcPr>
          <w:p w:rsidR="00AF274B" w:rsidRDefault="00AF274B">
            <w:pPr>
              <w:pStyle w:val="GlossaryTableText"/>
              <w:rPr>
                <w:snapToGrid w:val="0"/>
              </w:rPr>
            </w:pPr>
            <w:r>
              <w:t>The calendar date times (0000–2359) a reagent is u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DE</w:t>
            </w:r>
          </w:p>
        </w:tc>
        <w:tc>
          <w:tcPr>
            <w:tcW w:w="3327" w:type="pct"/>
            <w:tcBorders>
              <w:top w:val="nil"/>
              <w:left w:val="nil"/>
              <w:bottom w:val="nil"/>
              <w:right w:val="nil"/>
            </w:tcBorders>
          </w:tcPr>
          <w:p w:rsidR="00AF274B" w:rsidRDefault="00AF274B">
            <w:pPr>
              <w:pStyle w:val="GlossaryTableText"/>
            </w:pPr>
            <w:r>
              <w:t xml:space="preserve">Direct data entry.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ecision support system</w:t>
            </w:r>
            <w:r w:rsidR="00BD5506">
              <w:rPr>
                <w:b/>
                <w:bCs/>
              </w:rPr>
              <w:t xml:space="preserve"> (DSS)</w:t>
            </w:r>
          </w:p>
        </w:tc>
        <w:tc>
          <w:tcPr>
            <w:tcW w:w="3327" w:type="pct"/>
            <w:tcBorders>
              <w:top w:val="nil"/>
              <w:left w:val="nil"/>
              <w:bottom w:val="nil"/>
              <w:right w:val="nil"/>
            </w:tcBorders>
          </w:tcPr>
          <w:p w:rsidR="00AF274B" w:rsidRDefault="00AF274B" w:rsidP="00A814C4">
            <w:pPr>
              <w:pStyle w:val="GlossaryTableText"/>
            </w:pPr>
            <w:r>
              <w:rPr>
                <w:snapToGrid w:val="0"/>
              </w:rPr>
              <w:t xml:space="preserve">A financial/cost tracking system for VA hospital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elete</w:t>
            </w:r>
          </w:p>
        </w:tc>
        <w:tc>
          <w:tcPr>
            <w:tcW w:w="3327" w:type="pct"/>
            <w:tcBorders>
              <w:top w:val="nil"/>
              <w:left w:val="nil"/>
              <w:bottom w:val="nil"/>
              <w:right w:val="nil"/>
            </w:tcBorders>
          </w:tcPr>
          <w:p w:rsidR="00AF274B" w:rsidRPr="007A099E" w:rsidRDefault="00AF274B" w:rsidP="007A099E">
            <w:pPr>
              <w:pStyle w:val="TableText"/>
            </w:pPr>
            <w:r>
              <w:t>Remove a VBECS record from user access and keep it in the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Antiglobulin Test (DAT)</w:t>
            </w:r>
          </w:p>
        </w:tc>
        <w:tc>
          <w:tcPr>
            <w:tcW w:w="3327" w:type="pct"/>
            <w:tcBorders>
              <w:top w:val="nil"/>
              <w:left w:val="nil"/>
              <w:bottom w:val="nil"/>
              <w:right w:val="nil"/>
            </w:tcBorders>
          </w:tcPr>
          <w:p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data entry (DDE)</w:t>
            </w:r>
          </w:p>
        </w:tc>
        <w:tc>
          <w:tcPr>
            <w:tcW w:w="3327" w:type="pct"/>
            <w:tcBorders>
              <w:top w:val="nil"/>
              <w:left w:val="nil"/>
              <w:bottom w:val="nil"/>
              <w:right w:val="nil"/>
            </w:tcBorders>
          </w:tcPr>
          <w:p w:rsidR="00AF274B" w:rsidRDefault="00AF274B">
            <w:pPr>
              <w:pStyle w:val="GlossaryTableText"/>
            </w:pPr>
            <w:r>
              <w:t>The process of entering test results in a computer rather than recording them on pap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ed</w:t>
            </w:r>
          </w:p>
        </w:tc>
        <w:tc>
          <w:tcPr>
            <w:tcW w:w="3327" w:type="pct"/>
            <w:tcBorders>
              <w:top w:val="nil"/>
              <w:left w:val="nil"/>
              <w:bottom w:val="nil"/>
              <w:right w:val="nil"/>
            </w:tcBorders>
          </w:tcPr>
          <w:p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sposition</w:t>
            </w:r>
          </w:p>
        </w:tc>
        <w:tc>
          <w:tcPr>
            <w:tcW w:w="3327" w:type="pct"/>
            <w:tcBorders>
              <w:top w:val="nil"/>
              <w:left w:val="nil"/>
              <w:bottom w:val="nil"/>
              <w:right w:val="nil"/>
            </w:tcBorders>
          </w:tcPr>
          <w:p w:rsidR="00AF274B" w:rsidRDefault="00AF274B">
            <w:pPr>
              <w:pStyle w:val="GlossaryTableText"/>
            </w:pPr>
            <w:r>
              <w:t xml:space="preserve">The recorded final state of a blood unit. </w:t>
            </w:r>
            <w:r>
              <w:rPr>
                <w:i/>
              </w:rPr>
              <w:t>A blood unit with a disposition is no longer available for routine process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dit</w:t>
            </w:r>
          </w:p>
        </w:tc>
        <w:tc>
          <w:tcPr>
            <w:tcW w:w="3327" w:type="pct"/>
            <w:tcBorders>
              <w:top w:val="nil"/>
              <w:left w:val="nil"/>
              <w:bottom w:val="nil"/>
              <w:right w:val="nil"/>
            </w:tcBorders>
          </w:tcPr>
          <w:p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lution</w:t>
            </w:r>
          </w:p>
        </w:tc>
        <w:tc>
          <w:tcPr>
            <w:tcW w:w="3327" w:type="pct"/>
            <w:tcBorders>
              <w:top w:val="nil"/>
              <w:left w:val="nil"/>
              <w:bottom w:val="nil"/>
              <w:right w:val="nil"/>
            </w:tcBorders>
          </w:tcPr>
          <w:p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mergency issue</w:t>
            </w:r>
          </w:p>
        </w:tc>
        <w:tc>
          <w:tcPr>
            <w:tcW w:w="3327" w:type="pct"/>
            <w:tcBorders>
              <w:top w:val="nil"/>
              <w:left w:val="nil"/>
              <w:bottom w:val="nil"/>
              <w:right w:val="nil"/>
            </w:tcBorders>
          </w:tcPr>
          <w:p w:rsidR="00AF274B" w:rsidRDefault="00AF274B">
            <w:pPr>
              <w:pStyle w:val="GlossaryTableText"/>
            </w:pPr>
            <w:r>
              <w:t xml:space="preserve">The release of blood prior to pre-transfusion testing and crossmatch.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ception Report</w:t>
            </w:r>
          </w:p>
        </w:tc>
        <w:tc>
          <w:tcPr>
            <w:tcW w:w="3327" w:type="pct"/>
            <w:tcBorders>
              <w:top w:val="nil"/>
              <w:left w:val="nil"/>
              <w:bottom w:val="nil"/>
              <w:right w:val="nil"/>
            </w:tcBorders>
          </w:tcPr>
          <w:p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eXM</w:t>
            </w:r>
          </w:p>
        </w:tc>
        <w:tc>
          <w:tcPr>
            <w:tcW w:w="3327" w:type="pct"/>
            <w:tcBorders>
              <w:top w:val="nil"/>
              <w:left w:val="nil"/>
              <w:bottom w:val="nil"/>
              <w:right w:val="nil"/>
            </w:tcBorders>
          </w:tcPr>
          <w:p w:rsidR="00AF274B" w:rsidRDefault="00AF274B">
            <w:pPr>
              <w:pStyle w:val="GlossaryTableText"/>
              <w:rPr>
                <w:b/>
              </w:rPr>
            </w:pPr>
            <w:r>
              <w:rPr>
                <w:snapToGrid w:val="0"/>
              </w:rPr>
              <w:t>Electronic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piration date</w:t>
            </w:r>
          </w:p>
        </w:tc>
        <w:tc>
          <w:tcPr>
            <w:tcW w:w="3327" w:type="pct"/>
            <w:tcBorders>
              <w:top w:val="nil"/>
              <w:left w:val="nil"/>
              <w:bottom w:val="nil"/>
              <w:right w:val="nil"/>
            </w:tcBorders>
          </w:tcPr>
          <w:p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ye-readable prefix</w:t>
            </w:r>
          </w:p>
        </w:tc>
        <w:tc>
          <w:tcPr>
            <w:tcW w:w="3327" w:type="pct"/>
            <w:tcBorders>
              <w:top w:val="nil"/>
              <w:left w:val="nil"/>
              <w:bottom w:val="nil"/>
              <w:right w:val="nil"/>
            </w:tcBorders>
          </w:tcPr>
          <w:p w:rsidR="00AF274B" w:rsidRDefault="00AF274B">
            <w:pPr>
              <w:pStyle w:val="GlossaryTableText"/>
            </w:pPr>
            <w:r>
              <w:t xml:space="preserve">Two non-scannable numbers appended to a Codabar Unit ID label by some collection facilities. </w:t>
            </w:r>
            <w:r>
              <w:rPr>
                <w:i/>
              </w:rPr>
              <w:t>Most Red Cross blood suppliers use eye-readable prefixes; not all private blood suppliers do. Eye-readable prefixes correlate with collection facilit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acility (see “Site”)</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DA</w:t>
            </w:r>
          </w:p>
        </w:tc>
        <w:tc>
          <w:tcPr>
            <w:tcW w:w="3327" w:type="pct"/>
            <w:tcBorders>
              <w:top w:val="nil"/>
              <w:left w:val="nil"/>
              <w:bottom w:val="nil"/>
              <w:right w:val="nil"/>
            </w:tcBorders>
          </w:tcPr>
          <w:p w:rsidR="00AF274B" w:rsidRDefault="00AF274B">
            <w:pPr>
              <w:pStyle w:val="GlossaryTableText"/>
            </w:pPr>
            <w:r>
              <w:t>Food and Drug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le</w:t>
            </w:r>
          </w:p>
        </w:tc>
        <w:tc>
          <w:tcPr>
            <w:tcW w:w="3327" w:type="pct"/>
            <w:tcBorders>
              <w:top w:val="nil"/>
              <w:left w:val="nil"/>
              <w:bottom w:val="nil"/>
              <w:right w:val="nil"/>
            </w:tcBorders>
          </w:tcPr>
          <w:p w:rsidR="00AF274B" w:rsidRDefault="00AF274B">
            <w:pPr>
              <w:pStyle w:val="GlossaryTableText"/>
            </w:pPr>
            <w:r>
              <w:t>Source code, data, and document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nalized TRW</w:t>
            </w:r>
          </w:p>
        </w:tc>
        <w:tc>
          <w:tcPr>
            <w:tcW w:w="3327" w:type="pct"/>
            <w:tcBorders>
              <w:top w:val="nil"/>
              <w:left w:val="nil"/>
              <w:bottom w:val="nil"/>
              <w:right w:val="nil"/>
            </w:tcBorders>
          </w:tcPr>
          <w:p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FOIA</w:t>
            </w:r>
          </w:p>
        </w:tc>
        <w:tc>
          <w:tcPr>
            <w:tcW w:w="3327" w:type="pct"/>
            <w:tcBorders>
              <w:top w:val="nil"/>
              <w:left w:val="nil"/>
              <w:bottom w:val="nil"/>
              <w:right w:val="nil"/>
            </w:tcBorders>
          </w:tcPr>
          <w:p w:rsidR="001A1559" w:rsidRDefault="001A1559">
            <w:pPr>
              <w:pStyle w:val="GlossaryTableText"/>
            </w:pPr>
            <w:r>
              <w:t>Freedom of Information A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CPCS</w:t>
            </w:r>
          </w:p>
        </w:tc>
        <w:tc>
          <w:tcPr>
            <w:tcW w:w="3327" w:type="pct"/>
            <w:tcBorders>
              <w:top w:val="nil"/>
              <w:left w:val="nil"/>
              <w:bottom w:val="nil"/>
              <w:right w:val="nil"/>
            </w:tcBorders>
          </w:tcPr>
          <w:p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PAA</w:t>
            </w:r>
          </w:p>
        </w:tc>
        <w:tc>
          <w:tcPr>
            <w:tcW w:w="3327" w:type="pct"/>
            <w:tcBorders>
              <w:top w:val="nil"/>
              <w:left w:val="nil"/>
              <w:bottom w:val="nil"/>
              <w:right w:val="nil"/>
            </w:tcBorders>
          </w:tcPr>
          <w:p w:rsidR="00AF274B" w:rsidRDefault="00AF274B">
            <w:pPr>
              <w:pStyle w:val="GlossaryTableText"/>
            </w:pPr>
            <w:r>
              <w:rPr>
                <w:bCs/>
              </w:rPr>
              <w:t>Health Insurance Portability and Accountability Act</w:t>
            </w:r>
            <w:r w:rsidR="00F717BC">
              <w:rPr>
                <w:bCs/>
              </w:rPr>
              <w:t xml:space="preserve"> of 1996</w:t>
            </w:r>
            <w:r>
              <w:rPr>
                <w:bCs/>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storical ABO/Rh</w:t>
            </w:r>
          </w:p>
        </w:tc>
        <w:tc>
          <w:tcPr>
            <w:tcW w:w="3327" w:type="pct"/>
            <w:tcBorders>
              <w:top w:val="nil"/>
              <w:left w:val="nil"/>
              <w:bottom w:val="nil"/>
              <w:right w:val="nil"/>
            </w:tcBorders>
          </w:tcPr>
          <w:p w:rsidR="00AF274B" w:rsidRDefault="00AF274B">
            <w:pPr>
              <w:pStyle w:val="GlossaryTableText"/>
              <w:rPr>
                <w:rFonts w:ascii="Symbol"/>
              </w:rPr>
            </w:pPr>
            <w:r>
              <w:t>The most recent valid entry entered in the same division as the current order/treatment record, not from the database conver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rsidR="00AF274B" w:rsidRDefault="00AF274B" w:rsidP="005957FF">
            <w:pPr>
              <w:pStyle w:val="GlossaryTableText"/>
            </w:pPr>
            <w:r>
              <w:t>Cumulative, redundant data, referenced continually throughout VBE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L7</w:t>
            </w:r>
          </w:p>
        </w:tc>
        <w:tc>
          <w:tcPr>
            <w:tcW w:w="3327" w:type="pct"/>
            <w:tcBorders>
              <w:top w:val="nil"/>
              <w:left w:val="nil"/>
              <w:bottom w:val="nil"/>
              <w:right w:val="nil"/>
            </w:tcBorders>
          </w:tcPr>
          <w:p w:rsidR="00AF274B" w:rsidRDefault="00AF274B">
            <w:pPr>
              <w:pStyle w:val="GlossaryTableText"/>
            </w:pPr>
            <w:r>
              <w:t>Health Level 7. An international messaging standard used predominantly in the healthcare indust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rsidR="00AF274B" w:rsidRDefault="00AF274B">
            <w:pPr>
              <w:pStyle w:val="GlossaryTableText"/>
              <w:rPr>
                <w:b/>
              </w:rPr>
            </w:pPr>
            <w:r>
              <w:rPr>
                <w:snapToGrid w:val="0"/>
              </w:rPr>
              <w:t>Antigens associated with cellular immun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omologous (also “allogeneic”)</w:t>
            </w:r>
          </w:p>
        </w:tc>
        <w:tc>
          <w:tcPr>
            <w:tcW w:w="3327" w:type="pct"/>
            <w:tcBorders>
              <w:top w:val="nil"/>
              <w:left w:val="nil"/>
              <w:bottom w:val="nil"/>
              <w:right w:val="nil"/>
            </w:tcBorders>
          </w:tcPr>
          <w:p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B85400" w:rsidRDefault="00B85400">
            <w:pPr>
              <w:pStyle w:val="GlossaryTableText"/>
              <w:rPr>
                <w:b/>
                <w:bCs/>
              </w:rPr>
            </w:pPr>
            <w:r>
              <w:rPr>
                <w:b/>
                <w:bCs/>
              </w:rPr>
              <w:t>I</w:t>
            </w:r>
            <w:r w:rsidR="00072167">
              <w:rPr>
                <w:b/>
                <w:bCs/>
              </w:rPr>
              <w:t>AM</w:t>
            </w:r>
          </w:p>
        </w:tc>
        <w:tc>
          <w:tcPr>
            <w:tcW w:w="3327" w:type="pct"/>
            <w:tcBorders>
              <w:top w:val="nil"/>
              <w:left w:val="nil"/>
              <w:bottom w:val="nil"/>
              <w:right w:val="nil"/>
            </w:tcBorders>
          </w:tcPr>
          <w:p w:rsidR="00B85400" w:rsidRDefault="00072167">
            <w:pPr>
              <w:pStyle w:val="GlossaryTableText"/>
            </w:pPr>
            <w:r>
              <w:t>Identity and Access Manage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CCBBA</w:t>
            </w:r>
          </w:p>
        </w:tc>
        <w:tc>
          <w:tcPr>
            <w:tcW w:w="3327" w:type="pct"/>
            <w:tcBorders>
              <w:top w:val="nil"/>
              <w:left w:val="nil"/>
              <w:bottom w:val="nil"/>
              <w:right w:val="nil"/>
            </w:tcBorders>
          </w:tcPr>
          <w:p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rsidR="001A1559" w:rsidRDefault="001A1559">
            <w:pPr>
              <w:pStyle w:val="GlossaryTableText"/>
              <w:rPr>
                <w:snapToGrid w:val="0"/>
              </w:rPr>
            </w:pPr>
            <w:r>
              <w:rPr>
                <w:snapToGrid w:val="0"/>
              </w:rPr>
              <w:t xml:space="preserve">Internal Entry Number.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rsidR="00AF274B" w:rsidRDefault="00AF274B">
            <w:pPr>
              <w:pStyle w:val="GlossaryTableText"/>
              <w:rPr>
                <w:b/>
              </w:rPr>
            </w:pPr>
            <w:r>
              <w:rPr>
                <w:snapToGrid w:val="0"/>
              </w:rPr>
              <w:t>Immune protein usually associated with tissue response (hypersensi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date</w:t>
            </w:r>
          </w:p>
        </w:tc>
        <w:tc>
          <w:tcPr>
            <w:tcW w:w="3327" w:type="pct"/>
            <w:tcBorders>
              <w:top w:val="nil"/>
              <w:left w:val="nil"/>
              <w:bottom w:val="nil"/>
              <w:right w:val="nil"/>
            </w:tcBorders>
          </w:tcPr>
          <w:p w:rsidR="00AF274B" w:rsidRDefault="00AF274B">
            <w:pPr>
              <w:pStyle w:val="GlossaryTableText"/>
            </w:pPr>
            <w:r>
              <w:t xml:space="preserve">Describes the state of a unit of blood when the expiration date/time of the unit is in the futur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terpretation</w:t>
            </w:r>
          </w:p>
        </w:tc>
        <w:tc>
          <w:tcPr>
            <w:tcW w:w="3327" w:type="pct"/>
            <w:tcBorders>
              <w:top w:val="nil"/>
              <w:left w:val="nil"/>
              <w:bottom w:val="nil"/>
              <w:right w:val="nil"/>
            </w:tcBorders>
          </w:tcPr>
          <w:p w:rsidR="00AF274B" w:rsidRDefault="00AF274B">
            <w:pPr>
              <w:pStyle w:val="GlossaryTableText"/>
            </w:pPr>
            <w:r>
              <w:t>The evaluation of serologic test reac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RM</w:t>
            </w:r>
          </w:p>
        </w:tc>
        <w:tc>
          <w:tcPr>
            <w:tcW w:w="3327" w:type="pct"/>
            <w:tcBorders>
              <w:top w:val="nil"/>
              <w:left w:val="nil"/>
              <w:bottom w:val="nil"/>
              <w:right w:val="nil"/>
            </w:tcBorders>
          </w:tcPr>
          <w:p w:rsidR="00AF274B" w:rsidRDefault="00AF274B">
            <w:pPr>
              <w:pStyle w:val="GlossaryTableText"/>
              <w:rPr>
                <w:rFonts w:ascii="Symbol"/>
              </w:rPr>
            </w:pPr>
            <w:r>
              <w:t>Information Resource Manage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w:t>
            </w:r>
          </w:p>
        </w:tc>
        <w:tc>
          <w:tcPr>
            <w:tcW w:w="3327" w:type="pct"/>
            <w:tcBorders>
              <w:top w:val="nil"/>
              <w:left w:val="nil"/>
              <w:bottom w:val="nil"/>
              <w:right w:val="nil"/>
            </w:tcBorders>
          </w:tcPr>
          <w:p w:rsidR="00AF274B" w:rsidRDefault="00AF274B">
            <w:pPr>
              <w:pStyle w:val="GlossaryTableText"/>
            </w:pPr>
            <w:r>
              <w:t>International Society of Blood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 128</w:t>
            </w:r>
          </w:p>
        </w:tc>
        <w:tc>
          <w:tcPr>
            <w:tcW w:w="3327" w:type="pct"/>
            <w:tcBorders>
              <w:top w:val="nil"/>
              <w:left w:val="nil"/>
              <w:bottom w:val="nil"/>
              <w:right w:val="nil"/>
            </w:tcBorders>
          </w:tcPr>
          <w:p w:rsidR="00AF274B" w:rsidRDefault="00AF274B">
            <w:pPr>
              <w:pStyle w:val="GlossaryTableText"/>
            </w:pPr>
            <w:r>
              <w:t xml:space="preserve">New standardized method for labeling blood units. </w:t>
            </w:r>
            <w:r>
              <w:rPr>
                <w:i/>
              </w:rPr>
              <w:t>It includes much more information within the barcodes than is possible with Codabar. Its rules are much more structured than Codabar. It is not backwards compatible with Codaba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rsidR="00AF274B" w:rsidRDefault="00AF274B">
            <w:pPr>
              <w:pStyle w:val="GlossaryTableText"/>
            </w:pPr>
            <w:r>
              <w:t>See “leukoreduce.”</w:t>
            </w:r>
          </w:p>
        </w:tc>
      </w:tr>
      <w:tr w:rsidR="00E85C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E85CF4" w:rsidRDefault="00E85CF4" w:rsidP="00AD0B01">
            <w:pPr>
              <w:pStyle w:val="GlossaryTableText"/>
              <w:rPr>
                <w:b/>
                <w:bCs/>
                <w:snapToGrid w:val="0"/>
              </w:rPr>
            </w:pPr>
          </w:p>
          <w:p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rsidR="00E85CF4" w:rsidRDefault="00E85CF4" w:rsidP="00AD0B01">
            <w:pPr>
              <w:pStyle w:val="GlossaryTableText"/>
            </w:pPr>
            <w:r>
              <w:t>To remove white cells from a cellular product through filtration. The resulting product is considered “leukoreduced” or “leukopoor.”</w:t>
            </w:r>
          </w:p>
        </w:tc>
      </w:tr>
      <w:tr w:rsidR="000318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3186D" w:rsidRDefault="0003186D">
            <w:pPr>
              <w:pStyle w:val="GlossaryTableText"/>
              <w:rPr>
                <w:b/>
                <w:bCs/>
              </w:rPr>
            </w:pPr>
            <w:r>
              <w:rPr>
                <w:b/>
                <w:bCs/>
              </w:rPr>
              <w:t>ListServ</w:t>
            </w:r>
          </w:p>
        </w:tc>
        <w:tc>
          <w:tcPr>
            <w:tcW w:w="3327" w:type="pct"/>
            <w:tcBorders>
              <w:top w:val="nil"/>
              <w:left w:val="nil"/>
              <w:bottom w:val="nil"/>
              <w:right w:val="nil"/>
            </w:tcBorders>
          </w:tcPr>
          <w:p w:rsidR="0003186D" w:rsidRDefault="0003186D">
            <w:pPr>
              <w:pStyle w:val="GlossaryTableText"/>
            </w:pPr>
            <w:r>
              <w:t>A</w:t>
            </w:r>
            <w:r w:rsidRPr="00F05B26">
              <w:t>n email distribution list to manage discussion groups</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LMIP</w:t>
            </w:r>
          </w:p>
        </w:tc>
        <w:tc>
          <w:tcPr>
            <w:tcW w:w="3327" w:type="pct"/>
            <w:tcBorders>
              <w:top w:val="nil"/>
              <w:left w:val="nil"/>
              <w:bottom w:val="nil"/>
              <w:right w:val="nil"/>
            </w:tcBorders>
          </w:tcPr>
          <w:p w:rsidR="00AF274B" w:rsidRDefault="00AF274B">
            <w:pPr>
              <w:pStyle w:val="GlossaryTableText"/>
            </w:pPr>
            <w:r>
              <w:t>Laboratory Management Index Program. Coding system used by the College of American Pathologists (CAP) to describe various procedures performed in a clinical laboratory with the purpose of assisting in calculating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3004A7">
            <w:pPr>
              <w:pStyle w:val="GlossaryTableText"/>
              <w:rPr>
                <w:b/>
              </w:rPr>
            </w:pPr>
            <w:r>
              <w:rPr>
                <w:b/>
              </w:rPr>
              <w:t>Medical device</w:t>
            </w:r>
          </w:p>
        </w:tc>
        <w:tc>
          <w:tcPr>
            <w:tcW w:w="3327" w:type="pct"/>
            <w:tcBorders>
              <w:top w:val="nil"/>
              <w:left w:val="nil"/>
              <w:bottom w:val="nil"/>
              <w:right w:val="nil"/>
            </w:tcBorders>
          </w:tcPr>
          <w:p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odifier</w:t>
            </w:r>
          </w:p>
        </w:tc>
        <w:tc>
          <w:tcPr>
            <w:tcW w:w="3327" w:type="pct"/>
            <w:tcBorders>
              <w:top w:val="nil"/>
              <w:left w:val="nil"/>
              <w:bottom w:val="nil"/>
              <w:right w:val="nil"/>
            </w:tcBorders>
          </w:tcPr>
          <w:p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Modifier (order)</w:t>
            </w:r>
          </w:p>
        </w:tc>
        <w:tc>
          <w:tcPr>
            <w:tcW w:w="3327" w:type="pct"/>
            <w:tcBorders>
              <w:top w:val="nil"/>
              <w:left w:val="nil"/>
              <w:bottom w:val="nil"/>
              <w:right w:val="nil"/>
            </w:tcBorders>
          </w:tcPr>
          <w:p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SBOS</w:t>
            </w:r>
          </w:p>
        </w:tc>
        <w:tc>
          <w:tcPr>
            <w:tcW w:w="3327" w:type="pct"/>
            <w:tcBorders>
              <w:top w:val="nil"/>
              <w:left w:val="nil"/>
              <w:bottom w:val="nil"/>
              <w:right w:val="nil"/>
            </w:tcBorders>
          </w:tcPr>
          <w:p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ultidivisional database</w:t>
            </w:r>
          </w:p>
        </w:tc>
        <w:tc>
          <w:tcPr>
            <w:tcW w:w="3327" w:type="pct"/>
            <w:tcBorders>
              <w:top w:val="nil"/>
              <w:left w:val="nil"/>
              <w:bottom w:val="nil"/>
              <w:right w:val="nil"/>
            </w:tcBorders>
          </w:tcPr>
          <w:p w:rsidR="00AF274B" w:rsidRDefault="00AF274B">
            <w:pPr>
              <w:pStyle w:val="GlossaryTableText"/>
            </w:pPr>
            <w:r>
              <w:t>More than one separate transfusion services share a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egative control</w:t>
            </w:r>
          </w:p>
        </w:tc>
        <w:tc>
          <w:tcPr>
            <w:tcW w:w="3327" w:type="pct"/>
            <w:tcBorders>
              <w:top w:val="nil"/>
              <w:left w:val="nil"/>
              <w:bottom w:val="nil"/>
              <w:right w:val="nil"/>
            </w:tcBorders>
          </w:tcPr>
          <w:p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FT</w:t>
            </w:r>
          </w:p>
        </w:tc>
        <w:tc>
          <w:tcPr>
            <w:tcW w:w="3327" w:type="pct"/>
            <w:tcBorders>
              <w:top w:val="nil"/>
              <w:left w:val="nil"/>
              <w:bottom w:val="nil"/>
              <w:right w:val="nil"/>
            </w:tcBorders>
          </w:tcPr>
          <w:p w:rsidR="00AF274B" w:rsidRDefault="00AF274B">
            <w:pPr>
              <w:pStyle w:val="GlossaryTableText"/>
              <w:rPr>
                <w:b/>
              </w:rPr>
            </w:pPr>
            <w:r>
              <w:t>Not fully tes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LT</w:t>
            </w:r>
          </w:p>
        </w:tc>
        <w:tc>
          <w:tcPr>
            <w:tcW w:w="3327" w:type="pct"/>
            <w:tcBorders>
              <w:top w:val="nil"/>
              <w:left w:val="nil"/>
              <w:bottom w:val="nil"/>
              <w:right w:val="nil"/>
            </w:tcBorders>
          </w:tcPr>
          <w:p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C84B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C84BC5" w:rsidRPr="00C84BC5" w:rsidRDefault="00C84BC5">
            <w:pPr>
              <w:pStyle w:val="GlossaryTableText"/>
              <w:rPr>
                <w:b/>
                <w:bCs/>
              </w:rPr>
            </w:pPr>
            <w:r w:rsidRPr="0003186D">
              <w:rPr>
                <w:b/>
                <w:bCs/>
              </w:rPr>
              <w:t>OI NT&amp;EO</w:t>
            </w:r>
          </w:p>
        </w:tc>
        <w:tc>
          <w:tcPr>
            <w:tcW w:w="3327" w:type="pct"/>
            <w:tcBorders>
              <w:top w:val="nil"/>
              <w:left w:val="nil"/>
              <w:bottom w:val="nil"/>
              <w:right w:val="nil"/>
            </w:tcBorders>
          </w:tcPr>
          <w:p w:rsidR="00C84BC5" w:rsidRDefault="00C84BC5">
            <w:pPr>
              <w:pStyle w:val="GlossaryTableText"/>
            </w:pPr>
            <w:r w:rsidRPr="0003186D">
              <w:t>Office of Information National Training and Education Off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rder</w:t>
            </w:r>
          </w:p>
        </w:tc>
        <w:tc>
          <w:tcPr>
            <w:tcW w:w="3327" w:type="pct"/>
            <w:tcBorders>
              <w:top w:val="nil"/>
              <w:left w:val="nil"/>
              <w:bottom w:val="nil"/>
              <w:right w:val="nil"/>
            </w:tcBorders>
          </w:tcPr>
          <w:p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Original unit</w:t>
            </w:r>
          </w:p>
        </w:tc>
        <w:tc>
          <w:tcPr>
            <w:tcW w:w="3327" w:type="pct"/>
            <w:tcBorders>
              <w:top w:val="nil"/>
              <w:left w:val="nil"/>
              <w:bottom w:val="nil"/>
              <w:right w:val="nil"/>
            </w:tcBorders>
          </w:tcPr>
          <w:p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utdated</w:t>
            </w:r>
          </w:p>
        </w:tc>
        <w:tc>
          <w:tcPr>
            <w:tcW w:w="3327" w:type="pct"/>
            <w:tcBorders>
              <w:top w:val="nil"/>
              <w:left w:val="nil"/>
              <w:bottom w:val="nil"/>
              <w:right w:val="nil"/>
            </w:tcBorders>
          </w:tcPr>
          <w:p w:rsidR="00AF274B" w:rsidRDefault="00AF274B">
            <w:pPr>
              <w:pStyle w:val="GlossaryTableText"/>
            </w:pPr>
            <w:r>
              <w:t xml:space="preserve">Describes the state of a unit of blood that has passed the expiration date/tim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atch</w:t>
            </w:r>
          </w:p>
        </w:tc>
        <w:tc>
          <w:tcPr>
            <w:tcW w:w="3327" w:type="pct"/>
            <w:tcBorders>
              <w:top w:val="nil"/>
              <w:left w:val="nil"/>
              <w:bottom w:val="nil"/>
              <w:right w:val="nil"/>
            </w:tcBorders>
          </w:tcPr>
          <w:p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rsidR="00AF274B" w:rsidRDefault="00AF274B">
            <w:pPr>
              <w:pStyle w:val="GlossaryTableText"/>
              <w:rPr>
                <w:snapToGrid w:val="0"/>
              </w:rPr>
            </w:pPr>
            <w:r>
              <w:rPr>
                <w:snapToGrid w:val="0"/>
              </w:rPr>
              <w:t>A contact with a patient documented in the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CE</w:t>
            </w:r>
          </w:p>
        </w:tc>
        <w:tc>
          <w:tcPr>
            <w:tcW w:w="3327" w:type="pct"/>
            <w:tcBorders>
              <w:top w:val="nil"/>
              <w:left w:val="nil"/>
              <w:bottom w:val="nil"/>
              <w:right w:val="nil"/>
            </w:tcBorders>
          </w:tcPr>
          <w:p w:rsidR="00AF274B" w:rsidRDefault="00AF274B">
            <w:pPr>
              <w:pStyle w:val="GlossaryTableText"/>
            </w:pPr>
            <w:r>
              <w:t>Patient care encou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rsidR="00AF274B" w:rsidRDefault="00AF274B">
            <w:pPr>
              <w:pStyle w:val="GlossaryTableText"/>
              <w:rPr>
                <w:snapToGrid w:val="0"/>
              </w:rPr>
            </w:pPr>
            <w:r>
              <w:rPr>
                <w:snapToGrid w:val="0"/>
              </w:rPr>
              <w:t>A list of orders transmitted from CPRS waiting to be proces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rsidR="00AF274B" w:rsidRDefault="00AF274B">
            <w:pPr>
              <w:pStyle w:val="GlossaryTableText"/>
              <w:rPr>
                <w:snapToGrid w:val="0"/>
              </w:rPr>
            </w:pPr>
            <w:r>
              <w:t>A list of tasks to be processed in the blood ban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e</w:t>
            </w:r>
          </w:p>
        </w:tc>
        <w:tc>
          <w:tcPr>
            <w:tcW w:w="3327" w:type="pct"/>
            <w:tcBorders>
              <w:top w:val="nil"/>
              <w:left w:val="nil"/>
              <w:bottom w:val="nil"/>
              <w:right w:val="nil"/>
            </w:tcBorders>
          </w:tcPr>
          <w:p w:rsidR="00AF274B" w:rsidRDefault="00AF274B">
            <w:pPr>
              <w:pStyle w:val="GlossaryTableText"/>
            </w:pPr>
            <w:r>
              <w:t>Describes the presence or absence of specific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ing</w:t>
            </w:r>
          </w:p>
        </w:tc>
        <w:tc>
          <w:tcPr>
            <w:tcW w:w="3327" w:type="pct"/>
            <w:tcBorders>
              <w:top w:val="nil"/>
              <w:left w:val="nil"/>
              <w:bottom w:val="nil"/>
              <w:right w:val="nil"/>
            </w:tcBorders>
          </w:tcPr>
          <w:p w:rsidR="00AF274B" w:rsidRDefault="00AF274B">
            <w:pPr>
              <w:pStyle w:val="GlossaryTableText"/>
            </w:pPr>
            <w:r>
              <w:t>Testing for the presence or absence of specific antigens. See “Antigen typ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rsidR="00AF274B" w:rsidRDefault="00AF274B">
            <w:pPr>
              <w:pStyle w:val="GlossaryTableText"/>
              <w:rPr>
                <w:snapToGrid w:val="0"/>
              </w:rPr>
            </w:pPr>
            <w:r>
              <w:rPr>
                <w:snapToGrid w:val="0"/>
              </w:rPr>
              <w:t>A system-generated list that allows a user to select one or more ent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OL</w:t>
            </w:r>
          </w:p>
        </w:tc>
        <w:tc>
          <w:tcPr>
            <w:tcW w:w="3327" w:type="pct"/>
            <w:tcBorders>
              <w:top w:val="nil"/>
              <w:left w:val="nil"/>
              <w:bottom w:val="nil"/>
              <w:right w:val="nil"/>
            </w:tcBorders>
          </w:tcPr>
          <w:p w:rsidR="00AF274B" w:rsidRDefault="00AF274B">
            <w:pPr>
              <w:pStyle w:val="GlossaryTableText"/>
              <w:rPr>
                <w:snapToGrid w:val="0"/>
              </w:rPr>
            </w:pPr>
            <w:r>
              <w:rPr>
                <w:snapToGrid w:val="0"/>
              </w:rPr>
              <w:t>Pending Order Li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ol</w:t>
            </w:r>
          </w:p>
        </w:tc>
        <w:tc>
          <w:tcPr>
            <w:tcW w:w="3327" w:type="pct"/>
            <w:tcBorders>
              <w:top w:val="nil"/>
              <w:left w:val="nil"/>
              <w:bottom w:val="nil"/>
              <w:right w:val="nil"/>
            </w:tcBorders>
          </w:tcPr>
          <w:p w:rsidR="008A6FC3" w:rsidRPr="008A6FC3" w:rsidRDefault="008A6FC3" w:rsidP="008A6FC3">
            <w:pPr>
              <w:pStyle w:val="GlossaryTableText"/>
            </w:pPr>
            <w:r>
              <w:t>A blood product from many donors stored for later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sitive control</w:t>
            </w:r>
          </w:p>
        </w:tc>
        <w:tc>
          <w:tcPr>
            <w:tcW w:w="3327" w:type="pct"/>
            <w:tcBorders>
              <w:top w:val="nil"/>
              <w:left w:val="nil"/>
              <w:bottom w:val="nil"/>
              <w:right w:val="nil"/>
            </w:tcBorders>
          </w:tcPr>
          <w:p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tential hazard</w:t>
            </w:r>
          </w:p>
        </w:tc>
        <w:tc>
          <w:tcPr>
            <w:tcW w:w="3327" w:type="pct"/>
            <w:tcBorders>
              <w:top w:val="nil"/>
              <w:left w:val="nil"/>
              <w:bottom w:val="nil"/>
              <w:right w:val="nil"/>
            </w:tcBorders>
          </w:tcPr>
          <w:p w:rsidR="00AF274B" w:rsidRDefault="00AF274B">
            <w:pPr>
              <w:pStyle w:val="GlossaryTableText"/>
            </w:pPr>
            <w:r>
              <w:t>An event that compromises the safety of the patient or blood supp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e-transfusion testing</w:t>
            </w:r>
          </w:p>
        </w:tc>
        <w:tc>
          <w:tcPr>
            <w:tcW w:w="3327" w:type="pct"/>
            <w:tcBorders>
              <w:top w:val="nil"/>
              <w:left w:val="nil"/>
              <w:bottom w:val="nil"/>
              <w:right w:val="nil"/>
            </w:tcBorders>
          </w:tcPr>
          <w:p w:rsidR="00AF274B" w:rsidRDefault="00AF274B">
            <w:pPr>
              <w:pStyle w:val="GlossaryTableText"/>
            </w:pPr>
            <w:r>
              <w:t>A group of tests, including ABO/Rh and an antibody screen, that must be performed on a sample of blood prior to crossmatching red cells for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oduct</w:t>
            </w:r>
          </w:p>
        </w:tc>
        <w:tc>
          <w:tcPr>
            <w:tcW w:w="3327" w:type="pct"/>
            <w:tcBorders>
              <w:top w:val="nil"/>
              <w:left w:val="nil"/>
              <w:bottom w:val="nil"/>
              <w:right w:val="nil"/>
            </w:tcBorders>
          </w:tcPr>
          <w:p w:rsidR="00AF274B" w:rsidRDefault="00AF274B">
            <w:pPr>
              <w:pStyle w:val="GlossaryTableText"/>
            </w:pPr>
            <w:r>
              <w:t>Components, manufacturing materials, in-process devices, finished devices, and returned de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oduct type</w:t>
            </w:r>
          </w:p>
        </w:tc>
        <w:tc>
          <w:tcPr>
            <w:tcW w:w="3327" w:type="pct"/>
            <w:tcBorders>
              <w:top w:val="nil"/>
              <w:left w:val="nil"/>
              <w:bottom w:val="nil"/>
              <w:right w:val="nil"/>
            </w:tcBorders>
          </w:tcPr>
          <w:p w:rsidR="00AF274B" w:rsidRDefault="00AF274B">
            <w:pPr>
              <w:pStyle w:val="GlossaryTableText"/>
            </w:pPr>
            <w:r>
              <w:t>See “Component class.”</w:t>
            </w:r>
          </w:p>
        </w:tc>
      </w:tr>
      <w:tr w:rsidR="005427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542729" w:rsidRDefault="00542729">
            <w:pPr>
              <w:pStyle w:val="GlossaryTableText"/>
              <w:rPr>
                <w:b/>
                <w:bCs/>
              </w:rPr>
            </w:pPr>
            <w:r>
              <w:rPr>
                <w:b/>
                <w:bCs/>
              </w:rPr>
              <w:t>Presumed transfused</w:t>
            </w:r>
          </w:p>
        </w:tc>
        <w:tc>
          <w:tcPr>
            <w:tcW w:w="3327" w:type="pct"/>
            <w:tcBorders>
              <w:top w:val="nil"/>
              <w:left w:val="nil"/>
              <w:bottom w:val="nil"/>
              <w:right w:val="nil"/>
            </w:tcBorders>
          </w:tcPr>
          <w:p w:rsidR="00542729" w:rsidRDefault="00542729">
            <w:pPr>
              <w:pStyle w:val="GlossaryTableText"/>
            </w:pPr>
            <w:r>
              <w:t>Unit status that VBECS assigns 48 hours after issue of a bl</w:t>
            </w:r>
            <w:r w:rsidR="006B7AA9">
              <w:t>ood produ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C</w:t>
            </w:r>
          </w:p>
        </w:tc>
        <w:tc>
          <w:tcPr>
            <w:tcW w:w="3327" w:type="pct"/>
            <w:tcBorders>
              <w:top w:val="nil"/>
              <w:left w:val="nil"/>
              <w:bottom w:val="nil"/>
              <w:right w:val="nil"/>
            </w:tcBorders>
          </w:tcPr>
          <w:p w:rsidR="00AF274B" w:rsidRDefault="00AF274B">
            <w:pPr>
              <w:pStyle w:val="GlossaryTableText"/>
            </w:pPr>
            <w:r>
              <w:t xml:space="preserve">Quality control. Testing routinely performed to ensure the proper functioning of materials, equipment, and method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uality</w:t>
            </w:r>
          </w:p>
        </w:tc>
        <w:tc>
          <w:tcPr>
            <w:tcW w:w="3327" w:type="pct"/>
            <w:tcBorders>
              <w:top w:val="nil"/>
              <w:left w:val="nil"/>
              <w:bottom w:val="nil"/>
              <w:right w:val="nil"/>
            </w:tcBorders>
          </w:tcPr>
          <w:p w:rsidR="00AF274B" w:rsidRDefault="00AF274B">
            <w:pPr>
              <w:pStyle w:val="GlossaryTableText"/>
            </w:pPr>
            <w:r>
              <w:t>The totality of features and characteristics that affect the ability of a device to satisfy fitness-for-use, including safety and performa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ack (also “rack”)</w:t>
            </w:r>
          </w:p>
        </w:tc>
        <w:tc>
          <w:tcPr>
            <w:tcW w:w="3327" w:type="pct"/>
            <w:tcBorders>
              <w:top w:val="nil"/>
              <w:left w:val="nil"/>
              <w:bottom w:val="nil"/>
              <w:right w:val="nil"/>
            </w:tcBorders>
          </w:tcPr>
          <w:p w:rsidR="00AF274B" w:rsidRDefault="00AF274B">
            <w:pPr>
              <w:pStyle w:val="GlossaryTableText"/>
            </w:pPr>
            <w:r>
              <w:t>A group of reagents used in routine blood bank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ed blood cells</w:t>
            </w:r>
          </w:p>
        </w:tc>
        <w:tc>
          <w:tcPr>
            <w:tcW w:w="3327" w:type="pct"/>
            <w:tcBorders>
              <w:top w:val="nil"/>
              <w:left w:val="nil"/>
              <w:bottom w:val="nil"/>
              <w:right w:val="nil"/>
            </w:tcBorders>
          </w:tcPr>
          <w:p w:rsidR="00AF274B" w:rsidRDefault="00AF274B">
            <w:pPr>
              <w:pStyle w:val="GlossaryTableText"/>
            </w:pPr>
            <w:r>
              <w:t>Non-patient testing materials, usually from a commercial sour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order</w:t>
            </w:r>
          </w:p>
        </w:tc>
        <w:tc>
          <w:tcPr>
            <w:tcW w:w="3327" w:type="pct"/>
            <w:tcBorders>
              <w:top w:val="nil"/>
              <w:left w:val="nil"/>
              <w:bottom w:val="nil"/>
              <w:right w:val="nil"/>
            </w:tcBorders>
          </w:tcPr>
          <w:p w:rsidR="00AF274B" w:rsidRDefault="00AF274B">
            <w:pPr>
              <w:pStyle w:val="GlossaryTableText"/>
            </w:pPr>
            <w:r>
              <w:t>An order for additional testing to be performed resulting from observations of previous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test</w:t>
            </w:r>
          </w:p>
        </w:tc>
        <w:tc>
          <w:tcPr>
            <w:tcW w:w="3327" w:type="pct"/>
            <w:tcBorders>
              <w:top w:val="nil"/>
              <w:left w:val="nil"/>
              <w:bottom w:val="nil"/>
              <w:right w:val="nil"/>
            </w:tcBorders>
          </w:tcPr>
          <w:p w:rsidR="00AF274B" w:rsidRDefault="00AF274B">
            <w:pPr>
              <w:pStyle w:val="GlossaryTableText"/>
            </w:pPr>
            <w:r>
              <w:t>A laboratory test not ordered by a physician but performed in response to results of other laboratory tes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medy</w:t>
            </w:r>
          </w:p>
        </w:tc>
        <w:tc>
          <w:tcPr>
            <w:tcW w:w="3327" w:type="pct"/>
            <w:tcBorders>
              <w:top w:val="nil"/>
              <w:left w:val="nil"/>
              <w:bottom w:val="nil"/>
              <w:right w:val="nil"/>
            </w:tcBorders>
          </w:tcPr>
          <w:p w:rsidR="00AF274B" w:rsidRDefault="00AF274B">
            <w:pPr>
              <w:pStyle w:val="GlossaryTableText"/>
            </w:pPr>
            <w:r>
              <w:t xml:space="preserve">A computer application for reporting, logging, and tracking problems associated with the daily operation of computer systems within </w:t>
            </w:r>
            <w:r w:rsidRPr="00CA6E27">
              <w:rPr>
                <w:bCs/>
              </w:rPr>
              <w:t>VistA</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w:t>
            </w:r>
          </w:p>
        </w:tc>
        <w:tc>
          <w:tcPr>
            <w:tcW w:w="3327" w:type="pct"/>
            <w:tcBorders>
              <w:top w:val="nil"/>
              <w:left w:val="nil"/>
              <w:bottom w:val="nil"/>
              <w:right w:val="nil"/>
            </w:tcBorders>
          </w:tcPr>
          <w:p w:rsidR="00AF274B" w:rsidRDefault="00AF274B">
            <w:pPr>
              <w:pStyle w:val="GlossaryTableText"/>
              <w:rPr>
                <w:snapToGrid w:val="0"/>
              </w:rPr>
            </w:pPr>
            <w:r>
              <w:rPr>
                <w:snapToGrid w:val="0"/>
              </w:rPr>
              <w:t>Screening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D</w:t>
            </w:r>
          </w:p>
        </w:tc>
        <w:tc>
          <w:tcPr>
            <w:tcW w:w="3327" w:type="pct"/>
            <w:tcBorders>
              <w:top w:val="nil"/>
              <w:left w:val="nil"/>
              <w:bottom w:val="nil"/>
              <w:right w:val="nil"/>
            </w:tcBorders>
          </w:tcPr>
          <w:p w:rsidR="00AF274B" w:rsidRDefault="00AF274B">
            <w:pPr>
              <w:pStyle w:val="GlossaryTableText"/>
              <w:rPr>
                <w:snapToGrid w:val="0"/>
              </w:rPr>
            </w:pPr>
            <w:r>
              <w:rPr>
                <w:snapToGrid w:val="0"/>
              </w:rPr>
              <w:t>Sterile connection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reening cell (SC)</w:t>
            </w:r>
          </w:p>
        </w:tc>
        <w:tc>
          <w:tcPr>
            <w:tcW w:w="3327" w:type="pct"/>
            <w:tcBorders>
              <w:top w:val="nil"/>
              <w:left w:val="nil"/>
              <w:bottom w:val="nil"/>
              <w:right w:val="nil"/>
            </w:tcBorders>
          </w:tcPr>
          <w:p w:rsidR="00AF274B" w:rsidRDefault="00AF274B">
            <w:pPr>
              <w:pStyle w:val="GlossaryTableText"/>
              <w:rPr>
                <w:snapToGrid w:val="0"/>
              </w:rPr>
            </w:pPr>
            <w:r>
              <w:rPr>
                <w:snapToGrid w:val="0"/>
              </w:rPr>
              <w:t>Antigenically defined cells used to detect allo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lected</w:t>
            </w:r>
          </w:p>
        </w:tc>
        <w:tc>
          <w:tcPr>
            <w:tcW w:w="3327" w:type="pct"/>
            <w:tcBorders>
              <w:top w:val="nil"/>
              <w:left w:val="nil"/>
              <w:bottom w:val="nil"/>
              <w:right w:val="nil"/>
            </w:tcBorders>
          </w:tcPr>
          <w:p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rsidR="00AF274B" w:rsidRDefault="00AF274B">
            <w:pPr>
              <w:pStyle w:val="GlossaryTableText"/>
              <w:rPr>
                <w:b/>
              </w:rPr>
            </w:pPr>
            <w:r>
              <w:rPr>
                <w:snapToGrid w:val="0"/>
              </w:rPr>
              <w:t>Performance of a laboratory test to predict post-transfusion survival of transfused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um</w:t>
            </w:r>
          </w:p>
        </w:tc>
        <w:tc>
          <w:tcPr>
            <w:tcW w:w="3327" w:type="pct"/>
            <w:tcBorders>
              <w:top w:val="nil"/>
              <w:left w:val="nil"/>
              <w:bottom w:val="nil"/>
              <w:right w:val="nil"/>
            </w:tcBorders>
          </w:tcPr>
          <w:p w:rsidR="00AF274B" w:rsidRDefault="00AF274B">
            <w:pPr>
              <w:pStyle w:val="GlossaryTableText"/>
            </w:pPr>
            <w:r>
              <w:t>The liquid portion of blood used to detect 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ver</w:t>
            </w:r>
          </w:p>
        </w:tc>
        <w:tc>
          <w:tcPr>
            <w:tcW w:w="3327" w:type="pct"/>
            <w:tcBorders>
              <w:top w:val="nil"/>
              <w:left w:val="nil"/>
              <w:bottom w:val="nil"/>
              <w:right w:val="nil"/>
            </w:tcBorders>
          </w:tcPr>
          <w:p w:rsidR="00AF274B" w:rsidRDefault="00AF274B">
            <w:pPr>
              <w:pStyle w:val="GlossaryTableText"/>
            </w:pPr>
            <w:r>
              <w:t>A computer system in a network shared by multiple us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F 518 equivalent</w:t>
            </w:r>
          </w:p>
        </w:tc>
        <w:tc>
          <w:tcPr>
            <w:tcW w:w="3327" w:type="pct"/>
            <w:tcBorders>
              <w:top w:val="nil"/>
              <w:left w:val="nil"/>
              <w:bottom w:val="nil"/>
              <w:right w:val="nil"/>
            </w:tcBorders>
          </w:tcPr>
          <w:p w:rsidR="00AF274B" w:rsidRDefault="00AF274B">
            <w:pPr>
              <w:pStyle w:val="GlossaryTableText"/>
            </w:pPr>
            <w:r>
              <w:t>See “Blood Transfusion Reaction For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ite (see also “Facility”)</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SME</w:t>
            </w:r>
          </w:p>
        </w:tc>
        <w:tc>
          <w:tcPr>
            <w:tcW w:w="3327" w:type="pct"/>
            <w:tcBorders>
              <w:top w:val="nil"/>
              <w:left w:val="nil"/>
              <w:bottom w:val="nil"/>
              <w:right w:val="nil"/>
            </w:tcBorders>
          </w:tcPr>
          <w:p w:rsidR="001A1559" w:rsidRDefault="001A1559">
            <w:pPr>
              <w:pStyle w:val="GlossaryTableText"/>
            </w:pPr>
            <w:r>
              <w:t>Subject matter exper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oftware</w:t>
            </w:r>
          </w:p>
        </w:tc>
        <w:tc>
          <w:tcPr>
            <w:tcW w:w="3327" w:type="pct"/>
            <w:tcBorders>
              <w:top w:val="nil"/>
              <w:left w:val="nil"/>
              <w:bottom w:val="nil"/>
              <w:right w:val="nil"/>
            </w:tcBorders>
          </w:tcPr>
          <w:p w:rsidR="00AF274B" w:rsidRDefault="00AF274B">
            <w:pPr>
              <w:pStyle w:val="GlossaryTableText"/>
              <w:rPr>
                <w:b/>
              </w:rPr>
            </w:pPr>
            <w:r>
              <w:t>Computer programs and associated documentation pertaining to the operation of a syste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tatus</w:t>
            </w:r>
          </w:p>
        </w:tc>
        <w:tc>
          <w:tcPr>
            <w:tcW w:w="3327" w:type="pct"/>
            <w:tcBorders>
              <w:top w:val="nil"/>
              <w:left w:val="nil"/>
              <w:bottom w:val="nil"/>
              <w:right w:val="nil"/>
            </w:tcBorders>
          </w:tcPr>
          <w:p w:rsidR="00AF274B" w:rsidRDefault="00AF274B">
            <w:pPr>
              <w:pStyle w:val="GlossaryTableText"/>
            </w:pPr>
            <w:r>
              <w:t>The disposition of a unit of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rsidR="00AF274B" w:rsidRDefault="00AF274B">
            <w:pPr>
              <w:pStyle w:val="GlossaryTableText"/>
              <w:rPr>
                <w:snapToGrid w:val="0"/>
              </w:rPr>
            </w:pPr>
            <w:r>
              <w:rPr>
                <w:snapToGrid w:val="0"/>
              </w:rPr>
              <w:t>An instrument that connects two plastic tubes while maintaining sterility.</w:t>
            </w:r>
          </w:p>
        </w:tc>
      </w:tr>
      <w:tr w:rsidR="009A6A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rsidR="009A6A1E" w:rsidRDefault="009A6A1E">
            <w:pPr>
              <w:pStyle w:val="GlossaryTableText"/>
              <w:rPr>
                <w:snapToGrid w:val="0"/>
              </w:rPr>
            </w:pPr>
            <w:r>
              <w:rPr>
                <w:snapToGrid w:val="0"/>
              </w:rPr>
              <w:t>SQL Server Reporting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rsidR="00AF274B" w:rsidRDefault="00AF274B">
            <w:pPr>
              <w:pStyle w:val="GlossaryTableText"/>
              <w:rPr>
                <w:snapToGrid w:val="0"/>
              </w:rPr>
            </w:pPr>
            <w:r>
              <w:rPr>
                <w:snapToGrid w:val="0"/>
              </w:rPr>
              <w:t>A unit formed as a result of a pool or spli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AS</w:t>
            </w:r>
          </w:p>
        </w:tc>
        <w:tc>
          <w:tcPr>
            <w:tcW w:w="3327" w:type="pct"/>
            <w:tcBorders>
              <w:top w:val="nil"/>
              <w:left w:val="nil"/>
              <w:bottom w:val="nil"/>
              <w:right w:val="nil"/>
            </w:tcBorders>
          </w:tcPr>
          <w:p w:rsidR="00AF274B" w:rsidRDefault="00AF274B">
            <w:pPr>
              <w:pStyle w:val="GlossaryTableText"/>
              <w:rPr>
                <w:snapToGrid w:val="0"/>
              </w:rPr>
            </w:pPr>
            <w:r>
              <w:rPr>
                <w:snapToGrid w:val="0"/>
              </w:rPr>
              <w:t>Type &amp; Scre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rsidR="00AF274B" w:rsidRDefault="00AF274B">
            <w:pPr>
              <w:pStyle w:val="GlossaryTableText"/>
            </w:pPr>
            <w:r>
              <w:t>Transmission Control Protocol/Internet Protoc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rsidR="00AF274B" w:rsidRDefault="00AF274B">
            <w:pPr>
              <w:pStyle w:val="GlossaryTableText"/>
            </w:pPr>
            <w:r>
              <w:t>A means of examination to determine a property. In the context of the VBECS database, the contents of a single grid entry (test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cell</w:t>
            </w:r>
          </w:p>
        </w:tc>
        <w:tc>
          <w:tcPr>
            <w:tcW w:w="3327" w:type="pct"/>
            <w:tcBorders>
              <w:top w:val="nil"/>
              <w:left w:val="nil"/>
              <w:bottom w:val="nil"/>
              <w:right w:val="nil"/>
            </w:tcBorders>
          </w:tcPr>
          <w:p w:rsidR="00AF274B" w:rsidRDefault="00AF274B">
            <w:pPr>
              <w:pStyle w:val="GlossaryTableText"/>
              <w:rPr>
                <w:b/>
              </w:rPr>
            </w:pPr>
            <w:r>
              <w:t>In the context of the VBECS database: A grid space. In a laboratory: Red cells, in a reagent vial, used in a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ing phase</w:t>
            </w:r>
          </w:p>
        </w:tc>
        <w:tc>
          <w:tcPr>
            <w:tcW w:w="3327" w:type="pct"/>
            <w:tcBorders>
              <w:top w:val="nil"/>
              <w:left w:val="nil"/>
              <w:bottom w:val="nil"/>
              <w:right w:val="nil"/>
            </w:tcBorders>
          </w:tcPr>
          <w:p w:rsidR="00AF274B" w:rsidRDefault="00AF274B">
            <w:pPr>
              <w:pStyle w:val="GlossaryTableText"/>
            </w:pPr>
            <w:r>
              <w:t>1. The portion of a laboratory test in which an interpretation is recorded. 2. The phase of the development process in which the functionality is available for testing.</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TIU</w:t>
            </w:r>
          </w:p>
        </w:tc>
        <w:tc>
          <w:tcPr>
            <w:tcW w:w="3327" w:type="pct"/>
            <w:tcBorders>
              <w:top w:val="nil"/>
              <w:left w:val="nil"/>
              <w:bottom w:val="nil"/>
              <w:right w:val="nil"/>
            </w:tcBorders>
          </w:tcPr>
          <w:p w:rsidR="001A1559" w:rsidRDefault="001A1559">
            <w:pPr>
              <w:pStyle w:val="GlossaryTableText"/>
              <w:rPr>
                <w:snapToGrid w:val="0"/>
              </w:rPr>
            </w:pPr>
            <w:r>
              <w:t>Text Integration Util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rsidR="00AF274B" w:rsidRDefault="00AF274B">
            <w:pPr>
              <w:pStyle w:val="GlossaryTableText"/>
              <w:rPr>
                <w:snapToGrid w:val="0"/>
              </w:rPr>
            </w:pPr>
            <w:r>
              <w:rPr>
                <w:snapToGrid w:val="0"/>
              </w:rPr>
              <w:t>Mandatory blood product attributes applied to every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uth table</w:t>
            </w:r>
          </w:p>
        </w:tc>
        <w:tc>
          <w:tcPr>
            <w:tcW w:w="3327" w:type="pct"/>
            <w:tcBorders>
              <w:top w:val="nil"/>
              <w:left w:val="nil"/>
              <w:bottom w:val="nil"/>
              <w:right w:val="nil"/>
            </w:tcBorders>
          </w:tcPr>
          <w:p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W</w:t>
            </w:r>
          </w:p>
        </w:tc>
        <w:tc>
          <w:tcPr>
            <w:tcW w:w="3327" w:type="pct"/>
            <w:tcBorders>
              <w:top w:val="nil"/>
              <w:left w:val="nil"/>
              <w:bottom w:val="nil"/>
              <w:right w:val="nil"/>
            </w:tcBorders>
          </w:tcPr>
          <w:p w:rsidR="00AF274B" w:rsidRDefault="00AF274B">
            <w:pPr>
              <w:pStyle w:val="GlossaryTableText"/>
            </w:pPr>
            <w:r>
              <w:t>Transfusion reaction workup.</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UBS</w:t>
            </w:r>
          </w:p>
        </w:tc>
        <w:tc>
          <w:tcPr>
            <w:tcW w:w="3327" w:type="pct"/>
            <w:tcBorders>
              <w:top w:val="nil"/>
              <w:left w:val="nil"/>
              <w:bottom w:val="nil"/>
              <w:right w:val="nil"/>
            </w:tcBorders>
          </w:tcPr>
          <w:p w:rsidR="001A1559" w:rsidRDefault="001A1559">
            <w:pPr>
              <w:pStyle w:val="GlossaryTableText"/>
            </w:pPr>
            <w:r>
              <w:t>United Blood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ID</w:t>
            </w:r>
          </w:p>
        </w:tc>
        <w:tc>
          <w:tcPr>
            <w:tcW w:w="3327" w:type="pct"/>
            <w:tcBorders>
              <w:top w:val="nil"/>
              <w:left w:val="nil"/>
              <w:bottom w:val="nil"/>
              <w:right w:val="nil"/>
            </w:tcBorders>
          </w:tcPr>
          <w:p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w:t>
            </w:r>
          </w:p>
        </w:tc>
        <w:tc>
          <w:tcPr>
            <w:tcW w:w="3327" w:type="pct"/>
            <w:tcBorders>
              <w:top w:val="nil"/>
              <w:left w:val="nil"/>
              <w:bottom w:val="nil"/>
              <w:right w:val="nil"/>
            </w:tcBorders>
          </w:tcPr>
          <w:p w:rsidR="00AF274B" w:rsidRDefault="00AF274B">
            <w:pPr>
              <w:pStyle w:val="GlossaryTableText"/>
            </w:pPr>
            <w:r>
              <w:t>A single example of a blood component type. Example: a single unit of red cells, a unit of plasma, a unit of platele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 ID</w:t>
            </w:r>
          </w:p>
        </w:tc>
        <w:tc>
          <w:tcPr>
            <w:tcW w:w="3327" w:type="pct"/>
            <w:tcBorders>
              <w:top w:val="nil"/>
              <w:left w:val="nil"/>
              <w:bottom w:val="nil"/>
              <w:right w:val="nil"/>
            </w:tcBorders>
          </w:tcPr>
          <w:p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 status</w:t>
            </w:r>
          </w:p>
        </w:tc>
        <w:tc>
          <w:tcPr>
            <w:tcW w:w="3327" w:type="pct"/>
            <w:tcBorders>
              <w:top w:val="nil"/>
              <w:left w:val="nil"/>
              <w:bottom w:val="nil"/>
              <w:right w:val="nil"/>
            </w:tcBorders>
          </w:tcPr>
          <w:p w:rsidR="00AF274B" w:rsidRDefault="00AF274B">
            <w:pPr>
              <w:pStyle w:val="GlossaryTableText"/>
              <w:rPr>
                <w:u w:val="single"/>
              </w:rPr>
            </w:pPr>
            <w:r>
              <w:t>The state of a unit of blood at any given time.</w:t>
            </w:r>
          </w:p>
          <w:p w:rsidR="00AF274B" w:rsidRDefault="00AF274B">
            <w:pPr>
              <w:pStyle w:val="GlossaryTableTextBullets"/>
            </w:pPr>
            <w:r>
              <w:t>Available: Required processing is complete.</w:t>
            </w:r>
          </w:p>
          <w:p w:rsidR="00AF274B" w:rsidRDefault="00AF274B">
            <w:pPr>
              <w:pStyle w:val="GlossaryTableTextBullets"/>
            </w:pPr>
            <w:r>
              <w:t>Crossmatched/Assigned: The unit is immediately available for transfusion. All required compatibility testing, including crossmatch if indicated, is performed.</w:t>
            </w:r>
          </w:p>
          <w:p w:rsidR="00AF274B" w:rsidRDefault="00AF274B">
            <w:pPr>
              <w:pStyle w:val="GlossaryTableTextBullets"/>
            </w:pPr>
            <w:r>
              <w:t>Discarded: The unit has been destroyed and is no longer available.</w:t>
            </w:r>
          </w:p>
          <w:p w:rsidR="00AF274B" w:rsidRDefault="00AF274B">
            <w:pPr>
              <w:pStyle w:val="GlossaryTableTextBullets"/>
            </w:pPr>
            <w:r>
              <w:t xml:space="preserve">Issued: The unit is not currently located in the blood bank. </w:t>
            </w:r>
          </w:p>
          <w:p w:rsidR="00AF274B" w:rsidRDefault="00AF274B">
            <w:pPr>
              <w:pStyle w:val="GlossaryTableTextBullets"/>
            </w:pPr>
            <w:r>
              <w:t>Limited: Required processing is complete, except for ABO/Rh confirmation</w:t>
            </w:r>
            <w:r w:rsidR="009204CC">
              <w:t>.</w:t>
            </w:r>
          </w:p>
          <w:p w:rsidR="00AF274B" w:rsidRDefault="00AF274B">
            <w:pPr>
              <w:pStyle w:val="GlossaryTableTextBullets"/>
            </w:pPr>
            <w:r>
              <w:t>Quarantine: The unit cannot be selected.</w:t>
            </w:r>
          </w:p>
          <w:p w:rsidR="00AF274B" w:rsidRDefault="00AF274B">
            <w:pPr>
              <w:pStyle w:val="GlossaryTableTextBullets"/>
            </w:pPr>
            <w:r>
              <w:t>Selected: The unit is reserved for one or more patients. Additional compatibility testing is required, such as antigen phenotype, crossmatch, and unit ABO/Rh confirmation.</w:t>
            </w:r>
          </w:p>
          <w:p w:rsidR="00AF274B" w:rsidRDefault="00AF274B">
            <w:pPr>
              <w:pStyle w:val="GlossaryTableTextBullets"/>
              <w:rPr>
                <w:b/>
              </w:rPr>
            </w:pPr>
            <w:r>
              <w:t>Transferred: The unit has been returned to the original supplier or transferred to a different facility.</w:t>
            </w:r>
          </w:p>
          <w:p w:rsidR="00AF274B" w:rsidRDefault="00AF274B">
            <w:pPr>
              <w:pStyle w:val="GlossaryTableTextBullets"/>
              <w:rPr>
                <w:b/>
              </w:rPr>
            </w:pPr>
            <w:r>
              <w:t>Transfused: The unit has been infused into a patient and is no longer avail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alidation</w:t>
            </w:r>
          </w:p>
        </w:tc>
        <w:tc>
          <w:tcPr>
            <w:tcW w:w="3327" w:type="pct"/>
            <w:tcBorders>
              <w:top w:val="nil"/>
              <w:left w:val="nil"/>
              <w:bottom w:val="nil"/>
              <w:right w:val="nil"/>
            </w:tcBorders>
          </w:tcPr>
          <w:p w:rsidR="00AF274B" w:rsidRDefault="00AF274B">
            <w:pPr>
              <w:pStyle w:val="GlossaryTableText"/>
            </w:pPr>
            <w:r>
              <w:t>Establishment by objective evidence that a specific process or device specification conforms to user needs and intended use.</w:t>
            </w:r>
          </w:p>
        </w:tc>
      </w:tr>
      <w:tr w:rsidR="00807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807BFB" w:rsidRDefault="00807BFB">
            <w:pPr>
              <w:pStyle w:val="GlossaryTableText"/>
              <w:rPr>
                <w:b/>
                <w:bCs/>
                <w:snapToGrid w:val="0"/>
              </w:rPr>
            </w:pPr>
            <w:r>
              <w:rPr>
                <w:b/>
                <w:bCs/>
                <w:snapToGrid w:val="0"/>
              </w:rPr>
              <w:t>VASD</w:t>
            </w:r>
          </w:p>
        </w:tc>
        <w:tc>
          <w:tcPr>
            <w:tcW w:w="3327" w:type="pct"/>
            <w:tcBorders>
              <w:top w:val="nil"/>
              <w:left w:val="nil"/>
              <w:bottom w:val="nil"/>
              <w:right w:val="nil"/>
            </w:tcBorders>
          </w:tcPr>
          <w:p w:rsidR="00807BFB" w:rsidRDefault="00807BFB">
            <w:pPr>
              <w:pStyle w:val="GlossaryTableText"/>
              <w:rPr>
                <w:snapToGrid w:val="0"/>
              </w:rPr>
            </w:pPr>
            <w:r>
              <w:rPr>
                <w:snapToGrid w:val="0"/>
              </w:rPr>
              <w:t>VA Service Desk (formerly National Help De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VBECS specimen number</w:t>
            </w:r>
          </w:p>
        </w:tc>
        <w:tc>
          <w:tcPr>
            <w:tcW w:w="3327" w:type="pct"/>
            <w:tcBorders>
              <w:top w:val="nil"/>
              <w:left w:val="nil"/>
              <w:bottom w:val="nil"/>
              <w:right w:val="nil"/>
            </w:tcBorders>
          </w:tcPr>
          <w:p w:rsidR="00AF274B" w:rsidRDefault="00AF274B">
            <w:pPr>
              <w:pStyle w:val="GlossaryTableText"/>
              <w:rPr>
                <w:snapToGrid w:val="0"/>
              </w:rPr>
            </w:pPr>
            <w:r>
              <w:rPr>
                <w:snapToGrid w:val="0"/>
              </w:rPr>
              <w:t>A blood bank-specific identifier for specime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4974ED">
            <w:pPr>
              <w:pStyle w:val="GlossaryTableText"/>
              <w:rPr>
                <w:b/>
                <w:bCs/>
              </w:rPr>
            </w:pPr>
            <w:r>
              <w:rPr>
                <w:b/>
                <w:bCs/>
              </w:rPr>
              <w:t>VDL</w:t>
            </w:r>
          </w:p>
        </w:tc>
        <w:tc>
          <w:tcPr>
            <w:tcW w:w="3327" w:type="pct"/>
            <w:tcBorders>
              <w:top w:val="nil"/>
              <w:left w:val="nil"/>
              <w:bottom w:val="nil"/>
              <w:right w:val="nil"/>
            </w:tcBorders>
          </w:tcPr>
          <w:p w:rsidR="001A1559" w:rsidRDefault="004974ED">
            <w:pPr>
              <w:pStyle w:val="GlossaryTableText"/>
            </w:pPr>
            <w:r w:rsidRPr="000C7684">
              <w:rPr>
                <w:bCs/>
              </w:rPr>
              <w:t>VistA</w:t>
            </w:r>
            <w:r>
              <w:t xml:space="preserve"> Documentation Libra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ication</w:t>
            </w:r>
          </w:p>
        </w:tc>
        <w:tc>
          <w:tcPr>
            <w:tcW w:w="3327" w:type="pct"/>
            <w:tcBorders>
              <w:top w:val="nil"/>
              <w:left w:val="nil"/>
              <w:bottom w:val="nil"/>
              <w:right w:val="nil"/>
            </w:tcBorders>
          </w:tcPr>
          <w:p w:rsidR="00AF274B" w:rsidRDefault="00AF274B">
            <w:pPr>
              <w:pStyle w:val="GlossaryTableText"/>
            </w:pPr>
            <w:r>
              <w:t>Confirmation by examination and provision of objective evidence that requirements were fulfill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y Code</w:t>
            </w:r>
          </w:p>
        </w:tc>
        <w:tc>
          <w:tcPr>
            <w:tcW w:w="3327" w:type="pct"/>
            <w:tcBorders>
              <w:top w:val="nil"/>
              <w:left w:val="nil"/>
              <w:bottom w:val="nil"/>
              <w:right w:val="nil"/>
            </w:tcBorders>
          </w:tcPr>
          <w:p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al identifier</w:t>
            </w:r>
          </w:p>
        </w:tc>
        <w:tc>
          <w:tcPr>
            <w:tcW w:w="3327" w:type="pct"/>
            <w:tcBorders>
              <w:top w:val="nil"/>
              <w:left w:val="nil"/>
              <w:bottom w:val="nil"/>
              <w:right w:val="nil"/>
            </w:tcBorders>
          </w:tcPr>
          <w:p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N</w:t>
            </w:r>
          </w:p>
        </w:tc>
        <w:tc>
          <w:tcPr>
            <w:tcW w:w="3327" w:type="pct"/>
            <w:tcBorders>
              <w:top w:val="nil"/>
              <w:left w:val="nil"/>
              <w:bottom w:val="nil"/>
              <w:right w:val="nil"/>
            </w:tcBorders>
          </w:tcPr>
          <w:p w:rsidR="00AF274B" w:rsidRDefault="00AF274B">
            <w:pPr>
              <w:pStyle w:val="GlossaryTableText"/>
            </w:pPr>
            <w:r>
              <w:t>Veterans Integrated Services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rsidR="00AF274B" w:rsidRDefault="00AF274B">
            <w:pPr>
              <w:pStyle w:val="GlossaryTableText"/>
            </w:pPr>
            <w:r>
              <w:t>Veterans Health Information Systems and Technology Architec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tALink</w:t>
            </w:r>
          </w:p>
        </w:tc>
        <w:tc>
          <w:tcPr>
            <w:tcW w:w="3327" w:type="pct"/>
            <w:tcBorders>
              <w:top w:val="nil"/>
              <w:left w:val="nil"/>
              <w:bottom w:val="nil"/>
              <w:right w:val="nil"/>
            </w:tcBorders>
          </w:tcPr>
          <w:p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rsidR="004974ED" w:rsidRDefault="004974ED">
            <w:pPr>
              <w:pStyle w:val="GlossaryTableText"/>
              <w:rPr>
                <w:snapToGrid w:val="0"/>
              </w:rPr>
            </w:pPr>
            <w:r>
              <w:rPr>
                <w:snapToGrid w:val="0"/>
              </w:rPr>
              <w:t>Wide Area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Worklist</w:t>
            </w:r>
          </w:p>
        </w:tc>
        <w:tc>
          <w:tcPr>
            <w:tcW w:w="3327" w:type="pct"/>
            <w:tcBorders>
              <w:top w:val="nil"/>
              <w:left w:val="nil"/>
              <w:bottom w:val="nil"/>
              <w:right w:val="nil"/>
            </w:tcBorders>
          </w:tcPr>
          <w:p w:rsidR="00AF274B" w:rsidRDefault="00AF274B">
            <w:pPr>
              <w:pStyle w:val="GlossaryTableText"/>
              <w:rPr>
                <w:snapToGrid w:val="0"/>
              </w:rPr>
            </w:pPr>
            <w:r>
              <w:rPr>
                <w:snapToGrid w:val="0"/>
              </w:rPr>
              <w:t>A list detailing work to be perform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Workload</w:t>
            </w:r>
          </w:p>
        </w:tc>
        <w:tc>
          <w:tcPr>
            <w:tcW w:w="3327" w:type="pct"/>
            <w:tcBorders>
              <w:top w:val="nil"/>
              <w:left w:val="nil"/>
              <w:bottom w:val="nil"/>
              <w:right w:val="nil"/>
            </w:tcBorders>
          </w:tcPr>
          <w:p w:rsidR="00AF274B" w:rsidRDefault="00AF274B">
            <w:pPr>
              <w:pStyle w:val="GlossaryTableText"/>
            </w:pPr>
            <w:r>
              <w:t>Statistical data used to calculate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XM</w:t>
            </w:r>
          </w:p>
        </w:tc>
        <w:tc>
          <w:tcPr>
            <w:tcW w:w="3327" w:type="pct"/>
            <w:tcBorders>
              <w:top w:val="nil"/>
              <w:left w:val="nil"/>
              <w:bottom w:val="nil"/>
              <w:right w:val="nil"/>
            </w:tcBorders>
          </w:tcPr>
          <w:p w:rsidR="00AF274B" w:rsidRDefault="00AF274B">
            <w:pPr>
              <w:pStyle w:val="GlossaryTableText"/>
              <w:rPr>
                <w:snapToGrid w:val="0"/>
              </w:rPr>
            </w:pPr>
            <w:r>
              <w:rPr>
                <w:snapToGrid w:val="0"/>
              </w:rPr>
              <w:t>Crossmatch.</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rsidR="004974ED" w:rsidRDefault="004974ED">
            <w:pPr>
              <w:pStyle w:val="GlossaryTableText"/>
              <w:rPr>
                <w:snapToGrid w:val="0"/>
              </w:rPr>
            </w:pPr>
            <w:r>
              <w:t>Extensible Markup Language.</w:t>
            </w:r>
          </w:p>
        </w:tc>
      </w:tr>
    </w:tbl>
    <w:p w:rsidR="00D65C6C" w:rsidRDefault="00D65C6C" w:rsidP="00B10AB7"/>
    <w:p w:rsidR="002A21AE" w:rsidRDefault="0086066C" w:rsidP="0086066C">
      <w:pPr>
        <w:pStyle w:val="Heading1"/>
      </w:pPr>
      <w:r>
        <w:rPr>
          <w:kern w:val="0"/>
          <w:sz w:val="22"/>
          <w:szCs w:val="22"/>
        </w:rPr>
        <w:br w:type="page"/>
      </w:r>
      <w:bookmarkStart w:id="697" w:name="_Toc474323475"/>
      <w:r w:rsidR="002A21AE">
        <w:t>Appendices</w:t>
      </w:r>
      <w:bookmarkEnd w:id="697"/>
    </w:p>
    <w:p w:rsidR="002A21AE" w:rsidRDefault="002A21AE">
      <w:pPr>
        <w:pStyle w:val="Heading2"/>
      </w:pPr>
      <w:bookmarkStart w:id="698" w:name="_Toc474323476"/>
      <w:r>
        <w:t xml:space="preserve">Appendix </w:t>
      </w:r>
      <w:r>
        <w:fldChar w:fldCharType="begin"/>
      </w:r>
      <w:r>
        <w:instrText xml:space="preserve"> SEQ Appendix \* ALPHABETIC </w:instrText>
      </w:r>
      <w:r>
        <w:fldChar w:fldCharType="separate"/>
      </w:r>
      <w:r w:rsidR="006B2037">
        <w:rPr>
          <w:noProof/>
        </w:rPr>
        <w:t>A</w:t>
      </w:r>
      <w:r>
        <w:fldChar w:fldCharType="end"/>
      </w:r>
      <w:r>
        <w:t>: Downtime Forms and Instructions</w:t>
      </w:r>
      <w:bookmarkEnd w:id="698"/>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rsidR="00270245" w:rsidRDefault="00270245" w:rsidP="00270245">
      <w:pPr>
        <w:pStyle w:val="ListBullet"/>
      </w:pPr>
      <w:r>
        <w:t>Manual blood labeling, verification of labels, and tracking documentation of the downtime labeling.</w:t>
      </w:r>
      <w:r>
        <w:rPr>
          <w:vanish/>
        </w:rPr>
        <w:t xml:space="preserve"> (ClearQuest Task 521)</w:t>
      </w:r>
    </w:p>
    <w:p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rsidR="00270245" w:rsidRDefault="00270245" w:rsidP="00270245">
      <w:pPr>
        <w:pStyle w:val="ListBullet"/>
      </w:pPr>
      <w:r>
        <w:t>Creating the Audit Trail, Exception, and Testing Worklist Reports.</w:t>
      </w:r>
    </w:p>
    <w:p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rsidR="00270245" w:rsidRDefault="00270245" w:rsidP="00270245">
      <w:pPr>
        <w:pStyle w:val="ListBullet"/>
      </w:pPr>
      <w:r>
        <w:t xml:space="preserve">VBECS is unavailable. To ensure accurate entry of information when VBECS is running, users must record the unit number and ID on their downtime form. </w:t>
      </w:r>
    </w:p>
    <w:p w:rsidR="00E27E7A" w:rsidRDefault="00640159" w:rsidP="00FA7E65">
      <w:pPr>
        <w:pStyle w:val="BodyText"/>
      </w:pPr>
      <w:r>
        <w:t>It is recommended that e</w:t>
      </w:r>
      <w:r w:rsidR="00780A01">
        <w:t xml:space="preserve">ach site have </w:t>
      </w:r>
      <w:r w:rsidR="001B6D4B">
        <w:t>available</w:t>
      </w:r>
      <w:r w:rsidR="00780A01">
        <w:t>:</w:t>
      </w:r>
    </w:p>
    <w:p w:rsidR="00112590" w:rsidRDefault="00112590" w:rsidP="00780A01">
      <w:pPr>
        <w:pStyle w:val="ListBullet"/>
      </w:pPr>
      <w:r>
        <w:t>Antibody Workup Forms</w:t>
      </w:r>
    </w:p>
    <w:p w:rsidR="00112590" w:rsidRDefault="00112590" w:rsidP="00780A01">
      <w:pPr>
        <w:pStyle w:val="ListBullet"/>
      </w:pPr>
      <w:r>
        <w:t>Antigen Typing Forms (for patient)</w:t>
      </w:r>
    </w:p>
    <w:p w:rsidR="00112590" w:rsidRDefault="00112590" w:rsidP="00780A01">
      <w:pPr>
        <w:pStyle w:val="ListBullet"/>
      </w:pPr>
      <w:r>
        <w:t>Antigen Typing Forms (for unit)</w:t>
      </w:r>
    </w:p>
    <w:p w:rsidR="00112590" w:rsidRDefault="00112590" w:rsidP="00780A01">
      <w:pPr>
        <w:pStyle w:val="ListBullet"/>
      </w:pPr>
      <w:r>
        <w:t>Blood Transfusion Record Forms</w:t>
      </w:r>
    </w:p>
    <w:p w:rsidR="00112590" w:rsidRDefault="00112590" w:rsidP="00780A01">
      <w:pPr>
        <w:pStyle w:val="ListBullet"/>
      </w:pPr>
      <w:r>
        <w:t>Caution Tags</w:t>
      </w:r>
    </w:p>
    <w:p w:rsidR="00112590" w:rsidRDefault="00112590" w:rsidP="00780A01">
      <w:pPr>
        <w:pStyle w:val="ListBullet"/>
      </w:pPr>
      <w:r>
        <w:t>Daily QC Forms</w:t>
      </w:r>
    </w:p>
    <w:p w:rsidR="00112590" w:rsidRDefault="00112590" w:rsidP="0095796B">
      <w:pPr>
        <w:pStyle w:val="ListBullet"/>
      </w:pPr>
      <w:r>
        <w:t>Emergency Issue Forms: developed by each site to reflect site-specific emergency issue policies and procedures</w:t>
      </w:r>
    </w:p>
    <w:p w:rsidR="00112590" w:rsidRDefault="00112590" w:rsidP="00780A01">
      <w:pPr>
        <w:pStyle w:val="ListBullet"/>
      </w:pPr>
      <w:r>
        <w:t>Reagent Receipt Log</w:t>
      </w:r>
    </w:p>
    <w:p w:rsidR="00112590" w:rsidRDefault="00112590" w:rsidP="00780A01">
      <w:pPr>
        <w:pStyle w:val="ListBullet"/>
      </w:pPr>
      <w:r>
        <w:t>Supply Receipt Log</w:t>
      </w:r>
    </w:p>
    <w:p w:rsidR="00112590" w:rsidRDefault="00112590" w:rsidP="00780A01">
      <w:pPr>
        <w:pStyle w:val="ListBullet"/>
      </w:pPr>
      <w:r>
        <w:t>Transfusion Reaction Forms</w:t>
      </w:r>
    </w:p>
    <w:p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6B2037">
        <w:t xml:space="preserve">Appendix </w:t>
      </w:r>
      <w:r w:rsidR="006B2037">
        <w:rPr>
          <w:noProof/>
        </w:rPr>
        <w:t>J</w:t>
      </w:r>
      <w:r w:rsidR="006B2037">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6B2037">
        <w:t xml:space="preserve">Table </w:t>
      </w:r>
      <w:r w:rsidR="006B2037">
        <w:rPr>
          <w:noProof/>
        </w:rPr>
        <w:t>38</w:t>
      </w:r>
      <w:r w:rsidR="006B2037">
        <w:t>: Recommended Report Usage</w:t>
      </w:r>
      <w:r w:rsidR="00CF5477">
        <w:fldChar w:fldCharType="end"/>
      </w:r>
      <w:r>
        <w:t>.)</w:t>
      </w:r>
    </w:p>
    <w:p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rsidR="0000620B" w:rsidRDefault="0000620B" w:rsidP="004C542E">
      <w:pPr>
        <w:pStyle w:val="ListBullet"/>
      </w:pPr>
      <w:r>
        <w:t>Patient Testing Forms</w:t>
      </w:r>
    </w:p>
    <w:p w:rsidR="0000620B" w:rsidRDefault="0000620B" w:rsidP="004C542E">
      <w:pPr>
        <w:pStyle w:val="ListBullet"/>
      </w:pPr>
      <w:r>
        <w:t>Unit ABO/Rh Confirmation Forms</w:t>
      </w:r>
    </w:p>
    <w:p w:rsidR="0000620B" w:rsidRDefault="0000620B" w:rsidP="004C542E">
      <w:pPr>
        <w:pStyle w:val="ListBullet"/>
      </w:pPr>
      <w:r>
        <w:t>Unit Issue and Inspection Logs</w:t>
      </w:r>
    </w:p>
    <w:p w:rsidR="0000620B" w:rsidRDefault="0000620B" w:rsidP="004C542E">
      <w:pPr>
        <w:pStyle w:val="ListBullet"/>
      </w:pPr>
      <w:r>
        <w:t>Unit Modification Forms</w:t>
      </w:r>
    </w:p>
    <w:p w:rsidR="004C542E" w:rsidRDefault="004C542E" w:rsidP="004C542E">
      <w:pPr>
        <w:pStyle w:val="BodyText"/>
      </w:pPr>
      <w:r>
        <w:t>The information on these forms match</w:t>
      </w:r>
      <w:r w:rsidR="00672426">
        <w:t>es</w:t>
      </w:r>
      <w:r>
        <w:t xml:space="preserve"> information to be input in VBECS.</w:t>
      </w:r>
    </w:p>
    <w:p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rsidR="004A6408" w:rsidRDefault="004A6408" w:rsidP="00266EAB">
      <w:pPr>
        <w:pStyle w:val="Heading3"/>
      </w:pPr>
      <w:bookmarkStart w:id="699" w:name="_Toc474323477"/>
      <w:r w:rsidRPr="009244E2">
        <w:t>Patient Testing Form</w:t>
      </w:r>
      <w:bookmarkEnd w:id="699"/>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tc>
          <w:tcPr>
            <w:tcW w:w="12960" w:type="dxa"/>
            <w:gridSpan w:val="11"/>
          </w:tcPr>
          <w:p w:rsidR="003F4F8B" w:rsidRPr="003F4F8B" w:rsidRDefault="003F4F8B" w:rsidP="00FC4396">
            <w:pPr>
              <w:pStyle w:val="TableText"/>
            </w:pPr>
            <w:r w:rsidRPr="00887834">
              <w:rPr>
                <w:b/>
              </w:rPr>
              <w:t xml:space="preserve">Facility Name: </w:t>
            </w:r>
          </w:p>
        </w:tc>
      </w:tr>
      <w:tr w:rsidR="003F4F8B">
        <w:tc>
          <w:tcPr>
            <w:tcW w:w="12960" w:type="dxa"/>
            <w:gridSpan w:val="11"/>
          </w:tcPr>
          <w:p w:rsidR="003F4F8B" w:rsidRPr="003F4F8B" w:rsidRDefault="003F4F8B" w:rsidP="00FC4396">
            <w:pPr>
              <w:pStyle w:val="TableText"/>
            </w:pPr>
            <w:r w:rsidRPr="00887834">
              <w:rPr>
                <w:b/>
              </w:rPr>
              <w:t xml:space="preserve">Address: </w:t>
            </w:r>
          </w:p>
        </w:tc>
      </w:tr>
      <w:tr w:rsidR="003F4F8B">
        <w:tc>
          <w:tcPr>
            <w:tcW w:w="12960" w:type="dxa"/>
            <w:gridSpan w:val="11"/>
          </w:tcPr>
          <w:p w:rsidR="003F4F8B" w:rsidRPr="003F4F8B" w:rsidRDefault="003F4F8B" w:rsidP="00FC4396">
            <w:pPr>
              <w:pStyle w:val="TableText"/>
            </w:pPr>
            <w:r w:rsidRPr="00887834">
              <w:rPr>
                <w:b/>
              </w:rPr>
              <w:t>City, State, Zip Code:</w:t>
            </w:r>
            <w:r>
              <w:t xml:space="preserve"> </w:t>
            </w:r>
          </w:p>
        </w:tc>
      </w:tr>
      <w:tr w:rsidR="004A6408" w:rsidRPr="0085788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Appropriat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Acceptabl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rsidR="004A6408" w:rsidRPr="00547668" w:rsidRDefault="004A6408" w:rsidP="00A95965">
            <w:pPr>
              <w:pStyle w:val="TableText"/>
              <w:rPr>
                <w:b/>
                <w:szCs w:val="20"/>
              </w:rPr>
            </w:pPr>
            <w:r w:rsidRPr="00547668">
              <w:rPr>
                <w:b/>
                <w:szCs w:val="20"/>
              </w:rPr>
              <w:t>Ordered Tests:</w:t>
            </w: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rsidR="004A6408" w:rsidRPr="00547668" w:rsidRDefault="004A6408" w:rsidP="00A95965">
            <w:pPr>
              <w:pStyle w:val="TableText"/>
              <w:rPr>
                <w:b/>
                <w:szCs w:val="20"/>
              </w:rPr>
            </w:pPr>
            <w:r w:rsidRPr="00547668">
              <w:rPr>
                <w:b/>
                <w:szCs w:val="20"/>
              </w:rPr>
              <w:t>Comments:</w:t>
            </w:r>
          </w:p>
        </w:tc>
        <w:tc>
          <w:tcPr>
            <w:tcW w:w="2171" w:type="dxa"/>
            <w:gridSpan w:val="3"/>
          </w:tcPr>
          <w:p w:rsidR="004A6408" w:rsidRPr="00547668" w:rsidRDefault="004A6408" w:rsidP="00A95965">
            <w:pPr>
              <w:pStyle w:val="TableText"/>
              <w:rPr>
                <w:b/>
                <w:szCs w:val="20"/>
              </w:rPr>
            </w:pPr>
            <w:r w:rsidRPr="00547668">
              <w:rPr>
                <w:b/>
                <w:szCs w:val="20"/>
              </w:rPr>
              <w:t>Entered By:</w:t>
            </w:r>
          </w:p>
        </w:tc>
        <w:tc>
          <w:tcPr>
            <w:tcW w:w="2161" w:type="dxa"/>
            <w:gridSpan w:val="2"/>
          </w:tcPr>
          <w:p w:rsidR="004A6408" w:rsidRPr="00547668" w:rsidRDefault="004A6408" w:rsidP="00A95965">
            <w:pPr>
              <w:pStyle w:val="TableText"/>
              <w:rPr>
                <w:b/>
                <w:szCs w:val="20"/>
              </w:rPr>
            </w:pPr>
            <w:r w:rsidRPr="00547668">
              <w:rPr>
                <w:b/>
                <w:szCs w:val="20"/>
              </w:rPr>
              <w:t>Date and Time</w:t>
            </w:r>
            <w:r>
              <w:rPr>
                <w:b/>
                <w:szCs w:val="20"/>
              </w:rPr>
              <w:t>:</w:t>
            </w:r>
          </w:p>
        </w:tc>
      </w:tr>
    </w:tbl>
    <w:p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trPr>
          <w:cantSplit/>
          <w:trHeight w:val="230"/>
        </w:trPr>
        <w:tc>
          <w:tcPr>
            <w:tcW w:w="2352" w:type="dxa"/>
            <w:gridSpan w:val="2"/>
            <w:shd w:val="clear" w:color="auto" w:fill="B3B3B3"/>
            <w:noWrap/>
          </w:tcPr>
          <w:p w:rsidR="004A6408" w:rsidRPr="00DD058C" w:rsidRDefault="004A6408" w:rsidP="00A95965">
            <w:pPr>
              <w:pStyle w:val="TableText"/>
              <w:rPr>
                <w:b/>
                <w:szCs w:val="20"/>
              </w:rPr>
            </w:pPr>
            <w:r>
              <w:rPr>
                <w:b/>
                <w:szCs w:val="20"/>
              </w:rPr>
              <w:t>Reagent Rack</w:t>
            </w:r>
          </w:p>
        </w:tc>
        <w:tc>
          <w:tcPr>
            <w:tcW w:w="1953" w:type="dxa"/>
            <w:gridSpan w:val="2"/>
            <w:shd w:val="clear" w:color="auto" w:fill="B3B3B3"/>
          </w:tcPr>
          <w:p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rsidR="004A6408" w:rsidRPr="00DD058C" w:rsidRDefault="004A6408" w:rsidP="00A95965">
            <w:pPr>
              <w:pStyle w:val="TableText"/>
              <w:rPr>
                <w:b/>
                <w:szCs w:val="20"/>
              </w:rPr>
            </w:pPr>
            <w:r>
              <w:rPr>
                <w:b/>
                <w:szCs w:val="20"/>
              </w:rPr>
              <w:t>Tech Name</w:t>
            </w:r>
          </w:p>
        </w:tc>
      </w:tr>
      <w:tr w:rsidR="004A6408">
        <w:tblPrEx>
          <w:shd w:val="clear" w:color="auto" w:fill="auto"/>
        </w:tblPrEx>
        <w:trPr>
          <w:cantSplit/>
          <w:trHeight w:val="432"/>
        </w:trPr>
        <w:tc>
          <w:tcPr>
            <w:tcW w:w="2352" w:type="dxa"/>
            <w:gridSpan w:val="2"/>
            <w:noWrap/>
          </w:tcPr>
          <w:p w:rsidR="004A6408" w:rsidRDefault="004A6408" w:rsidP="00A95965">
            <w:pPr>
              <w:pStyle w:val="TableText"/>
              <w:rPr>
                <w:szCs w:val="20"/>
              </w:rPr>
            </w:pPr>
          </w:p>
        </w:tc>
        <w:tc>
          <w:tcPr>
            <w:tcW w:w="1953" w:type="dxa"/>
            <w:gridSpan w:val="2"/>
          </w:tcPr>
          <w:p w:rsidR="004A6408" w:rsidRDefault="004A6408" w:rsidP="00A95965">
            <w:pPr>
              <w:pStyle w:val="TableText"/>
              <w:rPr>
                <w:szCs w:val="20"/>
              </w:rPr>
            </w:pPr>
          </w:p>
        </w:tc>
        <w:tc>
          <w:tcPr>
            <w:tcW w:w="8655" w:type="dxa"/>
            <w:gridSpan w:val="7"/>
          </w:tcPr>
          <w:p w:rsidR="004A6408" w:rsidRDefault="004A6408" w:rsidP="00A95965">
            <w:pPr>
              <w:pStyle w:val="TableText"/>
              <w:rPr>
                <w:szCs w:val="20"/>
              </w:rPr>
            </w:pPr>
          </w:p>
        </w:tc>
      </w:tr>
      <w:tr w:rsidR="004A6408">
        <w:tblPrEx>
          <w:shd w:val="clear" w:color="auto" w:fill="auto"/>
        </w:tblPrEx>
        <w:trPr>
          <w:cantSplit/>
          <w:trHeight w:val="230"/>
          <w:tblHeader/>
        </w:trPr>
        <w:tc>
          <w:tcPr>
            <w:tcW w:w="1455" w:type="dxa"/>
            <w:vMerge w:val="restart"/>
            <w:shd w:val="clear" w:color="auto" w:fill="B3B3B3"/>
            <w:noWrap/>
          </w:tcPr>
          <w:p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rsidR="004A6408" w:rsidRDefault="004A6408" w:rsidP="00A95965">
            <w:pPr>
              <w:pStyle w:val="TableText"/>
              <w:rPr>
                <w:b/>
                <w:szCs w:val="20"/>
              </w:rPr>
            </w:pPr>
            <w:r w:rsidRPr="00E42FCF">
              <w:rPr>
                <w:b/>
                <w:szCs w:val="20"/>
              </w:rPr>
              <w:t>ABO/Rh</w:t>
            </w:r>
          </w:p>
          <w:p w:rsidR="004A6408" w:rsidRPr="00E42FCF" w:rsidRDefault="004A6408" w:rsidP="00A95965">
            <w:pPr>
              <w:pStyle w:val="TableText"/>
              <w:rPr>
                <w:b/>
                <w:szCs w:val="20"/>
              </w:rPr>
            </w:pPr>
            <w:r>
              <w:rPr>
                <w:b/>
                <w:szCs w:val="20"/>
              </w:rPr>
              <w:t>Interpretation</w:t>
            </w:r>
          </w:p>
        </w:tc>
      </w:tr>
      <w:tr w:rsidR="004A6408">
        <w:tblPrEx>
          <w:shd w:val="clear" w:color="auto" w:fill="auto"/>
        </w:tblPrEx>
        <w:trPr>
          <w:cantSplit/>
          <w:trHeight w:val="230"/>
          <w:tblHeader/>
        </w:trPr>
        <w:tc>
          <w:tcPr>
            <w:tcW w:w="1455" w:type="dxa"/>
            <w:vMerge/>
            <w:noWrap/>
          </w:tcPr>
          <w:p w:rsidR="004A6408" w:rsidRDefault="004A6408" w:rsidP="00A95965">
            <w:pPr>
              <w:pStyle w:val="TableText"/>
              <w:rPr>
                <w:szCs w:val="20"/>
              </w:rPr>
            </w:pPr>
          </w:p>
        </w:tc>
        <w:tc>
          <w:tcPr>
            <w:tcW w:w="1443" w:type="dxa"/>
            <w:gridSpan w:val="2"/>
            <w:shd w:val="clear" w:color="auto" w:fill="B3B3B3"/>
          </w:tcPr>
          <w:p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rsidR="004A6408" w:rsidRPr="00C3237D" w:rsidRDefault="004A6408" w:rsidP="000D14B2">
            <w:pPr>
              <w:pStyle w:val="TableText"/>
              <w:jc w:val="center"/>
              <w:rPr>
                <w:b/>
                <w:szCs w:val="20"/>
              </w:rPr>
            </w:pPr>
            <w:r>
              <w:rPr>
                <w:b/>
                <w:szCs w:val="20"/>
              </w:rPr>
              <w:t>Anti-B</w:t>
            </w:r>
          </w:p>
        </w:tc>
        <w:tc>
          <w:tcPr>
            <w:tcW w:w="1434" w:type="dxa"/>
            <w:shd w:val="clear" w:color="auto" w:fill="B3B3B3"/>
          </w:tcPr>
          <w:p w:rsidR="004A6408" w:rsidRPr="00C3237D" w:rsidRDefault="004A6408" w:rsidP="000D14B2">
            <w:pPr>
              <w:pStyle w:val="TableText"/>
              <w:jc w:val="center"/>
              <w:rPr>
                <w:b/>
                <w:szCs w:val="20"/>
              </w:rPr>
            </w:pPr>
            <w:r>
              <w:rPr>
                <w:b/>
                <w:szCs w:val="20"/>
              </w:rPr>
              <w:t>Anti-A,B</w:t>
            </w:r>
          </w:p>
        </w:tc>
        <w:tc>
          <w:tcPr>
            <w:tcW w:w="1434" w:type="dxa"/>
            <w:shd w:val="clear" w:color="auto" w:fill="B3B3B3"/>
          </w:tcPr>
          <w:p w:rsidR="004A6408" w:rsidRPr="00C3237D" w:rsidRDefault="004A6408" w:rsidP="000D14B2">
            <w:pPr>
              <w:pStyle w:val="TableText"/>
              <w:jc w:val="center"/>
              <w:rPr>
                <w:b/>
                <w:szCs w:val="20"/>
              </w:rPr>
            </w:pPr>
            <w:r>
              <w:rPr>
                <w:b/>
                <w:szCs w:val="20"/>
              </w:rPr>
              <w:t>Anti-D</w:t>
            </w:r>
          </w:p>
        </w:tc>
        <w:tc>
          <w:tcPr>
            <w:tcW w:w="1441" w:type="dxa"/>
            <w:shd w:val="clear" w:color="auto" w:fill="B3B3B3"/>
          </w:tcPr>
          <w:p w:rsidR="004A6408" w:rsidRPr="00C3237D" w:rsidRDefault="004A6408" w:rsidP="000D14B2">
            <w:pPr>
              <w:pStyle w:val="TableText"/>
              <w:jc w:val="center"/>
              <w:rPr>
                <w:b/>
                <w:szCs w:val="20"/>
              </w:rPr>
            </w:pPr>
            <w:r>
              <w:rPr>
                <w:b/>
                <w:szCs w:val="20"/>
              </w:rPr>
              <w:t>Rh Control</w:t>
            </w:r>
          </w:p>
        </w:tc>
        <w:tc>
          <w:tcPr>
            <w:tcW w:w="1433" w:type="dxa"/>
            <w:shd w:val="clear" w:color="auto" w:fill="B3B3B3"/>
          </w:tcPr>
          <w:p w:rsidR="004A6408" w:rsidRPr="00C3237D" w:rsidRDefault="004A6408" w:rsidP="000D14B2">
            <w:pPr>
              <w:pStyle w:val="TableText"/>
              <w:jc w:val="center"/>
              <w:rPr>
                <w:b/>
                <w:szCs w:val="20"/>
              </w:rPr>
            </w:pPr>
            <w:r>
              <w:rPr>
                <w:b/>
                <w:szCs w:val="20"/>
              </w:rPr>
              <w:t>A1 Cell</w:t>
            </w:r>
          </w:p>
        </w:tc>
        <w:tc>
          <w:tcPr>
            <w:tcW w:w="1433" w:type="dxa"/>
            <w:shd w:val="clear" w:color="auto" w:fill="B3B3B3"/>
          </w:tcPr>
          <w:p w:rsidR="004A6408" w:rsidRPr="00C3237D" w:rsidRDefault="004A6408" w:rsidP="000D14B2">
            <w:pPr>
              <w:pStyle w:val="TableText"/>
              <w:jc w:val="center"/>
              <w:rPr>
                <w:b/>
                <w:szCs w:val="20"/>
              </w:rPr>
            </w:pPr>
            <w:r>
              <w:rPr>
                <w:b/>
                <w:szCs w:val="20"/>
              </w:rPr>
              <w:t>B Cell</w:t>
            </w:r>
          </w:p>
        </w:tc>
        <w:tc>
          <w:tcPr>
            <w:tcW w:w="1452" w:type="dxa"/>
            <w:vMerge/>
          </w:tcPr>
          <w:p w:rsidR="004A6408" w:rsidRDefault="004A6408"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bl>
    <w:p w:rsidR="00140686" w:rsidRDefault="00140686" w:rsidP="00DD75E5">
      <w:pPr>
        <w:pStyle w:val="BodyText"/>
      </w:pPr>
    </w:p>
    <w:p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trPr>
          <w:cantSplit/>
          <w:trHeight w:val="230"/>
          <w:tblHeader/>
        </w:trPr>
        <w:tc>
          <w:tcPr>
            <w:tcW w:w="12888" w:type="dxa"/>
            <w:gridSpan w:val="17"/>
            <w:shd w:val="clear" w:color="auto" w:fill="B3B3B3"/>
            <w:noWrap/>
          </w:tcPr>
          <w:p w:rsidR="004A6408" w:rsidRPr="006A7FD3" w:rsidRDefault="004A6408" w:rsidP="00FC4396">
            <w:pPr>
              <w:pStyle w:val="TableText"/>
              <w:rPr>
                <w:b/>
                <w:szCs w:val="20"/>
              </w:rPr>
            </w:pPr>
            <w:r>
              <w:rPr>
                <w:b/>
                <w:szCs w:val="20"/>
              </w:rPr>
              <w:t>Antibody Screening</w:t>
            </w:r>
          </w:p>
        </w:tc>
      </w:tr>
      <w:tr w:rsidR="004A6408">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Interpretation</w:t>
            </w:r>
          </w:p>
        </w:tc>
      </w:tr>
      <w:tr w:rsidR="004A6408">
        <w:tblPrEx>
          <w:shd w:val="clear" w:color="auto" w:fill="auto"/>
        </w:tblPrEx>
        <w:trPr>
          <w:cantSplit/>
          <w:trHeight w:val="230"/>
          <w:tblHeader/>
        </w:trPr>
        <w:tc>
          <w:tcPr>
            <w:tcW w:w="743" w:type="dxa"/>
            <w:shd w:val="clear" w:color="auto" w:fill="B3B3B3"/>
            <w:noWrap/>
          </w:tcPr>
          <w:p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rsidR="004A6408" w:rsidRPr="006A7FD3" w:rsidRDefault="004A6408" w:rsidP="00FC4396">
            <w:pPr>
              <w:pStyle w:val="TableText"/>
              <w:jc w:val="both"/>
              <w:rPr>
                <w:b/>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12888" w:type="dxa"/>
            <w:gridSpan w:val="17"/>
            <w:noWrap/>
          </w:tcPr>
          <w:p w:rsidR="004A6408" w:rsidRPr="00AC5C64" w:rsidRDefault="004A6408" w:rsidP="00A95965">
            <w:pPr>
              <w:pStyle w:val="TableText"/>
              <w:rPr>
                <w:b/>
                <w:szCs w:val="20"/>
              </w:rPr>
            </w:pPr>
            <w:r>
              <w:rPr>
                <w:b/>
                <w:szCs w:val="20"/>
              </w:rPr>
              <w:t>Comments:</w:t>
            </w:r>
          </w:p>
        </w:tc>
      </w:tr>
    </w:tbl>
    <w:p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trPr>
          <w:cantSplit/>
          <w:trHeight w:val="230"/>
        </w:trPr>
        <w:tc>
          <w:tcPr>
            <w:tcW w:w="3402" w:type="dxa"/>
            <w:shd w:val="clear" w:color="auto" w:fill="B3B3B3"/>
            <w:noWrap/>
          </w:tcPr>
          <w:p w:rsidR="004A6408" w:rsidRPr="00AC5C64" w:rsidRDefault="004A6408" w:rsidP="00A95965">
            <w:pPr>
              <w:pStyle w:val="TableText"/>
              <w:rPr>
                <w:b/>
                <w:szCs w:val="20"/>
              </w:rPr>
            </w:pPr>
            <w:r>
              <w:rPr>
                <w:b/>
                <w:szCs w:val="20"/>
              </w:rPr>
              <w:t>Patient Name</w:t>
            </w:r>
          </w:p>
        </w:tc>
        <w:tc>
          <w:tcPr>
            <w:tcW w:w="3899" w:type="dxa"/>
            <w:gridSpan w:val="5"/>
            <w:shd w:val="clear" w:color="auto" w:fill="B3B3B3"/>
          </w:tcPr>
          <w:p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rsidR="004A6408" w:rsidRPr="00AC5C64" w:rsidRDefault="004A6408" w:rsidP="00A95965">
            <w:pPr>
              <w:pStyle w:val="TableText"/>
              <w:rPr>
                <w:b/>
                <w:szCs w:val="20"/>
              </w:rPr>
            </w:pPr>
            <w:r>
              <w:rPr>
                <w:b/>
                <w:szCs w:val="20"/>
              </w:rPr>
              <w:t>Location</w:t>
            </w:r>
          </w:p>
        </w:tc>
        <w:tc>
          <w:tcPr>
            <w:tcW w:w="3698" w:type="dxa"/>
            <w:gridSpan w:val="2"/>
            <w:shd w:val="clear" w:color="auto" w:fill="B3B3B3"/>
          </w:tcPr>
          <w:p w:rsidR="004A6408" w:rsidRPr="00AC5C64" w:rsidRDefault="004A6408" w:rsidP="00A95965">
            <w:pPr>
              <w:pStyle w:val="TableText"/>
              <w:rPr>
                <w:b/>
                <w:szCs w:val="20"/>
              </w:rPr>
            </w:pPr>
            <w:r>
              <w:rPr>
                <w:b/>
                <w:szCs w:val="20"/>
              </w:rPr>
              <w:t>Specimen UID</w:t>
            </w:r>
          </w:p>
        </w:tc>
      </w:tr>
      <w:tr w:rsidR="004A6408">
        <w:trPr>
          <w:cantSplit/>
          <w:trHeight w:val="432"/>
        </w:trPr>
        <w:tc>
          <w:tcPr>
            <w:tcW w:w="3402" w:type="dxa"/>
            <w:noWrap/>
          </w:tcPr>
          <w:p w:rsidR="004A6408" w:rsidRDefault="004A6408" w:rsidP="00A95965">
            <w:pPr>
              <w:pStyle w:val="TableText"/>
              <w:rPr>
                <w:szCs w:val="20"/>
              </w:rPr>
            </w:pPr>
          </w:p>
        </w:tc>
        <w:tc>
          <w:tcPr>
            <w:tcW w:w="3899" w:type="dxa"/>
            <w:gridSpan w:val="5"/>
          </w:tcPr>
          <w:p w:rsidR="004A6408" w:rsidRDefault="004A6408" w:rsidP="00A95965">
            <w:pPr>
              <w:pStyle w:val="TableText"/>
              <w:rPr>
                <w:szCs w:val="20"/>
              </w:rPr>
            </w:pPr>
          </w:p>
        </w:tc>
        <w:tc>
          <w:tcPr>
            <w:tcW w:w="1961" w:type="dxa"/>
            <w:gridSpan w:val="3"/>
          </w:tcPr>
          <w:p w:rsidR="004A6408" w:rsidRDefault="004A6408" w:rsidP="00A95965">
            <w:pPr>
              <w:pStyle w:val="TableText"/>
              <w:rPr>
                <w:szCs w:val="20"/>
              </w:rPr>
            </w:pPr>
          </w:p>
        </w:tc>
        <w:tc>
          <w:tcPr>
            <w:tcW w:w="3698" w:type="dxa"/>
            <w:gridSpan w:val="2"/>
          </w:tcPr>
          <w:p w:rsidR="004A6408" w:rsidRDefault="004A6408" w:rsidP="00A95965">
            <w:pPr>
              <w:pStyle w:val="TableText"/>
              <w:rPr>
                <w:szCs w:val="20"/>
              </w:rPr>
            </w:pPr>
          </w:p>
        </w:tc>
      </w:tr>
      <w:tr w:rsidR="004A6408">
        <w:trPr>
          <w:cantSplit/>
          <w:trHeight w:val="230"/>
          <w:tblHeader/>
        </w:trPr>
        <w:tc>
          <w:tcPr>
            <w:tcW w:w="12960" w:type="dxa"/>
            <w:gridSpan w:val="11"/>
            <w:shd w:val="clear" w:color="auto" w:fill="B3B3B3"/>
            <w:noWrap/>
          </w:tcPr>
          <w:p w:rsidR="004A6408" w:rsidRPr="00035A4D" w:rsidRDefault="004A6408" w:rsidP="00FC4396">
            <w:pPr>
              <w:pStyle w:val="TableText"/>
              <w:rPr>
                <w:b/>
                <w:szCs w:val="20"/>
              </w:rPr>
            </w:pPr>
            <w:r>
              <w:rPr>
                <w:b/>
                <w:szCs w:val="20"/>
              </w:rPr>
              <w:t>Compatibility Testing</w:t>
            </w:r>
          </w:p>
        </w:tc>
      </w:tr>
      <w:tr w:rsidR="006304EB">
        <w:trPr>
          <w:cantSplit/>
          <w:trHeight w:val="230"/>
          <w:tblHeader/>
        </w:trPr>
        <w:tc>
          <w:tcPr>
            <w:tcW w:w="3421" w:type="dxa"/>
            <w:gridSpan w:val="2"/>
            <w:shd w:val="clear" w:color="auto" w:fill="B3B3B3"/>
            <w:noWrap/>
          </w:tcPr>
          <w:p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rsidR="006304EB" w:rsidRPr="00035A4D" w:rsidRDefault="006304EB" w:rsidP="00FC4396">
            <w:pPr>
              <w:pStyle w:val="TableText"/>
              <w:rPr>
                <w:b/>
                <w:szCs w:val="20"/>
              </w:rPr>
            </w:pPr>
            <w:r>
              <w:rPr>
                <w:b/>
                <w:szCs w:val="20"/>
              </w:rPr>
              <w:t>Product Code</w:t>
            </w:r>
          </w:p>
        </w:tc>
        <w:tc>
          <w:tcPr>
            <w:tcW w:w="970" w:type="dxa"/>
            <w:shd w:val="clear" w:color="auto" w:fill="B3B3B3"/>
          </w:tcPr>
          <w:p w:rsidR="006304EB" w:rsidRPr="00035A4D" w:rsidRDefault="006304EB" w:rsidP="00FC4396">
            <w:pPr>
              <w:pStyle w:val="TableText"/>
              <w:rPr>
                <w:b/>
                <w:szCs w:val="20"/>
              </w:rPr>
            </w:pPr>
            <w:r w:rsidRPr="00035A4D">
              <w:rPr>
                <w:b/>
                <w:szCs w:val="20"/>
              </w:rPr>
              <w:t>ABO/Rh</w:t>
            </w:r>
          </w:p>
        </w:tc>
        <w:tc>
          <w:tcPr>
            <w:tcW w:w="970" w:type="dxa"/>
            <w:shd w:val="clear" w:color="auto" w:fill="B3B3B3"/>
          </w:tcPr>
          <w:p w:rsidR="006304EB" w:rsidRPr="00035A4D" w:rsidRDefault="006304EB" w:rsidP="00FC4396">
            <w:pPr>
              <w:pStyle w:val="TableText"/>
              <w:rPr>
                <w:b/>
                <w:szCs w:val="20"/>
              </w:rPr>
            </w:pPr>
            <w:r w:rsidRPr="00035A4D">
              <w:rPr>
                <w:b/>
                <w:szCs w:val="20"/>
              </w:rPr>
              <w:t>RT/IS</w:t>
            </w:r>
          </w:p>
        </w:tc>
        <w:tc>
          <w:tcPr>
            <w:tcW w:w="971" w:type="dxa"/>
            <w:shd w:val="clear" w:color="auto" w:fill="B3B3B3"/>
          </w:tcPr>
          <w:p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rsidR="006304EB" w:rsidRPr="00035A4D" w:rsidRDefault="006304EB" w:rsidP="00FC4396">
            <w:pPr>
              <w:pStyle w:val="TableText"/>
              <w:rPr>
                <w:b/>
                <w:szCs w:val="20"/>
              </w:rPr>
            </w:pPr>
            <w:r w:rsidRPr="00035A4D">
              <w:rPr>
                <w:b/>
                <w:szCs w:val="20"/>
              </w:rPr>
              <w:t>AHG</w:t>
            </w:r>
          </w:p>
        </w:tc>
        <w:tc>
          <w:tcPr>
            <w:tcW w:w="970" w:type="dxa"/>
            <w:shd w:val="clear" w:color="auto" w:fill="B3B3B3"/>
          </w:tcPr>
          <w:p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rsidR="006304EB" w:rsidRPr="00035A4D" w:rsidRDefault="006304EB" w:rsidP="00FC4396">
            <w:pPr>
              <w:pStyle w:val="TableText"/>
              <w:rPr>
                <w:b/>
                <w:szCs w:val="20"/>
              </w:rPr>
            </w:pPr>
            <w:r w:rsidRPr="00035A4D">
              <w:rPr>
                <w:b/>
                <w:szCs w:val="20"/>
              </w:rPr>
              <w:t>Tech Name</w:t>
            </w: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bl>
    <w:p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376"/>
        <w:gridCol w:w="2044"/>
        <w:gridCol w:w="2044"/>
        <w:gridCol w:w="1973"/>
        <w:gridCol w:w="2432"/>
        <w:gridCol w:w="2091"/>
      </w:tblGrid>
      <w:tr w:rsidR="00902D46" w:rsidRPr="00887834">
        <w:trPr>
          <w:tblHeader/>
        </w:trPr>
        <w:tc>
          <w:tcPr>
            <w:tcW w:w="12960" w:type="dxa"/>
            <w:gridSpan w:val="6"/>
            <w:shd w:val="clear" w:color="auto" w:fill="B3B3B3"/>
          </w:tcPr>
          <w:p w:rsidR="00902D46" w:rsidRPr="00887834" w:rsidRDefault="00902D46" w:rsidP="00FC4396">
            <w:pPr>
              <w:pStyle w:val="TableText"/>
              <w:rPr>
                <w:b/>
              </w:rPr>
            </w:pPr>
            <w:r w:rsidRPr="00887834">
              <w:rPr>
                <w:b/>
              </w:rPr>
              <w:t>Direct Antiglobulin Test</w:t>
            </w:r>
          </w:p>
        </w:tc>
      </w:tr>
      <w:tr w:rsidR="00887834" w:rsidRPr="00887834">
        <w:trPr>
          <w:tblHeader/>
        </w:trPr>
        <w:tc>
          <w:tcPr>
            <w:tcW w:w="2376" w:type="dxa"/>
            <w:shd w:val="clear" w:color="auto" w:fill="B3B3B3"/>
          </w:tcPr>
          <w:p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rsidR="008B5CC4" w:rsidRPr="00887834" w:rsidRDefault="008B5CC4" w:rsidP="00FC4396">
            <w:pPr>
              <w:pStyle w:val="TableText"/>
              <w:rPr>
                <w:b/>
              </w:rPr>
            </w:pPr>
            <w:r w:rsidRPr="00887834">
              <w:rPr>
                <w:b/>
                <w:szCs w:val="20"/>
              </w:rPr>
              <w:t>Lot Number</w:t>
            </w:r>
          </w:p>
        </w:tc>
        <w:tc>
          <w:tcPr>
            <w:tcW w:w="2044" w:type="dxa"/>
            <w:shd w:val="clear" w:color="auto" w:fill="B3B3B3"/>
          </w:tcPr>
          <w:p w:rsidR="008B5CC4" w:rsidRPr="00887834" w:rsidRDefault="008B5CC4" w:rsidP="00FC4396">
            <w:pPr>
              <w:pStyle w:val="TableText"/>
              <w:rPr>
                <w:b/>
              </w:rPr>
            </w:pPr>
            <w:r w:rsidRPr="00887834">
              <w:rPr>
                <w:b/>
                <w:szCs w:val="20"/>
              </w:rPr>
              <w:t>AHG</w:t>
            </w:r>
          </w:p>
        </w:tc>
        <w:tc>
          <w:tcPr>
            <w:tcW w:w="1973" w:type="dxa"/>
            <w:shd w:val="clear" w:color="auto" w:fill="B3B3B3"/>
          </w:tcPr>
          <w:p w:rsidR="008B5CC4" w:rsidRPr="00887834" w:rsidRDefault="008B5CC4" w:rsidP="00FC4396">
            <w:pPr>
              <w:pStyle w:val="TableText"/>
              <w:rPr>
                <w:b/>
              </w:rPr>
            </w:pPr>
            <w:r w:rsidRPr="00887834">
              <w:rPr>
                <w:b/>
                <w:szCs w:val="20"/>
              </w:rPr>
              <w:t>CC</w:t>
            </w:r>
          </w:p>
        </w:tc>
        <w:tc>
          <w:tcPr>
            <w:tcW w:w="2432" w:type="dxa"/>
            <w:shd w:val="clear" w:color="auto" w:fill="B3B3B3"/>
          </w:tcPr>
          <w:p w:rsidR="008B5CC4" w:rsidRPr="00887834" w:rsidRDefault="008B5CC4" w:rsidP="00FC4396">
            <w:pPr>
              <w:pStyle w:val="TableText"/>
              <w:rPr>
                <w:b/>
              </w:rPr>
            </w:pPr>
            <w:r w:rsidRPr="00887834">
              <w:rPr>
                <w:b/>
                <w:szCs w:val="20"/>
              </w:rPr>
              <w:t>Interpretation</w:t>
            </w:r>
          </w:p>
        </w:tc>
        <w:tc>
          <w:tcPr>
            <w:tcW w:w="2091" w:type="dxa"/>
            <w:shd w:val="clear" w:color="auto" w:fill="B3B3B3"/>
          </w:tcPr>
          <w:p w:rsidR="008B5CC4" w:rsidRPr="00887834" w:rsidRDefault="008B5CC4" w:rsidP="00FC4396">
            <w:pPr>
              <w:pStyle w:val="TableText"/>
              <w:rPr>
                <w:b/>
              </w:rPr>
            </w:pPr>
            <w:r w:rsidRPr="00887834">
              <w:rPr>
                <w:b/>
                <w:szCs w:val="20"/>
              </w:rPr>
              <w:t>Tech Name</w:t>
            </w:r>
          </w:p>
        </w:tc>
      </w:tr>
      <w:tr w:rsidR="00887834">
        <w:trPr>
          <w:trHeight w:val="432"/>
        </w:trPr>
        <w:tc>
          <w:tcPr>
            <w:tcW w:w="2376" w:type="dxa"/>
          </w:tcPr>
          <w:p w:rsidR="008B5CC4" w:rsidRPr="00887834" w:rsidRDefault="008B5CC4" w:rsidP="00902D46">
            <w:pPr>
              <w:pStyle w:val="TableText"/>
              <w:rPr>
                <w:b/>
              </w:rPr>
            </w:pPr>
            <w:r w:rsidRPr="00887834">
              <w:rPr>
                <w:b/>
              </w:rPr>
              <w:t>Polyspecific</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IgG</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C3d</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bl>
    <w:p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trPr>
          <w:tblHeader/>
        </w:trPr>
        <w:tc>
          <w:tcPr>
            <w:tcW w:w="12960" w:type="dxa"/>
            <w:gridSpan w:val="10"/>
            <w:shd w:val="clear" w:color="auto" w:fill="B3B3B3"/>
          </w:tcPr>
          <w:p w:rsidR="00C54677" w:rsidRPr="00887834" w:rsidRDefault="00C54677" w:rsidP="00FC4396">
            <w:pPr>
              <w:pStyle w:val="TableText"/>
              <w:rPr>
                <w:b/>
              </w:rPr>
            </w:pPr>
            <w:r w:rsidRPr="00887834">
              <w:rPr>
                <w:b/>
              </w:rPr>
              <w:t>Direct Antiglobulin QC</w:t>
            </w:r>
          </w:p>
        </w:tc>
      </w:tr>
      <w:tr w:rsidR="00887834" w:rsidRPr="00887834">
        <w:trPr>
          <w:tblHeader/>
        </w:trPr>
        <w:tc>
          <w:tcPr>
            <w:tcW w:w="2418" w:type="dxa"/>
            <w:shd w:val="clear" w:color="auto" w:fill="B3B3B3"/>
          </w:tcPr>
          <w:p w:rsidR="007375B1" w:rsidRPr="00887834" w:rsidRDefault="007375B1" w:rsidP="00FC4396">
            <w:pPr>
              <w:pStyle w:val="TableText"/>
              <w:rPr>
                <w:b/>
              </w:rPr>
            </w:pPr>
            <w:r w:rsidRPr="00887834">
              <w:rPr>
                <w:b/>
              </w:rPr>
              <w:t>Reagent Antiserum</w:t>
            </w:r>
          </w:p>
        </w:tc>
        <w:tc>
          <w:tcPr>
            <w:tcW w:w="1099" w:type="dxa"/>
            <w:shd w:val="clear" w:color="auto" w:fill="B3B3B3"/>
          </w:tcPr>
          <w:p w:rsidR="007375B1" w:rsidRPr="00887834" w:rsidRDefault="007375B1" w:rsidP="00FC4396">
            <w:pPr>
              <w:pStyle w:val="TableText"/>
              <w:rPr>
                <w:b/>
              </w:rPr>
            </w:pPr>
            <w:r w:rsidRPr="00887834">
              <w:rPr>
                <w:b/>
                <w:szCs w:val="20"/>
              </w:rPr>
              <w:t>Lot Number</w:t>
            </w:r>
          </w:p>
        </w:tc>
        <w:tc>
          <w:tcPr>
            <w:tcW w:w="1099"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rsidR="007375B1" w:rsidRPr="00887834" w:rsidRDefault="007375B1" w:rsidP="00FC4396">
            <w:pPr>
              <w:pStyle w:val="TableText"/>
              <w:rPr>
                <w:b/>
                <w:szCs w:val="20"/>
              </w:rPr>
            </w:pPr>
            <w:r w:rsidRPr="00887834">
              <w:rPr>
                <w:b/>
                <w:szCs w:val="20"/>
              </w:rPr>
              <w:t>Lot Number</w:t>
            </w:r>
          </w:p>
        </w:tc>
        <w:tc>
          <w:tcPr>
            <w:tcW w:w="1100"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rPr>
            </w:pPr>
            <w:r w:rsidRPr="00887834">
              <w:rPr>
                <w:b/>
                <w:szCs w:val="20"/>
              </w:rPr>
              <w:t>AHG</w:t>
            </w:r>
          </w:p>
        </w:tc>
        <w:tc>
          <w:tcPr>
            <w:tcW w:w="1100" w:type="dxa"/>
            <w:shd w:val="clear" w:color="auto" w:fill="B3B3B3"/>
          </w:tcPr>
          <w:p w:rsidR="007375B1" w:rsidRPr="00887834" w:rsidRDefault="007375B1" w:rsidP="00FC4396">
            <w:pPr>
              <w:pStyle w:val="TableText"/>
              <w:rPr>
                <w:b/>
              </w:rPr>
            </w:pPr>
            <w:r w:rsidRPr="00887834">
              <w:rPr>
                <w:b/>
                <w:szCs w:val="20"/>
              </w:rPr>
              <w:t>CC</w:t>
            </w:r>
          </w:p>
        </w:tc>
        <w:tc>
          <w:tcPr>
            <w:tcW w:w="1410" w:type="dxa"/>
            <w:shd w:val="clear" w:color="auto" w:fill="B3B3B3"/>
          </w:tcPr>
          <w:p w:rsidR="007375B1" w:rsidRPr="00887834" w:rsidRDefault="007375B1" w:rsidP="00FC4396">
            <w:pPr>
              <w:pStyle w:val="TableText"/>
              <w:rPr>
                <w:b/>
              </w:rPr>
            </w:pPr>
            <w:r w:rsidRPr="00887834">
              <w:rPr>
                <w:b/>
                <w:szCs w:val="20"/>
              </w:rPr>
              <w:t>Interpretation</w:t>
            </w:r>
          </w:p>
        </w:tc>
        <w:tc>
          <w:tcPr>
            <w:tcW w:w="1434" w:type="dxa"/>
            <w:shd w:val="clear" w:color="auto" w:fill="B3B3B3"/>
          </w:tcPr>
          <w:p w:rsidR="007375B1" w:rsidRPr="00887834" w:rsidRDefault="007375B1" w:rsidP="00FC4396">
            <w:pPr>
              <w:pStyle w:val="TableText"/>
              <w:rPr>
                <w:b/>
              </w:rPr>
            </w:pPr>
            <w:r w:rsidRPr="00887834">
              <w:rPr>
                <w:b/>
                <w:szCs w:val="20"/>
              </w:rPr>
              <w:t>Tech Name</w:t>
            </w:r>
          </w:p>
        </w:tc>
      </w:tr>
      <w:tr w:rsidR="00887834">
        <w:trPr>
          <w:trHeight w:val="432"/>
        </w:trPr>
        <w:tc>
          <w:tcPr>
            <w:tcW w:w="2418" w:type="dxa"/>
          </w:tcPr>
          <w:p w:rsidR="007375B1" w:rsidRPr="00887834" w:rsidRDefault="007375B1" w:rsidP="00DF12C8">
            <w:pPr>
              <w:pStyle w:val="TableText"/>
              <w:rPr>
                <w:b/>
              </w:rPr>
            </w:pPr>
            <w:r w:rsidRPr="00887834">
              <w:rPr>
                <w:b/>
              </w:rPr>
              <w:t>Polyspecific</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IgG</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C3d</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bl>
    <w:p w:rsidR="00C54677" w:rsidRDefault="00C54677" w:rsidP="00C54677">
      <w:pPr>
        <w:pStyle w:val="BodyText"/>
      </w:pPr>
      <w:r>
        <w:t>Test Results: Positive, Graded = M, F, W, 1+, 2+, 3+, 4+; Negative = 0; NT = Not Tested</w:t>
      </w:r>
    </w:p>
    <w:p w:rsidR="0050722E" w:rsidRDefault="0050722E" w:rsidP="00C54677">
      <w:pPr>
        <w:pStyle w:val="BodyText"/>
      </w:pPr>
    </w:p>
    <w:p w:rsidR="00E7240A" w:rsidRDefault="00E7240A" w:rsidP="0050722E">
      <w:pPr>
        <w:pStyle w:val="Heading3"/>
      </w:pPr>
      <w:r>
        <w:br w:type="page"/>
      </w:r>
      <w:bookmarkStart w:id="700" w:name="_Toc474323478"/>
      <w:r>
        <w:t>Unit ABO/Rh Confirmation Form</w:t>
      </w:r>
      <w:bookmarkEnd w:id="700"/>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tc>
          <w:tcPr>
            <w:tcW w:w="12960" w:type="dxa"/>
            <w:gridSpan w:val="5"/>
          </w:tcPr>
          <w:p w:rsidR="003F4F8B" w:rsidRPr="003F4F8B" w:rsidRDefault="003F4F8B" w:rsidP="003F4F8B">
            <w:pPr>
              <w:pStyle w:val="TableText"/>
            </w:pPr>
            <w:r w:rsidRPr="00887834">
              <w:rPr>
                <w:b/>
              </w:rPr>
              <w:t xml:space="preserve">Facility Name: </w:t>
            </w:r>
          </w:p>
        </w:tc>
      </w:tr>
      <w:tr w:rsidR="003F4F8B">
        <w:tc>
          <w:tcPr>
            <w:tcW w:w="12960" w:type="dxa"/>
            <w:gridSpan w:val="5"/>
          </w:tcPr>
          <w:p w:rsidR="003F4F8B" w:rsidRPr="003F4F8B" w:rsidRDefault="003F4F8B" w:rsidP="003F4F8B">
            <w:pPr>
              <w:pStyle w:val="TableText"/>
            </w:pPr>
            <w:r w:rsidRPr="00887834">
              <w:rPr>
                <w:b/>
              </w:rPr>
              <w:t xml:space="preserve">Address: </w:t>
            </w:r>
          </w:p>
        </w:tc>
      </w:tr>
      <w:tr w:rsidR="003F4F8B">
        <w:tc>
          <w:tcPr>
            <w:tcW w:w="12960" w:type="dxa"/>
            <w:gridSpan w:val="5"/>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Tech Name</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rsidR="00E7240A" w:rsidRPr="00E8564A" w:rsidRDefault="00E7240A" w:rsidP="00A95965">
            <w:pPr>
              <w:pStyle w:val="TableText"/>
              <w:rPr>
                <w:b/>
                <w:szCs w:val="20"/>
              </w:rPr>
            </w:pPr>
          </w:p>
        </w:tc>
        <w:tc>
          <w:tcPr>
            <w:tcW w:w="3161" w:type="dxa"/>
            <w:shd w:val="clear" w:color="auto" w:fill="auto"/>
          </w:tcPr>
          <w:p w:rsidR="00E7240A" w:rsidRPr="00E8564A" w:rsidRDefault="00E7240A" w:rsidP="00A95965">
            <w:pPr>
              <w:pStyle w:val="TableText"/>
              <w:rPr>
                <w:b/>
                <w:szCs w:val="20"/>
              </w:rPr>
            </w:pPr>
          </w:p>
        </w:tc>
        <w:tc>
          <w:tcPr>
            <w:tcW w:w="1588" w:type="dxa"/>
            <w:shd w:val="clear" w:color="auto" w:fill="auto"/>
          </w:tcPr>
          <w:p w:rsidR="00E7240A" w:rsidRPr="00E8564A" w:rsidRDefault="00E7240A" w:rsidP="00A95965">
            <w:pPr>
              <w:pStyle w:val="TableText"/>
              <w:rPr>
                <w:b/>
                <w:szCs w:val="20"/>
              </w:rPr>
            </w:pPr>
          </w:p>
        </w:tc>
        <w:tc>
          <w:tcPr>
            <w:tcW w:w="1584" w:type="dxa"/>
            <w:shd w:val="clear" w:color="auto" w:fill="auto"/>
          </w:tcPr>
          <w:p w:rsidR="00E7240A" w:rsidRPr="00E8564A" w:rsidRDefault="00E7240A" w:rsidP="00A95965">
            <w:pPr>
              <w:pStyle w:val="TableText"/>
              <w:rPr>
                <w:b/>
                <w:szCs w:val="20"/>
              </w:rPr>
            </w:pPr>
          </w:p>
        </w:tc>
        <w:tc>
          <w:tcPr>
            <w:tcW w:w="3157" w:type="dxa"/>
            <w:shd w:val="clear" w:color="auto" w:fill="auto"/>
          </w:tcPr>
          <w:p w:rsidR="00E7240A" w:rsidRPr="00E8564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trPr>
          <w:cantSplit/>
          <w:trHeight w:val="230"/>
          <w:tblHeader/>
        </w:trPr>
        <w:tc>
          <w:tcPr>
            <w:tcW w:w="3973" w:type="dxa"/>
            <w:shd w:val="clear" w:color="auto" w:fill="B3B3B3"/>
            <w:noWrap/>
          </w:tcPr>
          <w:p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rsidR="006304EB" w:rsidRPr="005F4649" w:rsidRDefault="006304EB" w:rsidP="00A95965">
            <w:pPr>
              <w:pStyle w:val="TableText"/>
              <w:rPr>
                <w:b/>
                <w:szCs w:val="20"/>
              </w:rPr>
            </w:pPr>
            <w:r w:rsidRPr="005F4649">
              <w:rPr>
                <w:b/>
                <w:szCs w:val="20"/>
              </w:rPr>
              <w:t>Unit ABO/Rh</w:t>
            </w:r>
          </w:p>
        </w:tc>
        <w:tc>
          <w:tcPr>
            <w:tcW w:w="971" w:type="dxa"/>
            <w:shd w:val="clear" w:color="auto" w:fill="B3B3B3"/>
          </w:tcPr>
          <w:p w:rsidR="006304EB" w:rsidRPr="005F4649" w:rsidRDefault="006304EB" w:rsidP="00A95965">
            <w:pPr>
              <w:pStyle w:val="TableText"/>
              <w:rPr>
                <w:b/>
                <w:szCs w:val="20"/>
              </w:rPr>
            </w:pPr>
            <w:r w:rsidRPr="005F4649">
              <w:rPr>
                <w:b/>
                <w:szCs w:val="20"/>
              </w:rPr>
              <w:t>Anti-A</w:t>
            </w:r>
          </w:p>
        </w:tc>
        <w:tc>
          <w:tcPr>
            <w:tcW w:w="971" w:type="dxa"/>
            <w:shd w:val="clear" w:color="auto" w:fill="B3B3B3"/>
          </w:tcPr>
          <w:p w:rsidR="006304EB" w:rsidRPr="005F4649" w:rsidRDefault="006304EB" w:rsidP="00A95965">
            <w:pPr>
              <w:pStyle w:val="TableText"/>
              <w:rPr>
                <w:b/>
                <w:szCs w:val="20"/>
              </w:rPr>
            </w:pPr>
            <w:r w:rsidRPr="005F4649">
              <w:rPr>
                <w:b/>
                <w:szCs w:val="20"/>
              </w:rPr>
              <w:t>Anti-B</w:t>
            </w:r>
          </w:p>
        </w:tc>
        <w:tc>
          <w:tcPr>
            <w:tcW w:w="971" w:type="dxa"/>
            <w:shd w:val="clear" w:color="auto" w:fill="B3B3B3"/>
          </w:tcPr>
          <w:p w:rsidR="006304EB" w:rsidRPr="005F4649" w:rsidRDefault="006304EB" w:rsidP="00A95965">
            <w:pPr>
              <w:pStyle w:val="TableText"/>
              <w:rPr>
                <w:b/>
                <w:szCs w:val="20"/>
              </w:rPr>
            </w:pPr>
            <w:r w:rsidRPr="005F4649">
              <w:rPr>
                <w:b/>
                <w:szCs w:val="20"/>
              </w:rPr>
              <w:t>Anti-A,B</w:t>
            </w:r>
          </w:p>
        </w:tc>
        <w:tc>
          <w:tcPr>
            <w:tcW w:w="971" w:type="dxa"/>
            <w:shd w:val="clear" w:color="auto" w:fill="B3B3B3"/>
          </w:tcPr>
          <w:p w:rsidR="006304EB" w:rsidRPr="005F4649" w:rsidRDefault="006304EB" w:rsidP="00A95965">
            <w:pPr>
              <w:pStyle w:val="TableText"/>
              <w:rPr>
                <w:b/>
                <w:szCs w:val="20"/>
              </w:rPr>
            </w:pPr>
            <w:r w:rsidRPr="005F4649">
              <w:rPr>
                <w:b/>
                <w:szCs w:val="20"/>
              </w:rPr>
              <w:t>Anti-D</w:t>
            </w:r>
          </w:p>
        </w:tc>
        <w:tc>
          <w:tcPr>
            <w:tcW w:w="1103" w:type="dxa"/>
            <w:shd w:val="clear" w:color="auto" w:fill="B3B3B3"/>
          </w:tcPr>
          <w:p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rsidR="006304EB" w:rsidRPr="005F4649" w:rsidRDefault="006304EB" w:rsidP="00A95965">
            <w:pPr>
              <w:pStyle w:val="TableText"/>
              <w:rPr>
                <w:b/>
                <w:szCs w:val="20"/>
              </w:rPr>
            </w:pPr>
            <w:r w:rsidRPr="005F4649">
              <w:rPr>
                <w:b/>
                <w:szCs w:val="20"/>
              </w:rPr>
              <w:t>ABO/Rh Interpretation</w:t>
            </w: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bl>
    <w:p w:rsidR="00E7240A" w:rsidRDefault="00E7240A" w:rsidP="00E7240A">
      <w:pPr>
        <w:pStyle w:val="Heading3"/>
      </w:pPr>
      <w:bookmarkStart w:id="701" w:name="_Toc474323479"/>
      <w:r>
        <w:t>Unit Issue and Inspection Log</w:t>
      </w:r>
      <w:bookmarkEnd w:id="701"/>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tc>
          <w:tcPr>
            <w:tcW w:w="12960" w:type="dxa"/>
            <w:gridSpan w:val="10"/>
          </w:tcPr>
          <w:p w:rsidR="003F4F8B" w:rsidRPr="003F4F8B" w:rsidRDefault="003F4F8B" w:rsidP="003F4F8B">
            <w:pPr>
              <w:pStyle w:val="TableText"/>
            </w:pPr>
            <w:r w:rsidRPr="00887834">
              <w:rPr>
                <w:b/>
              </w:rPr>
              <w:t xml:space="preserve">Facility Name: </w:t>
            </w:r>
          </w:p>
        </w:tc>
      </w:tr>
      <w:tr w:rsidR="003F4F8B">
        <w:tc>
          <w:tcPr>
            <w:tcW w:w="12960" w:type="dxa"/>
            <w:gridSpan w:val="10"/>
          </w:tcPr>
          <w:p w:rsidR="003F4F8B" w:rsidRPr="003F4F8B" w:rsidRDefault="003F4F8B" w:rsidP="003F4F8B">
            <w:pPr>
              <w:pStyle w:val="TableText"/>
            </w:pPr>
            <w:r w:rsidRPr="00887834">
              <w:rPr>
                <w:b/>
              </w:rPr>
              <w:t xml:space="preserve">Address: </w:t>
            </w:r>
          </w:p>
        </w:tc>
      </w:tr>
      <w:tr w:rsidR="003F4F8B">
        <w:tc>
          <w:tcPr>
            <w:tcW w:w="12960" w:type="dxa"/>
            <w:gridSpan w:val="10"/>
          </w:tcPr>
          <w:p w:rsidR="003F4F8B" w:rsidRPr="003F4F8B" w:rsidRDefault="003F4F8B" w:rsidP="003F4F8B">
            <w:pPr>
              <w:pStyle w:val="TableText"/>
            </w:pPr>
            <w:r w:rsidRPr="00887834">
              <w:rPr>
                <w:b/>
              </w:rPr>
              <w:t>City, State, Zip Code:</w:t>
            </w:r>
            <w:r>
              <w:t xml:space="preserve"> </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rsidR="00695EBA" w:rsidRPr="003521C6" w:rsidRDefault="00695EBA" w:rsidP="00F72DE4">
            <w:pPr>
              <w:pStyle w:val="TableText"/>
              <w:rPr>
                <w:b/>
                <w:szCs w:val="20"/>
              </w:rPr>
            </w:pPr>
            <w:r w:rsidRPr="003521C6">
              <w:rPr>
                <w:b/>
                <w:szCs w:val="20"/>
              </w:rPr>
              <w:t>Issued To</w:t>
            </w:r>
            <w:r>
              <w:rPr>
                <w:b/>
                <w:szCs w:val="20"/>
              </w:rPr>
              <w:t>:</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rsidR="00695EBA" w:rsidRDefault="00695EBA" w:rsidP="00F72DE4">
            <w:pPr>
              <w:pStyle w:val="TableText"/>
              <w:rPr>
                <w:szCs w:val="20"/>
              </w:rPr>
            </w:pPr>
          </w:p>
        </w:tc>
        <w:tc>
          <w:tcPr>
            <w:tcW w:w="2290" w:type="dxa"/>
            <w:vMerge/>
          </w:tcPr>
          <w:p w:rsidR="00695EBA" w:rsidRDefault="00695EBA" w:rsidP="00F72DE4">
            <w:pPr>
              <w:pStyle w:val="TableText"/>
              <w:rPr>
                <w:szCs w:val="20"/>
              </w:rPr>
            </w:pPr>
          </w:p>
        </w:tc>
        <w:tc>
          <w:tcPr>
            <w:tcW w:w="897" w:type="dxa"/>
            <w:vMerge/>
          </w:tcPr>
          <w:p w:rsidR="00695EBA" w:rsidRDefault="00695EBA" w:rsidP="00F72DE4">
            <w:pPr>
              <w:pStyle w:val="TableText"/>
              <w:rPr>
                <w:szCs w:val="20"/>
              </w:rPr>
            </w:pPr>
          </w:p>
        </w:tc>
        <w:tc>
          <w:tcPr>
            <w:tcW w:w="797" w:type="dxa"/>
            <w:vMerge/>
          </w:tcPr>
          <w:p w:rsidR="00695EBA" w:rsidRDefault="00695EBA" w:rsidP="00F72DE4">
            <w:pPr>
              <w:pStyle w:val="TableText"/>
              <w:rPr>
                <w:szCs w:val="20"/>
              </w:rPr>
            </w:pPr>
          </w:p>
        </w:tc>
        <w:tc>
          <w:tcPr>
            <w:tcW w:w="835" w:type="dxa"/>
            <w:shd w:val="clear" w:color="auto" w:fill="B3B3B3"/>
          </w:tcPr>
          <w:p w:rsidR="00695EBA" w:rsidRPr="003521C6" w:rsidRDefault="00695EBA" w:rsidP="00F72DE4">
            <w:pPr>
              <w:pStyle w:val="TableText"/>
              <w:rPr>
                <w:b/>
                <w:szCs w:val="20"/>
              </w:rPr>
            </w:pPr>
            <w:r w:rsidRPr="003521C6">
              <w:rPr>
                <w:b/>
                <w:szCs w:val="20"/>
              </w:rPr>
              <w:t>Issue</w:t>
            </w:r>
          </w:p>
        </w:tc>
        <w:tc>
          <w:tcPr>
            <w:tcW w:w="905" w:type="dxa"/>
            <w:shd w:val="clear" w:color="auto" w:fill="B3B3B3"/>
          </w:tcPr>
          <w:p w:rsidR="00695EBA" w:rsidRPr="003521C6" w:rsidRDefault="00695EBA" w:rsidP="00F72DE4">
            <w:pPr>
              <w:pStyle w:val="TableText"/>
              <w:rPr>
                <w:b/>
                <w:szCs w:val="20"/>
              </w:rPr>
            </w:pPr>
            <w:r w:rsidRPr="003521C6">
              <w:rPr>
                <w:b/>
                <w:szCs w:val="20"/>
              </w:rPr>
              <w:t>Return</w:t>
            </w:r>
          </w:p>
        </w:tc>
        <w:tc>
          <w:tcPr>
            <w:tcW w:w="1357" w:type="dxa"/>
            <w:vMerge/>
          </w:tcPr>
          <w:p w:rsidR="00695EBA" w:rsidRDefault="00695EBA" w:rsidP="00F72DE4">
            <w:pPr>
              <w:pStyle w:val="TableText"/>
              <w:rPr>
                <w:szCs w:val="20"/>
              </w:rPr>
            </w:pPr>
          </w:p>
        </w:tc>
        <w:tc>
          <w:tcPr>
            <w:tcW w:w="747" w:type="dxa"/>
            <w:vMerge/>
          </w:tcPr>
          <w:p w:rsidR="00695EBA" w:rsidRDefault="00695EBA" w:rsidP="00F72DE4">
            <w:pPr>
              <w:pStyle w:val="TableText"/>
              <w:rPr>
                <w:szCs w:val="20"/>
              </w:rPr>
            </w:pPr>
          </w:p>
        </w:tc>
        <w:tc>
          <w:tcPr>
            <w:tcW w:w="708" w:type="dxa"/>
            <w:vMerge/>
          </w:tcPr>
          <w:p w:rsidR="00695EBA" w:rsidRDefault="00695EBA" w:rsidP="00F72DE4">
            <w:pPr>
              <w:pStyle w:val="TableText"/>
              <w:rPr>
                <w:szCs w:val="20"/>
              </w:rPr>
            </w:pPr>
          </w:p>
        </w:tc>
        <w:tc>
          <w:tcPr>
            <w:tcW w:w="1026" w:type="dxa"/>
            <w:vMerge/>
          </w:tcPr>
          <w:p w:rsidR="00695EBA" w:rsidRDefault="00695EBA" w:rsidP="00F72DE4">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bl>
    <w:p w:rsidR="00E7240A" w:rsidRDefault="00E7240A" w:rsidP="00DD75E5">
      <w:pPr>
        <w:pStyle w:val="BodyText"/>
      </w:pPr>
    </w:p>
    <w:p w:rsidR="00E7240A" w:rsidRDefault="00E7240A" w:rsidP="00E7240A">
      <w:pPr>
        <w:pStyle w:val="Heading3"/>
      </w:pPr>
      <w:r>
        <w:br w:type="page"/>
      </w:r>
      <w:bookmarkStart w:id="702" w:name="_Toc474323480"/>
      <w:r>
        <w:t>Unit Modification Form</w:t>
      </w:r>
      <w:bookmarkEnd w:id="702"/>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tc>
          <w:tcPr>
            <w:tcW w:w="12960" w:type="dxa"/>
            <w:gridSpan w:val="7"/>
          </w:tcPr>
          <w:p w:rsidR="003F4F8B" w:rsidRPr="003F4F8B" w:rsidRDefault="003F4F8B" w:rsidP="003F4F8B">
            <w:pPr>
              <w:pStyle w:val="TableText"/>
            </w:pPr>
            <w:r w:rsidRPr="00887834">
              <w:rPr>
                <w:b/>
              </w:rPr>
              <w:t xml:space="preserve">Facility Name: </w:t>
            </w:r>
          </w:p>
        </w:tc>
      </w:tr>
      <w:tr w:rsidR="003F4F8B">
        <w:tc>
          <w:tcPr>
            <w:tcW w:w="12960" w:type="dxa"/>
            <w:gridSpan w:val="7"/>
          </w:tcPr>
          <w:p w:rsidR="003F4F8B" w:rsidRPr="003F4F8B" w:rsidRDefault="003F4F8B" w:rsidP="003F4F8B">
            <w:pPr>
              <w:pStyle w:val="TableText"/>
            </w:pPr>
            <w:r w:rsidRPr="00887834">
              <w:rPr>
                <w:b/>
              </w:rPr>
              <w:t xml:space="preserve">Address: </w:t>
            </w:r>
          </w:p>
        </w:tc>
      </w:tr>
      <w:tr w:rsidR="003F4F8B">
        <w:tc>
          <w:tcPr>
            <w:tcW w:w="12960" w:type="dxa"/>
            <w:gridSpan w:val="7"/>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rsidR="00E7240A" w:rsidRDefault="00E7240A" w:rsidP="00A95965">
            <w:pPr>
              <w:pStyle w:val="TableText"/>
              <w:rPr>
                <w:b/>
                <w:szCs w:val="20"/>
              </w:rPr>
            </w:pPr>
            <w:r>
              <w:rPr>
                <w:b/>
                <w:szCs w:val="20"/>
              </w:rPr>
              <w:t>Method (Open, Closed, SCD)</w:t>
            </w:r>
          </w:p>
        </w:tc>
        <w:tc>
          <w:tcPr>
            <w:tcW w:w="3240" w:type="dxa"/>
            <w:shd w:val="clear" w:color="auto" w:fill="B3B3B3"/>
          </w:tcPr>
          <w:p w:rsidR="00E7240A" w:rsidRPr="005F4649" w:rsidRDefault="00E7240A" w:rsidP="00A95965">
            <w:pPr>
              <w:pStyle w:val="TableText"/>
              <w:rPr>
                <w:b/>
                <w:szCs w:val="20"/>
              </w:rPr>
            </w:pPr>
            <w:r>
              <w:rPr>
                <w:b/>
                <w:szCs w:val="20"/>
              </w:rPr>
              <w:t>Modified By:</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rsidR="00E7240A" w:rsidRDefault="00E7240A" w:rsidP="00A95965">
            <w:pPr>
              <w:pStyle w:val="TableText"/>
              <w:rPr>
                <w:b/>
                <w:szCs w:val="20"/>
              </w:rPr>
            </w:pPr>
          </w:p>
        </w:tc>
        <w:tc>
          <w:tcPr>
            <w:tcW w:w="3240" w:type="dxa"/>
            <w:gridSpan w:val="2"/>
          </w:tcPr>
          <w:p w:rsidR="00E7240A" w:rsidRDefault="00E7240A" w:rsidP="00A95965">
            <w:pPr>
              <w:pStyle w:val="TableText"/>
              <w:rPr>
                <w:b/>
                <w:szCs w:val="20"/>
              </w:rPr>
            </w:pPr>
          </w:p>
        </w:tc>
        <w:tc>
          <w:tcPr>
            <w:tcW w:w="3239" w:type="dxa"/>
            <w:gridSpan w:val="2"/>
          </w:tcPr>
          <w:p w:rsidR="00E7240A" w:rsidRDefault="00E7240A" w:rsidP="00A95965">
            <w:pPr>
              <w:pStyle w:val="TableText"/>
              <w:rPr>
                <w:b/>
                <w:szCs w:val="20"/>
              </w:rPr>
            </w:pPr>
          </w:p>
        </w:tc>
        <w:tc>
          <w:tcPr>
            <w:tcW w:w="3240" w:type="dxa"/>
          </w:tcPr>
          <w:p w:rsidR="00E7240A" w:rsidRDefault="00E7240A" w:rsidP="00A95965">
            <w:pPr>
              <w:pStyle w:val="TableText"/>
              <w:rPr>
                <w:b/>
                <w:szCs w:val="20"/>
              </w:rPr>
            </w:pP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rsidR="00E7240A" w:rsidRDefault="00E7240A" w:rsidP="00A95965">
            <w:pPr>
              <w:pStyle w:val="TableText"/>
              <w:rPr>
                <w:b/>
                <w:szCs w:val="20"/>
              </w:rPr>
            </w:pPr>
          </w:p>
        </w:tc>
        <w:tc>
          <w:tcPr>
            <w:tcW w:w="3648"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Unit(s) to Be Modified</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rPr>
          <w:cantSplit/>
          <w:trHeight w:val="432"/>
        </w:trPr>
        <w:tc>
          <w:tcPr>
            <w:tcW w:w="1632" w:type="dxa"/>
            <w:shd w:val="clear" w:color="auto" w:fill="auto"/>
            <w:noWrap/>
          </w:tcPr>
          <w:p w:rsidR="00E7240A" w:rsidRDefault="00E7240A" w:rsidP="00A95965">
            <w:pPr>
              <w:pStyle w:val="TableText"/>
              <w:rPr>
                <w:b/>
                <w:szCs w:val="20"/>
              </w:rPr>
            </w:pPr>
          </w:p>
        </w:tc>
        <w:tc>
          <w:tcPr>
            <w:tcW w:w="3648"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Modified Unit(s)</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902D46" w:rsidRDefault="00902D46" w:rsidP="00CF32F4">
      <w:pPr>
        <w:pStyle w:val="BodyText"/>
        <w:jc w:val="center"/>
        <w:sectPr w:rsidR="00902D46" w:rsidSect="00EE771C">
          <w:footerReference w:type="default" r:id="rId241"/>
          <w:pgSz w:w="15840" w:h="12240" w:orient="landscape" w:code="1"/>
          <w:pgMar w:top="1440" w:right="1440" w:bottom="1440" w:left="1440" w:header="720" w:footer="720" w:gutter="0"/>
          <w:cols w:space="720"/>
          <w:docGrid w:linePitch="360"/>
        </w:sectPr>
      </w:pPr>
    </w:p>
    <w:p w:rsidR="000C342D" w:rsidRDefault="000C342D" w:rsidP="000C342D">
      <w:pPr>
        <w:pStyle w:val="BodyText"/>
        <w:jc w:val="center"/>
      </w:pPr>
      <w:r>
        <w:t>This page intentionally left blank.</w:t>
      </w:r>
    </w:p>
    <w:p w:rsidR="002A21AE" w:rsidRDefault="000C342D">
      <w:pPr>
        <w:pStyle w:val="Heading2"/>
      </w:pPr>
      <w:r>
        <w:br w:type="page"/>
      </w:r>
      <w:bookmarkStart w:id="703" w:name="_Ref170004931"/>
      <w:bookmarkStart w:id="704" w:name="_Toc474323481"/>
      <w:r w:rsidR="002A21AE">
        <w:t xml:space="preserve">Appendix </w:t>
      </w:r>
      <w:r w:rsidR="002A21AE">
        <w:fldChar w:fldCharType="begin"/>
      </w:r>
      <w:r w:rsidR="002A21AE">
        <w:instrText xml:space="preserve"> SEQ Appendix \* ALPHABETIC </w:instrText>
      </w:r>
      <w:r w:rsidR="002A21AE">
        <w:fldChar w:fldCharType="separate"/>
      </w:r>
      <w:r w:rsidR="006B2037">
        <w:rPr>
          <w:noProof/>
        </w:rPr>
        <w:t>B</w:t>
      </w:r>
      <w:r w:rsidR="002A21AE">
        <w:fldChar w:fldCharType="end"/>
      </w:r>
      <w:bookmarkEnd w:id="703"/>
      <w:r w:rsidR="002A21AE">
        <w:t>: Database Table Information</w:t>
      </w:r>
      <w:bookmarkEnd w:id="704"/>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rsidR="002A21AE" w:rsidRDefault="002A21AE">
      <w:pPr>
        <w:pStyle w:val="Heading3"/>
      </w:pPr>
      <w:bookmarkStart w:id="705" w:name="_Toc91323735"/>
      <w:bookmarkStart w:id="706" w:name="_Toc77663549"/>
      <w:bookmarkStart w:id="707" w:name="_Toc91323764"/>
      <w:bookmarkStart w:id="708" w:name="_Toc77663546"/>
      <w:bookmarkStart w:id="709" w:name="_Toc91323761"/>
      <w:r w:rsidRPr="00302434">
        <w:rPr>
          <w:rFonts w:ascii="Arial Bold" w:hAnsi="Arial Bold"/>
          <w:vanish/>
        </w:rPr>
        <w:t xml:space="preserve">TT_23.01 </w:t>
      </w:r>
      <w:bookmarkStart w:id="710" w:name="_Toc474323482"/>
      <w:r>
        <w:t>Antibody and Antigen Tables</w:t>
      </w:r>
      <w:bookmarkEnd w:id="708"/>
      <w:bookmarkEnd w:id="709"/>
      <w:bookmarkEnd w:id="710"/>
    </w:p>
    <w:p w:rsidR="002A21AE" w:rsidRDefault="002A21AE" w:rsidP="0065062F">
      <w:pPr>
        <w:pStyle w:val="Heading3"/>
      </w:pPr>
      <w:bookmarkStart w:id="711" w:name="_Toc77663547"/>
      <w:bookmarkStart w:id="712" w:name="_Toc91323762"/>
      <w:bookmarkStart w:id="713" w:name="table13"/>
      <w:bookmarkStart w:id="714" w:name="_Toc474323483"/>
      <w:bookmarkEnd w:id="713"/>
      <w:r>
        <w:t>Antibody and Antigen Table: Irregular Antibodies</w:t>
      </w:r>
      <w:bookmarkEnd w:id="711"/>
      <w:bookmarkEnd w:id="712"/>
      <w:bookmarkEnd w:id="714"/>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rsidR="002A21AE" w:rsidRDefault="002A21AE">
      <w:pPr>
        <w:pStyle w:val="ListBullet"/>
      </w:pPr>
      <w:r>
        <w:t>“REQ” sets an antigen negative requirement that is not editable because these are generally considered to require the provision of antigen negative blood for patient transfusion.</w:t>
      </w:r>
    </w:p>
    <w:p w:rsidR="002A21AE" w:rsidRDefault="002A21AE">
      <w:pPr>
        <w:pStyle w:val="ListBullet"/>
      </w:pPr>
      <w:r>
        <w:t xml:space="preserve">“NO” does not set an antigen negative requirement and is not editable. </w:t>
      </w:r>
    </w:p>
    <w:p w:rsidR="002A21AE" w:rsidRDefault="002A21AE">
      <w:pPr>
        <w:pStyle w:val="ListBullet"/>
      </w:pPr>
      <w:r>
        <w:t xml:space="preserve">“OPT” in the Antibody sets an antigen negative requirement is editable and may be reset repeatedly on the division’s copy of the table. </w:t>
      </w:r>
    </w:p>
    <w:p w:rsidR="002A21AE" w:rsidRDefault="00896B41">
      <w:pPr>
        <w:pStyle w:val="Caption"/>
      </w:pPr>
      <w:bookmarkStart w:id="715" w:name="_Toc97523630"/>
      <w:bookmarkStart w:id="716" w:name="_Toc97527600"/>
      <w:r>
        <w:br w:type="page"/>
      </w:r>
      <w:bookmarkStart w:id="717" w:name="_Ref126484449"/>
      <w:bookmarkStart w:id="718" w:name="_Ref126730855"/>
      <w:r w:rsidR="002A21AE">
        <w:t xml:space="preserve">Table </w:t>
      </w:r>
      <w:r w:rsidR="002A21AE">
        <w:fldChar w:fldCharType="begin"/>
      </w:r>
      <w:r w:rsidR="002A21AE">
        <w:instrText xml:space="preserve"> SEQ Table \* ARABIC </w:instrText>
      </w:r>
      <w:r w:rsidR="002A21AE">
        <w:fldChar w:fldCharType="separate"/>
      </w:r>
      <w:r w:rsidR="006B2037">
        <w:rPr>
          <w:noProof/>
        </w:rPr>
        <w:t>14</w:t>
      </w:r>
      <w:r w:rsidR="002A21AE">
        <w:fldChar w:fldCharType="end"/>
      </w:r>
      <w:bookmarkEnd w:id="718"/>
      <w:r w:rsidR="002A21AE">
        <w:t xml:space="preserve">: </w:t>
      </w:r>
      <w:r w:rsidR="002A21AE">
        <w:rPr>
          <w:vanish/>
        </w:rPr>
        <w:t xml:space="preserve">TT_23.01A </w:t>
      </w:r>
      <w:r w:rsidR="002A21AE">
        <w:t>Antibody and Antigen Table: Irregular Antibodies</w:t>
      </w:r>
      <w:bookmarkEnd w:id="715"/>
      <w:bookmarkEnd w:id="716"/>
      <w:bookmarkEnd w:id="717"/>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VBECS Antigen Typing Orderable Test</w:t>
            </w:r>
          </w:p>
        </w:tc>
      </w:tr>
      <w:tr w:rsidR="00824338" w:rsidRPr="00F77B4F">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bookmarkStart w:id="719" w:name="_Toc77663548"/>
            <w:r>
              <w:t>Anti-D</w:t>
            </w:r>
          </w:p>
        </w:tc>
        <w:tc>
          <w:tcPr>
            <w:tcW w:w="1253" w:type="dxa"/>
            <w:shd w:val="clear" w:color="auto" w:fill="auto"/>
          </w:tcPr>
          <w:p w:rsidR="003E3D07" w:rsidRDefault="003E3D07">
            <w:pPr>
              <w:pStyle w:val="TableText"/>
              <w:rPr>
                <w:rFonts w:eastAsia="Symbol"/>
              </w:rPr>
            </w:pPr>
            <w:r>
              <w:t>Anti-D</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D</w:t>
            </w:r>
          </w:p>
        </w:tc>
        <w:tc>
          <w:tcPr>
            <w:tcW w:w="1253" w:type="dxa"/>
            <w:shd w:val="clear" w:color="auto" w:fill="auto"/>
          </w:tcPr>
          <w:p w:rsidR="003E3D07" w:rsidRDefault="003E3D07">
            <w:pPr>
              <w:pStyle w:val="TableText"/>
              <w:rPr>
                <w:rFonts w:eastAsia="Symbol"/>
              </w:rPr>
            </w:pPr>
            <w:r>
              <w:t>D</w:t>
            </w:r>
          </w:p>
        </w:tc>
        <w:tc>
          <w:tcPr>
            <w:tcW w:w="1296" w:type="dxa"/>
            <w:shd w:val="clear" w:color="auto" w:fill="auto"/>
          </w:tcPr>
          <w:p w:rsidR="003E3D07" w:rsidRDefault="003E3D07">
            <w:pPr>
              <w:pStyle w:val="TableText"/>
              <w:rPr>
                <w:rFonts w:eastAsia="Symbol"/>
              </w:rPr>
            </w:pPr>
            <w:r>
              <w:t>13</w:t>
            </w:r>
          </w:p>
        </w:tc>
        <w:tc>
          <w:tcPr>
            <w:tcW w:w="1296" w:type="dxa"/>
            <w:shd w:val="clear" w:color="auto" w:fill="auto"/>
          </w:tcPr>
          <w:p w:rsidR="003E3D07" w:rsidRDefault="003E3D07">
            <w:pPr>
              <w:pStyle w:val="TableText"/>
              <w:rPr>
                <w:rFonts w:eastAsia="Symbol"/>
              </w:rPr>
            </w:pPr>
            <w:r>
              <w:t>AG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878" w:type="dxa"/>
            <w:shd w:val="clear" w:color="auto" w:fill="auto"/>
          </w:tcPr>
          <w:p w:rsidR="003E3D07" w:rsidRDefault="003E3D07">
            <w:pPr>
              <w:pStyle w:val="TableText"/>
              <w:rPr>
                <w:b/>
                <w:bCs/>
              </w:rPr>
            </w:pPr>
            <w:r>
              <w:t>N/A</w:t>
            </w:r>
          </w:p>
        </w:tc>
        <w:tc>
          <w:tcPr>
            <w:tcW w:w="878" w:type="dxa"/>
            <w:shd w:val="clear" w:color="auto" w:fill="auto"/>
          </w:tcPr>
          <w:p w:rsidR="003E3D07" w:rsidRDefault="003E3D07">
            <w:pPr>
              <w:pStyle w:val="TableText"/>
              <w:rPr>
                <w:b/>
                <w:bCs/>
              </w:rPr>
            </w:pPr>
            <w:r>
              <w:t>N/A</w:t>
            </w:r>
          </w:p>
        </w:tc>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AGw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53</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75</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12</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w:t>
            </w:r>
          </w:p>
        </w:tc>
        <w:tc>
          <w:tcPr>
            <w:tcW w:w="1253" w:type="dxa"/>
            <w:shd w:val="clear" w:color="auto" w:fill="auto"/>
          </w:tcPr>
          <w:p w:rsidR="003E3D07" w:rsidRDefault="003E3D07">
            <w:pPr>
              <w:pStyle w:val="TableText"/>
              <w:rPr>
                <w:rFonts w:eastAsia="Symbol"/>
              </w:rPr>
            </w:pPr>
            <w:r>
              <w:t>Anti-f</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f</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G</w:t>
            </w:r>
          </w:p>
        </w:tc>
        <w:tc>
          <w:tcPr>
            <w:tcW w:w="1253" w:type="dxa"/>
            <w:shd w:val="clear" w:color="auto" w:fill="auto"/>
          </w:tcPr>
          <w:p w:rsidR="003E3D07" w:rsidRDefault="003E3D07">
            <w:pPr>
              <w:pStyle w:val="TableText"/>
              <w:rPr>
                <w:rFonts w:eastAsia="Symbol"/>
              </w:rPr>
            </w:pPr>
            <w:r>
              <w:t>Anti-G</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rPr>
                <w:rFonts w:eastAsia="Symbol"/>
              </w:rPr>
              <w:t>C and D</w:t>
            </w:r>
          </w:p>
        </w:tc>
        <w:tc>
          <w:tcPr>
            <w:tcW w:w="1253" w:type="dxa"/>
            <w:shd w:val="clear" w:color="auto" w:fill="auto"/>
          </w:tcPr>
          <w:p w:rsidR="003E3D07" w:rsidRDefault="003E3D07">
            <w:pPr>
              <w:pStyle w:val="TableText"/>
              <w:rPr>
                <w:rFonts w:eastAsia="Symbol"/>
              </w:rPr>
            </w:pPr>
            <w:r>
              <w:t>G</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D</w:t>
            </w:r>
          </w:p>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b/>
                <w:bCs/>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pPr>
            <w:r>
              <w:t>K</w:t>
            </w:r>
          </w:p>
        </w:tc>
        <w:tc>
          <w:tcPr>
            <w:tcW w:w="1296" w:type="dxa"/>
            <w:shd w:val="clear" w:color="auto" w:fill="auto"/>
          </w:tcPr>
          <w:p w:rsidR="003E3D07" w:rsidRDefault="003E3D07">
            <w:pPr>
              <w:pStyle w:val="TableText"/>
              <w:rPr>
                <w:rFonts w:eastAsia="Symbol"/>
              </w:rPr>
            </w:pPr>
            <w:r>
              <w:t>9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rFonts w:eastAsia="Symbol"/>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rPr>
                <w:rFonts w:eastAsia="Symbol"/>
              </w:rPr>
            </w:pPr>
            <w:r>
              <w:t>k</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 xml:space="preserve">Anti-Kp(a) </w:t>
            </w:r>
          </w:p>
        </w:tc>
        <w:tc>
          <w:tcPr>
            <w:tcW w:w="1253" w:type="dxa"/>
            <w:shd w:val="clear" w:color="auto" w:fill="auto"/>
          </w:tcPr>
          <w:p w:rsidR="003E3D07" w:rsidRDefault="003E3D07">
            <w:pPr>
              <w:pStyle w:val="TableText"/>
              <w:rPr>
                <w:rFonts w:eastAsia="Symbol"/>
              </w:rPr>
            </w:pPr>
            <w:r>
              <w:t>Anti-Kp(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a)</w:t>
            </w:r>
          </w:p>
        </w:tc>
        <w:tc>
          <w:tcPr>
            <w:tcW w:w="1253" w:type="dxa"/>
            <w:shd w:val="clear" w:color="auto" w:fill="auto"/>
          </w:tcPr>
          <w:p w:rsidR="003E3D07" w:rsidRDefault="003E3D07">
            <w:pPr>
              <w:pStyle w:val="TableText"/>
              <w:rPr>
                <w:rFonts w:eastAsia="Symbol"/>
              </w:rPr>
            </w:pPr>
            <w:r>
              <w:t>Kp(a)</w:t>
            </w:r>
          </w:p>
        </w:tc>
        <w:tc>
          <w:tcPr>
            <w:tcW w:w="1296" w:type="dxa"/>
            <w:shd w:val="clear" w:color="auto" w:fill="auto"/>
          </w:tcPr>
          <w:p w:rsidR="003E3D07" w:rsidRDefault="003E3D07">
            <w:pPr>
              <w:pStyle w:val="TableText"/>
              <w:rPr>
                <w:rFonts w:eastAsia="Symbol"/>
              </w:rPr>
            </w:pPr>
            <w:r>
              <w:t>98</w:t>
            </w:r>
          </w:p>
        </w:tc>
        <w:tc>
          <w:tcPr>
            <w:tcW w:w="1296" w:type="dxa"/>
            <w:shd w:val="clear" w:color="auto" w:fill="auto"/>
          </w:tcPr>
          <w:p w:rsidR="003E3D07" w:rsidRDefault="003E3D07">
            <w:pPr>
              <w:pStyle w:val="TableText"/>
              <w:rPr>
                <w:rFonts w:eastAsia="Symbol"/>
              </w:rPr>
            </w:pPr>
            <w:r>
              <w:t xml:space="preserve">AGKp(a) </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p(b)</w:t>
            </w:r>
          </w:p>
        </w:tc>
        <w:tc>
          <w:tcPr>
            <w:tcW w:w="1253" w:type="dxa"/>
            <w:shd w:val="clear" w:color="auto" w:fill="auto"/>
          </w:tcPr>
          <w:p w:rsidR="003E3D07" w:rsidRDefault="003E3D07">
            <w:pPr>
              <w:pStyle w:val="TableText"/>
              <w:rPr>
                <w:rFonts w:eastAsia="Symbol"/>
              </w:rPr>
            </w:pPr>
            <w:r>
              <w:t>Anti-Kp(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b)</w:t>
            </w:r>
          </w:p>
        </w:tc>
        <w:tc>
          <w:tcPr>
            <w:tcW w:w="1253" w:type="dxa"/>
            <w:shd w:val="clear" w:color="auto" w:fill="auto"/>
          </w:tcPr>
          <w:p w:rsidR="003E3D07" w:rsidRDefault="003E3D07">
            <w:pPr>
              <w:pStyle w:val="TableText"/>
              <w:rPr>
                <w:rFonts w:eastAsia="Symbol"/>
              </w:rPr>
            </w:pPr>
            <w:r>
              <w:t>Kp(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Kp(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a)</w:t>
            </w:r>
          </w:p>
        </w:tc>
        <w:tc>
          <w:tcPr>
            <w:tcW w:w="1253" w:type="dxa"/>
            <w:shd w:val="clear" w:color="auto" w:fill="auto"/>
          </w:tcPr>
          <w:p w:rsidR="003E3D07" w:rsidRDefault="003E3D07">
            <w:pPr>
              <w:pStyle w:val="TableText"/>
              <w:rPr>
                <w:rFonts w:eastAsia="Symbol"/>
              </w:rPr>
            </w:pPr>
            <w:r>
              <w:t>Anti-Jk(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a)</w:t>
            </w:r>
          </w:p>
        </w:tc>
        <w:tc>
          <w:tcPr>
            <w:tcW w:w="1253" w:type="dxa"/>
            <w:shd w:val="clear" w:color="auto" w:fill="auto"/>
          </w:tcPr>
          <w:p w:rsidR="003E3D07" w:rsidRDefault="003E3D07">
            <w:pPr>
              <w:pStyle w:val="TableText"/>
              <w:rPr>
                <w:rFonts w:eastAsia="Symbol"/>
              </w:rPr>
            </w:pPr>
            <w:r>
              <w:t>Jk(a)</w:t>
            </w:r>
          </w:p>
        </w:tc>
        <w:tc>
          <w:tcPr>
            <w:tcW w:w="1296" w:type="dxa"/>
            <w:shd w:val="clear" w:color="auto" w:fill="auto"/>
          </w:tcPr>
          <w:p w:rsidR="003E3D07" w:rsidRDefault="003E3D07">
            <w:pPr>
              <w:pStyle w:val="TableText"/>
              <w:rPr>
                <w:rFonts w:eastAsia="Symbol"/>
              </w:rPr>
            </w:pPr>
            <w:r>
              <w:t>15</w:t>
            </w:r>
          </w:p>
        </w:tc>
        <w:tc>
          <w:tcPr>
            <w:tcW w:w="1296" w:type="dxa"/>
            <w:shd w:val="clear" w:color="auto" w:fill="auto"/>
          </w:tcPr>
          <w:p w:rsidR="003E3D07" w:rsidRDefault="003E3D07">
            <w:pPr>
              <w:pStyle w:val="TableText"/>
              <w:rPr>
                <w:rFonts w:eastAsia="Symbol"/>
              </w:rPr>
            </w:pPr>
            <w:r>
              <w:t>AGJ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b)</w:t>
            </w:r>
          </w:p>
        </w:tc>
        <w:tc>
          <w:tcPr>
            <w:tcW w:w="1253" w:type="dxa"/>
            <w:shd w:val="clear" w:color="auto" w:fill="auto"/>
          </w:tcPr>
          <w:p w:rsidR="003E3D07" w:rsidRDefault="003E3D07">
            <w:pPr>
              <w:pStyle w:val="TableText"/>
              <w:rPr>
                <w:rFonts w:eastAsia="Symbol"/>
              </w:rPr>
            </w:pPr>
            <w:r>
              <w:t>Anti-Jk(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b)</w:t>
            </w:r>
          </w:p>
        </w:tc>
        <w:tc>
          <w:tcPr>
            <w:tcW w:w="1253" w:type="dxa"/>
            <w:shd w:val="clear" w:color="auto" w:fill="auto"/>
          </w:tcPr>
          <w:p w:rsidR="003E3D07" w:rsidRDefault="003E3D07">
            <w:pPr>
              <w:pStyle w:val="TableText"/>
              <w:rPr>
                <w:rFonts w:eastAsia="Symbol"/>
              </w:rPr>
            </w:pPr>
            <w:r>
              <w:t>Jk(b)</w:t>
            </w:r>
          </w:p>
        </w:tc>
        <w:tc>
          <w:tcPr>
            <w:tcW w:w="1296" w:type="dxa"/>
            <w:shd w:val="clear" w:color="auto" w:fill="auto"/>
          </w:tcPr>
          <w:p w:rsidR="003E3D07" w:rsidRDefault="003E3D07">
            <w:pPr>
              <w:pStyle w:val="TableText"/>
              <w:rPr>
                <w:rFonts w:eastAsia="Symbol"/>
              </w:rPr>
            </w:pPr>
            <w:r>
              <w:t>42</w:t>
            </w:r>
          </w:p>
        </w:tc>
        <w:tc>
          <w:tcPr>
            <w:tcW w:w="1296" w:type="dxa"/>
            <w:shd w:val="clear" w:color="auto" w:fill="auto"/>
          </w:tcPr>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3</w:t>
            </w:r>
          </w:p>
        </w:tc>
        <w:tc>
          <w:tcPr>
            <w:tcW w:w="1253" w:type="dxa"/>
            <w:shd w:val="clear" w:color="auto" w:fill="auto"/>
          </w:tcPr>
          <w:p w:rsidR="003E3D07" w:rsidRDefault="003E3D07">
            <w:pPr>
              <w:pStyle w:val="TableText"/>
              <w:rPr>
                <w:rFonts w:eastAsia="Symbol"/>
              </w:rPr>
            </w:pPr>
            <w:r>
              <w:rPr>
                <w:rFonts w:eastAsia="Symbol"/>
              </w:rPr>
              <w:t>Anti-Jk(a)Jk(b)</w:t>
            </w:r>
          </w:p>
        </w:tc>
        <w:tc>
          <w:tcPr>
            <w:tcW w:w="878" w:type="dxa"/>
            <w:shd w:val="clear" w:color="auto" w:fill="auto"/>
          </w:tcPr>
          <w:p w:rsidR="003E3D07" w:rsidRDefault="003E3D07">
            <w:pPr>
              <w:pStyle w:val="TableText"/>
              <w:rPr>
                <w:rFonts w:eastAsia="Symbol"/>
              </w:rPr>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Jk(a) and Jk(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Jk(a)</w:t>
            </w:r>
          </w:p>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a)</w:t>
            </w:r>
          </w:p>
        </w:tc>
        <w:tc>
          <w:tcPr>
            <w:tcW w:w="1253" w:type="dxa"/>
            <w:shd w:val="clear" w:color="auto" w:fill="auto"/>
          </w:tcPr>
          <w:p w:rsidR="003E3D07" w:rsidRDefault="003E3D07">
            <w:pPr>
              <w:pStyle w:val="TableText"/>
              <w:rPr>
                <w:rFonts w:eastAsia="Symbol"/>
              </w:rPr>
            </w:pPr>
            <w:r>
              <w:t>Anti-Fy(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a)</w:t>
            </w:r>
          </w:p>
        </w:tc>
        <w:tc>
          <w:tcPr>
            <w:tcW w:w="1253" w:type="dxa"/>
            <w:shd w:val="clear" w:color="auto" w:fill="auto"/>
          </w:tcPr>
          <w:p w:rsidR="003E3D07" w:rsidRDefault="003E3D07">
            <w:pPr>
              <w:pStyle w:val="TableText"/>
              <w:rPr>
                <w:rFonts w:eastAsia="Symbol"/>
              </w:rPr>
            </w:pPr>
            <w:r>
              <w:t>Fy(a)</w:t>
            </w:r>
          </w:p>
        </w:tc>
        <w:tc>
          <w:tcPr>
            <w:tcW w:w="1296" w:type="dxa"/>
            <w:shd w:val="clear" w:color="auto" w:fill="auto"/>
          </w:tcPr>
          <w:p w:rsidR="003E3D07" w:rsidRDefault="003E3D07">
            <w:pPr>
              <w:pStyle w:val="TableText"/>
              <w:rPr>
                <w:rFonts w:eastAsia="Symbol"/>
              </w:rPr>
            </w:pPr>
            <w:r>
              <w:t>63</w:t>
            </w:r>
          </w:p>
        </w:tc>
        <w:tc>
          <w:tcPr>
            <w:tcW w:w="1296" w:type="dxa"/>
            <w:shd w:val="clear" w:color="auto" w:fill="auto"/>
          </w:tcPr>
          <w:p w:rsidR="003E3D07" w:rsidRDefault="003E3D07">
            <w:pPr>
              <w:pStyle w:val="TableText"/>
              <w:rPr>
                <w:rFonts w:eastAsia="Symbol"/>
              </w:rPr>
            </w:pPr>
            <w:r>
              <w:t>AGFy(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b)</w:t>
            </w:r>
          </w:p>
        </w:tc>
        <w:tc>
          <w:tcPr>
            <w:tcW w:w="1253" w:type="dxa"/>
            <w:shd w:val="clear" w:color="auto" w:fill="auto"/>
          </w:tcPr>
          <w:p w:rsidR="003E3D07" w:rsidRDefault="003E3D07">
            <w:pPr>
              <w:pStyle w:val="TableText"/>
              <w:rPr>
                <w:rFonts w:eastAsia="Symbol"/>
              </w:rPr>
            </w:pPr>
            <w:r>
              <w:t>Anti-Fy(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b)</w:t>
            </w:r>
          </w:p>
        </w:tc>
        <w:tc>
          <w:tcPr>
            <w:tcW w:w="1253" w:type="dxa"/>
            <w:shd w:val="clear" w:color="auto" w:fill="auto"/>
          </w:tcPr>
          <w:p w:rsidR="003E3D07" w:rsidRDefault="003E3D07">
            <w:pPr>
              <w:pStyle w:val="TableText"/>
              <w:rPr>
                <w:rFonts w:eastAsia="Symbol"/>
              </w:rPr>
            </w:pPr>
            <w:r>
              <w:t>Fy(b)</w:t>
            </w:r>
          </w:p>
        </w:tc>
        <w:tc>
          <w:tcPr>
            <w:tcW w:w="1296" w:type="dxa"/>
            <w:shd w:val="clear" w:color="auto" w:fill="auto"/>
          </w:tcPr>
          <w:p w:rsidR="003E3D07" w:rsidRDefault="003E3D07">
            <w:pPr>
              <w:pStyle w:val="TableText"/>
              <w:rPr>
                <w:rFonts w:eastAsia="Symbol"/>
              </w:rPr>
            </w:pPr>
            <w:r>
              <w:t>47</w:t>
            </w:r>
          </w:p>
        </w:tc>
        <w:tc>
          <w:tcPr>
            <w:tcW w:w="1296" w:type="dxa"/>
            <w:shd w:val="clear" w:color="auto" w:fill="auto"/>
          </w:tcPr>
          <w:p w:rsidR="003E3D07" w:rsidRDefault="003E3D07">
            <w:pPr>
              <w:pStyle w:val="TableText"/>
              <w:rPr>
                <w:rFonts w:eastAsia="Symbol"/>
              </w:rPr>
            </w:pPr>
            <w:r>
              <w:t>AGFy(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w:t>
            </w:r>
          </w:p>
        </w:tc>
        <w:tc>
          <w:tcPr>
            <w:tcW w:w="1253" w:type="dxa"/>
            <w:shd w:val="clear" w:color="auto" w:fill="auto"/>
          </w:tcPr>
          <w:p w:rsidR="003E3D07" w:rsidRDefault="003E3D07">
            <w:pPr>
              <w:pStyle w:val="TableText"/>
            </w:pPr>
            <w:r>
              <w:t>Anti-M</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rsidRPr="00035BA7">
              <w:t>Optional</w:t>
            </w:r>
          </w:p>
        </w:tc>
        <w:tc>
          <w:tcPr>
            <w:tcW w:w="1253" w:type="dxa"/>
            <w:shd w:val="clear" w:color="auto" w:fill="auto"/>
          </w:tcPr>
          <w:p w:rsidR="003E3D07" w:rsidRDefault="003E3D07">
            <w:pPr>
              <w:pStyle w:val="TableText"/>
              <w:rPr>
                <w:rFonts w:eastAsia="Symbol"/>
              </w:rPr>
            </w:pPr>
            <w:r>
              <w:t>M</w:t>
            </w:r>
          </w:p>
        </w:tc>
        <w:tc>
          <w:tcPr>
            <w:tcW w:w="1253" w:type="dxa"/>
            <w:shd w:val="clear" w:color="auto" w:fill="auto"/>
          </w:tcPr>
          <w:p w:rsidR="003E3D07" w:rsidRDefault="003E3D07">
            <w:pPr>
              <w:pStyle w:val="TableText"/>
            </w:pPr>
            <w:r>
              <w:t>M</w:t>
            </w:r>
          </w:p>
        </w:tc>
        <w:tc>
          <w:tcPr>
            <w:tcW w:w="1296" w:type="dxa"/>
            <w:shd w:val="clear" w:color="auto" w:fill="auto"/>
          </w:tcPr>
          <w:p w:rsidR="003E3D07" w:rsidRDefault="003E3D07">
            <w:pPr>
              <w:pStyle w:val="TableText"/>
              <w:rPr>
                <w:rFonts w:eastAsia="Symbol"/>
              </w:rPr>
            </w:pPr>
            <w:r>
              <w:t>26</w:t>
            </w:r>
          </w:p>
        </w:tc>
        <w:tc>
          <w:tcPr>
            <w:tcW w:w="1296" w:type="dxa"/>
            <w:shd w:val="clear" w:color="auto" w:fill="auto"/>
          </w:tcPr>
          <w:p w:rsidR="003E3D07" w:rsidRDefault="003E3D07">
            <w:pPr>
              <w:pStyle w:val="TableText"/>
              <w:rPr>
                <w:rFonts w:eastAsia="Symbol"/>
              </w:rPr>
            </w:pPr>
            <w:r>
              <w:t>AGM</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N</w:t>
            </w:r>
          </w:p>
        </w:tc>
        <w:tc>
          <w:tcPr>
            <w:tcW w:w="1253" w:type="dxa"/>
            <w:shd w:val="clear" w:color="auto" w:fill="auto"/>
          </w:tcPr>
          <w:p w:rsidR="003E3D07" w:rsidRDefault="003E3D07">
            <w:pPr>
              <w:pStyle w:val="TableText"/>
            </w:pPr>
            <w:r>
              <w:t>Anti-N</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N</w:t>
            </w:r>
          </w:p>
        </w:tc>
        <w:tc>
          <w:tcPr>
            <w:tcW w:w="1253" w:type="dxa"/>
            <w:shd w:val="clear" w:color="auto" w:fill="auto"/>
          </w:tcPr>
          <w:p w:rsidR="003E3D07" w:rsidRDefault="003E3D07">
            <w:pPr>
              <w:pStyle w:val="TableText"/>
            </w:pPr>
            <w:r>
              <w:t>N</w:t>
            </w:r>
          </w:p>
        </w:tc>
        <w:tc>
          <w:tcPr>
            <w:tcW w:w="1296" w:type="dxa"/>
            <w:shd w:val="clear" w:color="auto" w:fill="auto"/>
          </w:tcPr>
          <w:p w:rsidR="003E3D07" w:rsidRDefault="003E3D07">
            <w:pPr>
              <w:pStyle w:val="TableText"/>
              <w:rPr>
                <w:rFonts w:eastAsia="Symbol"/>
              </w:rPr>
            </w:pPr>
            <w:r>
              <w:t>27</w:t>
            </w:r>
          </w:p>
        </w:tc>
        <w:tc>
          <w:tcPr>
            <w:tcW w:w="1296" w:type="dxa"/>
            <w:shd w:val="clear" w:color="auto" w:fill="auto"/>
          </w:tcPr>
          <w:p w:rsidR="003E3D07" w:rsidRDefault="003E3D07">
            <w:pPr>
              <w:pStyle w:val="TableText"/>
              <w:rPr>
                <w:rFonts w:eastAsia="Symbol"/>
              </w:rPr>
            </w:pPr>
            <w:r>
              <w:t>AGN</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58</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7</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U</w:t>
            </w:r>
          </w:p>
        </w:tc>
        <w:tc>
          <w:tcPr>
            <w:tcW w:w="1253" w:type="dxa"/>
            <w:shd w:val="clear" w:color="auto" w:fill="auto"/>
          </w:tcPr>
          <w:p w:rsidR="003E3D07" w:rsidRDefault="003E3D07">
            <w:pPr>
              <w:pStyle w:val="TableText"/>
              <w:rPr>
                <w:b/>
                <w:bCs/>
              </w:rPr>
            </w:pPr>
            <w:r>
              <w:t>Anti-U</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U</w:t>
            </w:r>
          </w:p>
        </w:tc>
        <w:tc>
          <w:tcPr>
            <w:tcW w:w="1253" w:type="dxa"/>
            <w:shd w:val="clear" w:color="auto" w:fill="auto"/>
          </w:tcPr>
          <w:p w:rsidR="003E3D07" w:rsidRDefault="003E3D07">
            <w:pPr>
              <w:pStyle w:val="TableText"/>
            </w:pPr>
            <w:r>
              <w:t>U</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U</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1</w:t>
            </w:r>
          </w:p>
        </w:tc>
        <w:tc>
          <w:tcPr>
            <w:tcW w:w="1253" w:type="dxa"/>
            <w:shd w:val="clear" w:color="auto" w:fill="auto"/>
          </w:tcPr>
          <w:p w:rsidR="003E3D07" w:rsidRDefault="003E3D07">
            <w:pPr>
              <w:pStyle w:val="TableText"/>
            </w:pPr>
            <w:r>
              <w:t>Anti-P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1</w:t>
            </w:r>
          </w:p>
        </w:tc>
        <w:tc>
          <w:tcPr>
            <w:tcW w:w="1253" w:type="dxa"/>
            <w:shd w:val="clear" w:color="auto" w:fill="auto"/>
          </w:tcPr>
          <w:p w:rsidR="003E3D07" w:rsidRDefault="003E3D07">
            <w:pPr>
              <w:pStyle w:val="TableText"/>
              <w:rPr>
                <w:rFonts w:eastAsia="Symbol"/>
              </w:rPr>
            </w:pPr>
            <w:r>
              <w:t>P1</w:t>
            </w:r>
          </w:p>
        </w:tc>
        <w:tc>
          <w:tcPr>
            <w:tcW w:w="1296" w:type="dxa"/>
            <w:shd w:val="clear" w:color="auto" w:fill="auto"/>
          </w:tcPr>
          <w:p w:rsidR="003E3D07" w:rsidRDefault="003E3D07">
            <w:pPr>
              <w:pStyle w:val="TableText"/>
              <w:rPr>
                <w:rFonts w:eastAsia="Symbol"/>
              </w:rPr>
            </w:pPr>
            <w:r>
              <w:rPr>
                <w:rFonts w:eastAsia="Symbol"/>
              </w:rPr>
              <w:t>21</w:t>
            </w:r>
          </w:p>
        </w:tc>
        <w:tc>
          <w:tcPr>
            <w:tcW w:w="1296" w:type="dxa"/>
            <w:shd w:val="clear" w:color="auto" w:fill="auto"/>
          </w:tcPr>
          <w:p w:rsidR="003E3D07" w:rsidRDefault="003E3D07">
            <w:pPr>
              <w:pStyle w:val="TableText"/>
              <w:rPr>
                <w:rFonts w:eastAsia="Symbol"/>
              </w:rPr>
            </w:pPr>
            <w:r>
              <w:t>AGP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w:t>
            </w:r>
          </w:p>
        </w:tc>
        <w:tc>
          <w:tcPr>
            <w:tcW w:w="1253" w:type="dxa"/>
            <w:shd w:val="clear" w:color="auto" w:fill="auto"/>
          </w:tcPr>
          <w:p w:rsidR="003E3D07" w:rsidRDefault="003E3D07">
            <w:pPr>
              <w:pStyle w:val="TableText"/>
              <w:rPr>
                <w:rFonts w:eastAsia="Symbol"/>
              </w:rPr>
            </w:pPr>
            <w:r>
              <w:t>Anti-Le(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a)</w:t>
            </w:r>
          </w:p>
        </w:tc>
        <w:tc>
          <w:tcPr>
            <w:tcW w:w="1253" w:type="dxa"/>
            <w:shd w:val="clear" w:color="auto" w:fill="auto"/>
          </w:tcPr>
          <w:p w:rsidR="003E3D07" w:rsidRDefault="003E3D07">
            <w:pPr>
              <w:pStyle w:val="TableText"/>
              <w:rPr>
                <w:rFonts w:eastAsia="Symbol"/>
              </w:rPr>
            </w:pPr>
            <w:r>
              <w:t>Le(a)</w:t>
            </w:r>
          </w:p>
        </w:tc>
        <w:tc>
          <w:tcPr>
            <w:tcW w:w="1296" w:type="dxa"/>
            <w:shd w:val="clear" w:color="auto" w:fill="auto"/>
          </w:tcPr>
          <w:p w:rsidR="003E3D07" w:rsidRDefault="003E3D07">
            <w:pPr>
              <w:pStyle w:val="TableText"/>
              <w:rPr>
                <w:rFonts w:eastAsia="Symbol"/>
              </w:rPr>
            </w:pPr>
            <w:r>
              <w:t>78</w:t>
            </w:r>
          </w:p>
        </w:tc>
        <w:tc>
          <w:tcPr>
            <w:tcW w:w="1296" w:type="dxa"/>
            <w:shd w:val="clear" w:color="auto" w:fill="auto"/>
          </w:tcPr>
          <w:p w:rsidR="003E3D07" w:rsidRDefault="003E3D07">
            <w:pPr>
              <w:pStyle w:val="TableText"/>
              <w:rPr>
                <w:rFonts w:eastAsia="Symbol"/>
              </w:rPr>
            </w:pPr>
            <w:r>
              <w:t>AGLe(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b)</w:t>
            </w:r>
          </w:p>
        </w:tc>
        <w:tc>
          <w:tcPr>
            <w:tcW w:w="1253" w:type="dxa"/>
            <w:shd w:val="clear" w:color="auto" w:fill="auto"/>
          </w:tcPr>
          <w:p w:rsidR="003E3D07" w:rsidRDefault="003E3D07">
            <w:pPr>
              <w:pStyle w:val="TableText"/>
              <w:rPr>
                <w:rFonts w:eastAsia="Symbol"/>
              </w:rPr>
            </w:pPr>
            <w:r>
              <w:t>Anti-Le(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b)</w:t>
            </w:r>
          </w:p>
        </w:tc>
        <w:tc>
          <w:tcPr>
            <w:tcW w:w="1253" w:type="dxa"/>
            <w:shd w:val="clear" w:color="auto" w:fill="auto"/>
          </w:tcPr>
          <w:p w:rsidR="003E3D07" w:rsidRDefault="003E3D07">
            <w:pPr>
              <w:pStyle w:val="TableText"/>
              <w:rPr>
                <w:rFonts w:eastAsia="Symbol"/>
              </w:rPr>
            </w:pPr>
            <w:r>
              <w:t>Le(b)</w:t>
            </w:r>
          </w:p>
        </w:tc>
        <w:tc>
          <w:tcPr>
            <w:tcW w:w="1296" w:type="dxa"/>
            <w:shd w:val="clear" w:color="auto" w:fill="auto"/>
          </w:tcPr>
          <w:p w:rsidR="003E3D07" w:rsidRDefault="003E3D07">
            <w:pPr>
              <w:pStyle w:val="TableText"/>
              <w:rPr>
                <w:rFonts w:eastAsia="Symbol"/>
              </w:rPr>
            </w:pPr>
            <w:r>
              <w:t>37</w:t>
            </w:r>
          </w:p>
        </w:tc>
        <w:tc>
          <w:tcPr>
            <w:tcW w:w="1296" w:type="dxa"/>
            <w:shd w:val="clear" w:color="auto" w:fill="auto"/>
          </w:tcPr>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a)</w:t>
            </w:r>
          </w:p>
        </w:tc>
        <w:tc>
          <w:tcPr>
            <w:tcW w:w="1253" w:type="dxa"/>
            <w:shd w:val="clear" w:color="auto" w:fill="auto"/>
          </w:tcPr>
          <w:p w:rsidR="003E3D07" w:rsidRDefault="003E3D07">
            <w:pPr>
              <w:pStyle w:val="TableText"/>
              <w:rPr>
                <w:rFonts w:eastAsia="Symbol"/>
              </w:rPr>
            </w:pPr>
            <w:r>
              <w:t>Anti-Js(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a)</w:t>
            </w:r>
          </w:p>
        </w:tc>
        <w:tc>
          <w:tcPr>
            <w:tcW w:w="1253" w:type="dxa"/>
            <w:shd w:val="clear" w:color="auto" w:fill="auto"/>
          </w:tcPr>
          <w:p w:rsidR="003E3D07" w:rsidRDefault="003E3D07">
            <w:pPr>
              <w:pStyle w:val="TableText"/>
              <w:rPr>
                <w:rFonts w:eastAsia="Symbol"/>
              </w:rPr>
            </w:pPr>
            <w:r>
              <w:t>Js(a)</w:t>
            </w:r>
          </w:p>
        </w:tc>
        <w:tc>
          <w:tcPr>
            <w:tcW w:w="1296" w:type="dxa"/>
            <w:shd w:val="clear" w:color="auto" w:fill="auto"/>
          </w:tcPr>
          <w:p w:rsidR="003E3D07" w:rsidRDefault="003E3D07">
            <w:pPr>
              <w:pStyle w:val="TableText"/>
              <w:rPr>
                <w:rFonts w:eastAsia="Symbol"/>
              </w:rPr>
            </w:pPr>
            <w:r>
              <w:t>90</w:t>
            </w:r>
          </w:p>
        </w:tc>
        <w:tc>
          <w:tcPr>
            <w:tcW w:w="1296" w:type="dxa"/>
            <w:shd w:val="clear" w:color="auto" w:fill="auto"/>
          </w:tcPr>
          <w:p w:rsidR="003E3D07" w:rsidRDefault="003E3D07">
            <w:pPr>
              <w:pStyle w:val="TableText"/>
              <w:rPr>
                <w:rFonts w:eastAsia="Symbol"/>
              </w:rPr>
            </w:pPr>
            <w:r>
              <w:t>AGJ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b)</w:t>
            </w:r>
          </w:p>
        </w:tc>
        <w:tc>
          <w:tcPr>
            <w:tcW w:w="1253" w:type="dxa"/>
            <w:shd w:val="clear" w:color="auto" w:fill="auto"/>
          </w:tcPr>
          <w:p w:rsidR="003E3D07" w:rsidRDefault="003E3D07">
            <w:pPr>
              <w:pStyle w:val="TableText"/>
              <w:rPr>
                <w:rFonts w:eastAsia="Symbol"/>
              </w:rPr>
            </w:pPr>
            <w:r>
              <w:t>Anti-Js(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b)</w:t>
            </w:r>
          </w:p>
        </w:tc>
        <w:tc>
          <w:tcPr>
            <w:tcW w:w="1253" w:type="dxa"/>
            <w:shd w:val="clear" w:color="auto" w:fill="auto"/>
          </w:tcPr>
          <w:p w:rsidR="003E3D07" w:rsidRDefault="003E3D07">
            <w:pPr>
              <w:pStyle w:val="TableText"/>
              <w:rPr>
                <w:rFonts w:eastAsia="Symbol"/>
              </w:rPr>
            </w:pPr>
            <w:r>
              <w:t>Js(b)</w:t>
            </w:r>
          </w:p>
        </w:tc>
        <w:tc>
          <w:tcPr>
            <w:tcW w:w="1296" w:type="dxa"/>
            <w:shd w:val="clear" w:color="auto" w:fill="auto"/>
          </w:tcPr>
          <w:p w:rsidR="003E3D07" w:rsidRDefault="003E3D07">
            <w:pPr>
              <w:pStyle w:val="TableText"/>
              <w:rPr>
                <w:rFonts w:eastAsia="Symbol"/>
              </w:rPr>
            </w:pPr>
            <w:r>
              <w:t>10</w:t>
            </w:r>
          </w:p>
        </w:tc>
        <w:tc>
          <w:tcPr>
            <w:tcW w:w="1296" w:type="dxa"/>
            <w:shd w:val="clear" w:color="auto" w:fill="auto"/>
          </w:tcPr>
          <w:p w:rsidR="003E3D07" w:rsidRDefault="003E3D07">
            <w:pPr>
              <w:pStyle w:val="TableText"/>
              <w:rPr>
                <w:rFonts w:eastAsia="Symbol"/>
              </w:rPr>
            </w:pPr>
            <w:r>
              <w:t>AGJs(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a)</w:t>
            </w:r>
          </w:p>
        </w:tc>
        <w:tc>
          <w:tcPr>
            <w:tcW w:w="1253" w:type="dxa"/>
            <w:shd w:val="clear" w:color="auto" w:fill="auto"/>
          </w:tcPr>
          <w:p w:rsidR="003E3D07" w:rsidRDefault="003E3D07">
            <w:pPr>
              <w:pStyle w:val="TableText"/>
            </w:pPr>
            <w:r>
              <w:t>Anti-L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a)</w:t>
            </w:r>
          </w:p>
        </w:tc>
        <w:tc>
          <w:tcPr>
            <w:tcW w:w="1253" w:type="dxa"/>
            <w:shd w:val="clear" w:color="auto" w:fill="auto"/>
          </w:tcPr>
          <w:p w:rsidR="003E3D07" w:rsidRDefault="003E3D07">
            <w:pPr>
              <w:pStyle w:val="TableText"/>
            </w:pPr>
            <w:r>
              <w:t>Lu(a)</w:t>
            </w:r>
          </w:p>
        </w:tc>
        <w:tc>
          <w:tcPr>
            <w:tcW w:w="1296" w:type="dxa"/>
            <w:shd w:val="clear" w:color="auto" w:fill="auto"/>
          </w:tcPr>
          <w:p w:rsidR="003E3D07" w:rsidRDefault="003E3D07">
            <w:pPr>
              <w:pStyle w:val="TableText"/>
              <w:rPr>
                <w:rFonts w:eastAsia="Symbol"/>
              </w:rPr>
            </w:pPr>
            <w:r>
              <w:t>92</w:t>
            </w:r>
          </w:p>
        </w:tc>
        <w:tc>
          <w:tcPr>
            <w:tcW w:w="1296" w:type="dxa"/>
            <w:shd w:val="clear" w:color="auto" w:fill="auto"/>
          </w:tcPr>
          <w:p w:rsidR="003E3D07" w:rsidRDefault="003E3D07">
            <w:pPr>
              <w:pStyle w:val="TableText"/>
              <w:rPr>
                <w:rFonts w:eastAsia="Symbol"/>
              </w:rPr>
            </w:pPr>
            <w:r>
              <w:t>AGL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b)</w:t>
            </w:r>
          </w:p>
        </w:tc>
        <w:tc>
          <w:tcPr>
            <w:tcW w:w="1253" w:type="dxa"/>
            <w:shd w:val="clear" w:color="auto" w:fill="auto"/>
          </w:tcPr>
          <w:p w:rsidR="003E3D07" w:rsidRDefault="003E3D07">
            <w:pPr>
              <w:pStyle w:val="TableText"/>
            </w:pPr>
            <w:r>
              <w:t>Anti-Lu(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b)</w:t>
            </w:r>
          </w:p>
        </w:tc>
        <w:tc>
          <w:tcPr>
            <w:tcW w:w="1253" w:type="dxa"/>
            <w:shd w:val="clear" w:color="auto" w:fill="auto"/>
          </w:tcPr>
          <w:p w:rsidR="003E3D07" w:rsidRDefault="003E3D07">
            <w:pPr>
              <w:pStyle w:val="TableText"/>
            </w:pPr>
            <w:r>
              <w:t>Lu(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Lu(b)</w:t>
            </w:r>
          </w:p>
        </w:tc>
      </w:tr>
      <w:tr w:rsidR="00824338" w:rsidRPr="00584AF9">
        <w:tblPrEx>
          <w:tblBorders>
            <w:insideH w:val="single" w:sz="4" w:space="0" w:color="auto"/>
            <w:insideV w:val="single" w:sz="4" w:space="0" w:color="auto"/>
          </w:tblBorders>
        </w:tblPrEx>
        <w:tc>
          <w:tcPr>
            <w:tcW w:w="1253" w:type="dxa"/>
            <w:shd w:val="clear" w:color="auto" w:fill="auto"/>
          </w:tcPr>
          <w:p w:rsidR="003E3D07" w:rsidRPr="00584AF9" w:rsidRDefault="003E3D07" w:rsidP="00584AF9">
            <w:pPr>
              <w:pStyle w:val="TableText"/>
              <w:rPr>
                <w:rFonts w:eastAsia="Symbol"/>
              </w:rPr>
            </w:pPr>
            <w:r w:rsidRPr="00584AF9">
              <w:t>Anti-Lu3</w:t>
            </w:r>
          </w:p>
        </w:tc>
        <w:tc>
          <w:tcPr>
            <w:tcW w:w="1253" w:type="dxa"/>
            <w:shd w:val="clear" w:color="auto" w:fill="auto"/>
          </w:tcPr>
          <w:p w:rsidR="003E3D07" w:rsidRPr="006E05B3" w:rsidRDefault="003E3D07" w:rsidP="00584AF9">
            <w:pPr>
              <w:pStyle w:val="TableText"/>
              <w:rPr>
                <w:lang w:val="fr-FR"/>
              </w:rPr>
            </w:pPr>
            <w:r w:rsidRPr="006E05B3">
              <w:rPr>
                <w:lang w:val="fr-FR"/>
              </w:rPr>
              <w:t>Anti-Lu(a)Lu(b)</w:t>
            </w:r>
          </w:p>
        </w:tc>
        <w:tc>
          <w:tcPr>
            <w:tcW w:w="878" w:type="dxa"/>
            <w:shd w:val="clear" w:color="auto" w:fill="auto"/>
          </w:tcPr>
          <w:p w:rsidR="003E3D07" w:rsidRPr="00584AF9" w:rsidRDefault="003E3D07" w:rsidP="00584AF9">
            <w:pPr>
              <w:pStyle w:val="TableText"/>
            </w:pPr>
            <w:r w:rsidRPr="00584AF9">
              <w:t>No</w:t>
            </w:r>
          </w:p>
        </w:tc>
        <w:tc>
          <w:tcPr>
            <w:tcW w:w="878" w:type="dxa"/>
            <w:shd w:val="clear" w:color="auto" w:fill="auto"/>
          </w:tcPr>
          <w:p w:rsidR="003E3D07" w:rsidRPr="00584AF9" w:rsidRDefault="003E3D07" w:rsidP="00584AF9">
            <w:pPr>
              <w:pStyle w:val="TableText"/>
              <w:rPr>
                <w:rFonts w:eastAsia="Symbol"/>
              </w:rPr>
            </w:pPr>
            <w:r w:rsidRPr="00584AF9">
              <w:t>Optional</w:t>
            </w:r>
          </w:p>
        </w:tc>
        <w:tc>
          <w:tcPr>
            <w:tcW w:w="1253" w:type="dxa"/>
            <w:shd w:val="clear" w:color="auto" w:fill="auto"/>
          </w:tcPr>
          <w:p w:rsidR="003E3D07" w:rsidRPr="00584AF9" w:rsidRDefault="003E3D07" w:rsidP="00584AF9">
            <w:pPr>
              <w:pStyle w:val="TableText"/>
              <w:rPr>
                <w:rFonts w:eastAsia="Symbol"/>
              </w:rPr>
            </w:pPr>
            <w:r w:rsidRPr="00584AF9">
              <w:t>Lu (a) and Lu(b)</w:t>
            </w:r>
          </w:p>
        </w:tc>
        <w:tc>
          <w:tcPr>
            <w:tcW w:w="1253" w:type="dxa"/>
            <w:shd w:val="clear" w:color="auto" w:fill="auto"/>
          </w:tcPr>
          <w:p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rsidR="003E3D07" w:rsidRPr="00584AF9" w:rsidRDefault="003E3D07" w:rsidP="00584AF9">
            <w:pPr>
              <w:pStyle w:val="TableText"/>
              <w:rPr>
                <w:rFonts w:eastAsia="Symbol"/>
              </w:rPr>
            </w:pPr>
            <w:r w:rsidRPr="00584AF9">
              <w:t>N/A</w:t>
            </w:r>
          </w:p>
        </w:tc>
        <w:tc>
          <w:tcPr>
            <w:tcW w:w="1296" w:type="dxa"/>
            <w:shd w:val="clear" w:color="auto" w:fill="auto"/>
          </w:tcPr>
          <w:p w:rsidR="003E3D07" w:rsidRPr="00584AF9" w:rsidRDefault="003E3D07" w:rsidP="00584AF9">
            <w:pPr>
              <w:pStyle w:val="TableText"/>
              <w:rPr>
                <w:rFonts w:eastAsia="Symbol"/>
              </w:rPr>
            </w:pPr>
            <w:r w:rsidRPr="00584AF9">
              <w:t>AGLu(a) AGL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w:t>
            </w:r>
          </w:p>
        </w:tc>
        <w:tc>
          <w:tcPr>
            <w:tcW w:w="1253" w:type="dxa"/>
            <w:shd w:val="clear" w:color="auto" w:fill="auto"/>
          </w:tcPr>
          <w:p w:rsidR="003E3D07" w:rsidRDefault="003E3D07">
            <w:pPr>
              <w:pStyle w:val="TableText"/>
            </w:pPr>
            <w:r>
              <w:t>Anti-C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w)</w:t>
            </w:r>
          </w:p>
        </w:tc>
        <w:tc>
          <w:tcPr>
            <w:tcW w:w="1253" w:type="dxa"/>
            <w:shd w:val="clear" w:color="auto" w:fill="auto"/>
          </w:tcPr>
          <w:p w:rsidR="003E3D07" w:rsidRDefault="003E3D07">
            <w:pPr>
              <w:pStyle w:val="TableText"/>
            </w:pPr>
            <w:r>
              <w:t>C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C(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e</w:t>
            </w:r>
          </w:p>
        </w:tc>
        <w:tc>
          <w:tcPr>
            <w:tcW w:w="1253" w:type="dxa"/>
            <w:shd w:val="clear" w:color="auto" w:fill="auto"/>
          </w:tcPr>
          <w:p w:rsidR="003E3D07" w:rsidRDefault="003E3D07">
            <w:pPr>
              <w:pStyle w:val="TableText"/>
              <w:rPr>
                <w:rFonts w:eastAsia="Symbol"/>
              </w:rPr>
            </w:pPr>
            <w:r>
              <w:t>Anti-Ce</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C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x)</w:t>
            </w:r>
          </w:p>
        </w:tc>
        <w:tc>
          <w:tcPr>
            <w:tcW w:w="1253" w:type="dxa"/>
            <w:shd w:val="clear" w:color="auto" w:fill="auto"/>
          </w:tcPr>
          <w:p w:rsidR="003E3D07" w:rsidRDefault="003E3D07">
            <w:pPr>
              <w:pStyle w:val="TableText"/>
              <w:rPr>
                <w:rFonts w:eastAsia="Symbol"/>
              </w:rPr>
            </w:pPr>
            <w:r>
              <w:t>Anti-Cx</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x)</w:t>
            </w:r>
          </w:p>
        </w:tc>
        <w:tc>
          <w:tcPr>
            <w:tcW w:w="1253" w:type="dxa"/>
            <w:shd w:val="clear" w:color="auto" w:fill="auto"/>
          </w:tcPr>
          <w:p w:rsidR="003E3D07" w:rsidRDefault="003E3D07">
            <w:pPr>
              <w:pStyle w:val="TableText"/>
              <w:rPr>
                <w:rFonts w:eastAsia="Symbol"/>
              </w:rPr>
            </w:pPr>
            <w:r>
              <w:t>Cx</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C(x)</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w:t>
            </w:r>
          </w:p>
        </w:tc>
        <w:tc>
          <w:tcPr>
            <w:tcW w:w="1253" w:type="dxa"/>
            <w:shd w:val="clear" w:color="auto" w:fill="auto"/>
          </w:tcPr>
          <w:p w:rsidR="003E3D07" w:rsidRDefault="003E3D07">
            <w:pPr>
              <w:pStyle w:val="TableText"/>
              <w:rPr>
                <w:rFonts w:eastAsia="Symbol"/>
              </w:rPr>
            </w:pPr>
            <w:r>
              <w:t>Anti-E(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E(w)</w:t>
            </w:r>
          </w:p>
        </w:tc>
        <w:tc>
          <w:tcPr>
            <w:tcW w:w="1253" w:type="dxa"/>
            <w:shd w:val="clear" w:color="auto" w:fill="auto"/>
          </w:tcPr>
          <w:p w:rsidR="003E3D07" w:rsidRDefault="003E3D07">
            <w:pPr>
              <w:pStyle w:val="TableText"/>
              <w:rPr>
                <w:rFonts w:eastAsia="Symbol"/>
              </w:rPr>
            </w:pPr>
            <w:r>
              <w:t>E(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E(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V</w:t>
            </w:r>
          </w:p>
        </w:tc>
        <w:tc>
          <w:tcPr>
            <w:tcW w:w="1253" w:type="dxa"/>
            <w:shd w:val="clear" w:color="auto" w:fill="auto"/>
          </w:tcPr>
          <w:p w:rsidR="003E3D07" w:rsidRDefault="003E3D07">
            <w:pPr>
              <w:pStyle w:val="TableText"/>
            </w:pPr>
            <w:r>
              <w:t>Anti-V</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V</w:t>
            </w:r>
          </w:p>
        </w:tc>
        <w:tc>
          <w:tcPr>
            <w:tcW w:w="1253" w:type="dxa"/>
            <w:shd w:val="clear" w:color="auto" w:fill="auto"/>
          </w:tcPr>
          <w:p w:rsidR="003E3D07" w:rsidRDefault="003E3D07">
            <w:pPr>
              <w:pStyle w:val="TableText"/>
              <w:rPr>
                <w:rFonts w:eastAsia="Symbol"/>
              </w:rPr>
            </w:pPr>
            <w:r>
              <w:t>V</w:t>
            </w:r>
          </w:p>
        </w:tc>
        <w:tc>
          <w:tcPr>
            <w:tcW w:w="1296" w:type="dxa"/>
            <w:shd w:val="clear" w:color="auto" w:fill="auto"/>
          </w:tcPr>
          <w:p w:rsidR="003E3D07" w:rsidRDefault="003E3D07">
            <w:pPr>
              <w:pStyle w:val="TableText"/>
              <w:rPr>
                <w:rFonts w:eastAsia="Symbol"/>
              </w:rPr>
            </w:pPr>
            <w:r>
              <w:t>85</w:t>
            </w:r>
          </w:p>
        </w:tc>
        <w:tc>
          <w:tcPr>
            <w:tcW w:w="1296" w:type="dxa"/>
            <w:shd w:val="clear" w:color="auto" w:fill="auto"/>
          </w:tcPr>
          <w:p w:rsidR="003E3D07" w:rsidRDefault="003E3D07">
            <w:pPr>
              <w:pStyle w:val="TableText"/>
              <w:rPr>
                <w:rFonts w:eastAsia="Symbol"/>
              </w:rPr>
            </w:pPr>
            <w:r>
              <w:rPr>
                <w:rFonts w:eastAsia="Symbol"/>
              </w:rPr>
              <w:t>AGV</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Xg(a)</w:t>
            </w:r>
          </w:p>
        </w:tc>
        <w:tc>
          <w:tcPr>
            <w:tcW w:w="1253" w:type="dxa"/>
            <w:shd w:val="clear" w:color="auto" w:fill="auto"/>
          </w:tcPr>
          <w:p w:rsidR="003E3D07" w:rsidRDefault="003E3D07">
            <w:pPr>
              <w:pStyle w:val="TableText"/>
            </w:pPr>
            <w:r>
              <w:t>Anti-Xg(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Xg(a)</w:t>
            </w:r>
          </w:p>
        </w:tc>
        <w:tc>
          <w:tcPr>
            <w:tcW w:w="1253" w:type="dxa"/>
            <w:shd w:val="clear" w:color="auto" w:fill="auto"/>
          </w:tcPr>
          <w:p w:rsidR="003E3D07" w:rsidRDefault="003E3D07">
            <w:pPr>
              <w:pStyle w:val="TableText"/>
            </w:pPr>
            <w:r>
              <w:t>Xg(a)</w:t>
            </w:r>
          </w:p>
        </w:tc>
        <w:tc>
          <w:tcPr>
            <w:tcW w:w="1296" w:type="dxa"/>
            <w:shd w:val="clear" w:color="auto" w:fill="auto"/>
          </w:tcPr>
          <w:p w:rsidR="003E3D07" w:rsidRDefault="003E3D07">
            <w:pPr>
              <w:pStyle w:val="TableText"/>
              <w:rPr>
                <w:rFonts w:eastAsia="Symbol"/>
              </w:rPr>
            </w:pPr>
            <w:r>
              <w:t>25</w:t>
            </w:r>
          </w:p>
        </w:tc>
        <w:tc>
          <w:tcPr>
            <w:tcW w:w="1296" w:type="dxa"/>
            <w:shd w:val="clear" w:color="auto" w:fill="auto"/>
          </w:tcPr>
          <w:p w:rsidR="003E3D07" w:rsidRDefault="003E3D07">
            <w:pPr>
              <w:pStyle w:val="TableText"/>
              <w:rPr>
                <w:rFonts w:eastAsia="Symbol"/>
              </w:rPr>
            </w:pPr>
            <w:r>
              <w:t>AGXg(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g)</w:t>
            </w:r>
          </w:p>
        </w:tc>
        <w:tc>
          <w:tcPr>
            <w:tcW w:w="1253" w:type="dxa"/>
            <w:shd w:val="clear" w:color="auto" w:fill="auto"/>
          </w:tcPr>
          <w:p w:rsidR="003E3D07" w:rsidRDefault="003E3D07">
            <w:pPr>
              <w:pStyle w:val="TableText"/>
            </w:pPr>
            <w:r>
              <w:t>Anti-M(g)</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g)</w:t>
            </w:r>
          </w:p>
        </w:tc>
        <w:tc>
          <w:tcPr>
            <w:tcW w:w="1253" w:type="dxa"/>
            <w:shd w:val="clear" w:color="auto" w:fill="auto"/>
          </w:tcPr>
          <w:p w:rsidR="003E3D07" w:rsidRDefault="003E3D07">
            <w:pPr>
              <w:pStyle w:val="TableText"/>
              <w:rPr>
                <w:rFonts w:eastAsia="Symbol"/>
              </w:rPr>
            </w:pPr>
            <w:r>
              <w:t>M(g)</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i(a)</w:t>
            </w:r>
          </w:p>
        </w:tc>
        <w:tc>
          <w:tcPr>
            <w:tcW w:w="1253" w:type="dxa"/>
            <w:shd w:val="clear" w:color="auto" w:fill="auto"/>
          </w:tcPr>
          <w:p w:rsidR="003E3D07" w:rsidRDefault="003E3D07">
            <w:pPr>
              <w:pStyle w:val="TableText"/>
            </w:pPr>
            <w:r>
              <w:t>Anti-M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i(a)</w:t>
            </w:r>
          </w:p>
        </w:tc>
        <w:tc>
          <w:tcPr>
            <w:tcW w:w="1253" w:type="dxa"/>
            <w:shd w:val="clear" w:color="auto" w:fill="auto"/>
          </w:tcPr>
          <w:p w:rsidR="003E3D07" w:rsidRDefault="003E3D07">
            <w:pPr>
              <w:pStyle w:val="TableText"/>
              <w:rPr>
                <w:rFonts w:eastAsia="Symbol"/>
              </w:rPr>
            </w:pPr>
            <w:r>
              <w:t>Mi(a)</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w:t>
            </w:r>
          </w:p>
        </w:tc>
        <w:tc>
          <w:tcPr>
            <w:tcW w:w="1253" w:type="dxa"/>
            <w:shd w:val="clear" w:color="auto" w:fill="auto"/>
          </w:tcPr>
          <w:p w:rsidR="003E3D07" w:rsidRDefault="003E3D07">
            <w:pPr>
              <w:pStyle w:val="TableText"/>
            </w:pPr>
            <w:r>
              <w:t>Anti-P</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w:t>
            </w:r>
          </w:p>
        </w:tc>
        <w:tc>
          <w:tcPr>
            <w:tcW w:w="1253" w:type="dxa"/>
            <w:shd w:val="clear" w:color="auto" w:fill="auto"/>
          </w:tcPr>
          <w:p w:rsidR="003E3D07" w:rsidRDefault="003E3D07">
            <w:pPr>
              <w:pStyle w:val="TableText"/>
              <w:rPr>
                <w:rFonts w:eastAsia="Symbol"/>
              </w:rPr>
            </w:pPr>
            <w:r>
              <w:t>P (not otherwise specified)</w:t>
            </w:r>
          </w:p>
        </w:tc>
        <w:tc>
          <w:tcPr>
            <w:tcW w:w="1296" w:type="dxa"/>
            <w:shd w:val="clear" w:color="auto" w:fill="auto"/>
          </w:tcPr>
          <w:p w:rsidR="003E3D07" w:rsidRDefault="003E3D07">
            <w:pPr>
              <w:pStyle w:val="TableText"/>
              <w:rPr>
                <w:rFonts w:eastAsia="Symbol"/>
              </w:rPr>
            </w:pPr>
            <w:r>
              <w:rPr>
                <w:rFonts w:eastAsia="Symbol"/>
              </w:rPr>
              <w:t>25</w:t>
            </w:r>
          </w:p>
        </w:tc>
        <w:tc>
          <w:tcPr>
            <w:tcW w:w="1296" w:type="dxa"/>
            <w:shd w:val="clear" w:color="auto" w:fill="auto"/>
          </w:tcPr>
          <w:p w:rsidR="003E3D07" w:rsidRDefault="003E3D07">
            <w:pPr>
              <w:pStyle w:val="TableText"/>
              <w:rPr>
                <w:rFonts w:eastAsia="Symbol"/>
              </w:rPr>
            </w:pPr>
            <w:r>
              <w:t>AGP</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A1</w:t>
            </w:r>
          </w:p>
        </w:tc>
        <w:tc>
          <w:tcPr>
            <w:tcW w:w="1253" w:type="dxa"/>
            <w:shd w:val="clear" w:color="auto" w:fill="auto"/>
          </w:tcPr>
          <w:p w:rsidR="003E3D07" w:rsidRDefault="003E3D07">
            <w:pPr>
              <w:pStyle w:val="TableText"/>
            </w:pPr>
            <w:r>
              <w:t>Anti-A-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1</w:t>
            </w:r>
          </w:p>
        </w:tc>
        <w:tc>
          <w:tcPr>
            <w:tcW w:w="1253" w:type="dxa"/>
            <w:shd w:val="clear" w:color="auto" w:fill="auto"/>
          </w:tcPr>
          <w:p w:rsidR="003E3D07" w:rsidRDefault="003E3D07">
            <w:pPr>
              <w:pStyle w:val="TableText"/>
              <w:rPr>
                <w:rFonts w:eastAsia="Symbol"/>
              </w:rPr>
            </w:pPr>
            <w:r>
              <w:t>A-1</w:t>
            </w:r>
          </w:p>
        </w:tc>
        <w:tc>
          <w:tcPr>
            <w:tcW w:w="1296" w:type="dxa"/>
            <w:shd w:val="clear" w:color="auto" w:fill="auto"/>
          </w:tcPr>
          <w:p w:rsidR="003E3D07" w:rsidRDefault="003E3D07">
            <w:pPr>
              <w:pStyle w:val="TableText"/>
              <w:rPr>
                <w:rFonts w:eastAsia="Symbol"/>
              </w:rPr>
            </w:pPr>
            <w:r>
              <w:rPr>
                <w:rFonts w:eastAsia="Symbol"/>
              </w:rPr>
              <w:t>10</w:t>
            </w:r>
          </w:p>
        </w:tc>
        <w:tc>
          <w:tcPr>
            <w:tcW w:w="1296" w:type="dxa"/>
            <w:shd w:val="clear" w:color="auto" w:fill="auto"/>
          </w:tcPr>
          <w:p w:rsidR="003E3D07" w:rsidRDefault="003E3D07">
            <w:pPr>
              <w:pStyle w:val="TableText"/>
              <w:rPr>
                <w:rFonts w:eastAsia="Symbol"/>
              </w:rPr>
            </w:pPr>
            <w:r>
              <w:t>AGA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H</w:t>
            </w:r>
          </w:p>
        </w:tc>
        <w:tc>
          <w:tcPr>
            <w:tcW w:w="1253" w:type="dxa"/>
            <w:shd w:val="clear" w:color="auto" w:fill="auto"/>
          </w:tcPr>
          <w:p w:rsidR="003E3D07" w:rsidRDefault="003E3D07">
            <w:pPr>
              <w:pStyle w:val="TableText"/>
              <w:rPr>
                <w:rFonts w:eastAsia="Symbol"/>
              </w:rPr>
            </w:pPr>
            <w:r>
              <w:t>Anti-H</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H</w:t>
            </w:r>
          </w:p>
        </w:tc>
        <w:tc>
          <w:tcPr>
            <w:tcW w:w="1253" w:type="dxa"/>
            <w:shd w:val="clear" w:color="auto" w:fill="auto"/>
          </w:tcPr>
          <w:p w:rsidR="003E3D07" w:rsidRDefault="003E3D07">
            <w:pPr>
              <w:pStyle w:val="TableText"/>
              <w:rPr>
                <w:rFonts w:eastAsia="Symbol"/>
              </w:rPr>
            </w:pPr>
            <w:r>
              <w:t>H</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rPr>
                <w:rFonts w:eastAsia="Symbol"/>
              </w:rPr>
              <w:t>AGH</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vMerge w:val="restart"/>
            <w:shd w:val="clear" w:color="auto" w:fill="auto"/>
          </w:tcPr>
          <w:p w:rsidR="003E3D07" w:rsidRDefault="003E3D07">
            <w:pPr>
              <w:pStyle w:val="TableText"/>
              <w:rPr>
                <w:rFonts w:eastAsia="Symbol"/>
              </w:rPr>
            </w:pPr>
            <w:r>
              <w:rPr>
                <w:rFonts w:eastAsia="Symbol"/>
              </w:rPr>
              <w:t>None</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rPr>
                <w:rFonts w:eastAsia="Symbol"/>
              </w:rPr>
              <w:t>99</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pPr>
            <w:r>
              <w:t>Warm autoantibody</w:t>
            </w:r>
          </w:p>
        </w:tc>
        <w:tc>
          <w:tcPr>
            <w:tcW w:w="1253" w:type="dxa"/>
            <w:shd w:val="clear" w:color="auto" w:fill="auto"/>
          </w:tcPr>
          <w:p w:rsidR="003E3D07" w:rsidRDefault="003E3D07">
            <w:pPr>
              <w:pStyle w:val="TableText"/>
            </w:pPr>
            <w:r>
              <w:t>Warm autoantibody</w:t>
            </w:r>
          </w:p>
        </w:tc>
        <w:tc>
          <w:tcPr>
            <w:tcW w:w="878" w:type="dxa"/>
            <w:shd w:val="clear" w:color="auto" w:fill="auto"/>
          </w:tcPr>
          <w:p w:rsidR="003E3D07" w:rsidRDefault="003E3D07">
            <w:pPr>
              <w:pStyle w:val="TableText"/>
            </w:pPr>
            <w:r>
              <w:t>Unknown</w:t>
            </w:r>
            <w:r w:rsidR="00F528F3" w:rsidRPr="00191509">
              <w:rPr>
                <w:szCs w:val="18"/>
              </w:rPr>
              <w:t>§</w:t>
            </w:r>
          </w:p>
        </w:tc>
        <w:tc>
          <w:tcPr>
            <w:tcW w:w="878" w:type="dxa"/>
            <w:shd w:val="clear" w:color="auto" w:fill="auto"/>
          </w:tcPr>
          <w:p w:rsidR="003E3D07" w:rsidRDefault="003E3D07">
            <w:pPr>
              <w:pStyle w:val="TableText"/>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pPr>
            <w:r>
              <w:rPr>
                <w:rFonts w:eastAsia="Symbol"/>
              </w:rP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Cold autoantibody</w:t>
            </w:r>
          </w:p>
        </w:tc>
        <w:tc>
          <w:tcPr>
            <w:tcW w:w="1253" w:type="dxa"/>
            <w:shd w:val="clear" w:color="auto" w:fill="auto"/>
          </w:tcPr>
          <w:p w:rsidR="003E3D07" w:rsidRDefault="003E3D07">
            <w:pPr>
              <w:pStyle w:val="TableText"/>
            </w:pPr>
            <w:r>
              <w:t>Cold autoantibody</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b)</w:t>
            </w:r>
          </w:p>
        </w:tc>
        <w:tc>
          <w:tcPr>
            <w:tcW w:w="1253" w:type="dxa"/>
            <w:shd w:val="clear" w:color="auto" w:fill="auto"/>
          </w:tcPr>
          <w:p w:rsidR="003E3D07" w:rsidRDefault="003E3D07">
            <w:pPr>
              <w:pStyle w:val="TableText"/>
            </w:pPr>
            <w:r>
              <w:t>Anti-Le(x)</w:t>
            </w:r>
          </w:p>
        </w:tc>
        <w:tc>
          <w:tcPr>
            <w:tcW w:w="878" w:type="dxa"/>
            <w:shd w:val="clear" w:color="auto" w:fill="auto"/>
          </w:tcPr>
          <w:p w:rsidR="003E3D07" w:rsidRDefault="003E3D07">
            <w:pPr>
              <w:pStyle w:val="TableText"/>
            </w:pPr>
            <w:r>
              <w:t>N</w:t>
            </w:r>
            <w:r w:rsidR="004D0818">
              <w:t>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rPr>
                <w:rFonts w:eastAsia="Symbol"/>
              </w:rPr>
              <w:t>Le(a) and Le(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Le(a)</w:t>
            </w:r>
          </w:p>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a)</w:t>
            </w:r>
          </w:p>
        </w:tc>
        <w:tc>
          <w:tcPr>
            <w:tcW w:w="1253" w:type="dxa"/>
            <w:shd w:val="clear" w:color="auto" w:fill="auto"/>
          </w:tcPr>
          <w:p w:rsidR="003E3D07" w:rsidRDefault="003E3D07">
            <w:pPr>
              <w:pStyle w:val="TableText"/>
              <w:rPr>
                <w:rFonts w:eastAsia="Symbol"/>
              </w:rPr>
            </w:pPr>
            <w:r>
              <w:t>Anti-D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a)</w:t>
            </w:r>
          </w:p>
        </w:tc>
        <w:tc>
          <w:tcPr>
            <w:tcW w:w="1253" w:type="dxa"/>
            <w:shd w:val="clear" w:color="auto" w:fill="auto"/>
          </w:tcPr>
          <w:p w:rsidR="003E3D07" w:rsidRDefault="003E3D07">
            <w:pPr>
              <w:pStyle w:val="TableText"/>
              <w:rPr>
                <w:rFonts w:eastAsia="Symbol"/>
              </w:rPr>
            </w:pPr>
            <w:r>
              <w:t>Di(a)</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D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b)</w:t>
            </w:r>
          </w:p>
        </w:tc>
        <w:tc>
          <w:tcPr>
            <w:tcW w:w="1253" w:type="dxa"/>
            <w:shd w:val="clear" w:color="auto" w:fill="auto"/>
          </w:tcPr>
          <w:p w:rsidR="003E3D07" w:rsidRDefault="003E3D07">
            <w:pPr>
              <w:pStyle w:val="TableText"/>
              <w:rPr>
                <w:rFonts w:eastAsia="Symbol"/>
              </w:rPr>
            </w:pPr>
            <w:r>
              <w:t>Anti-Di(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b)</w:t>
            </w:r>
          </w:p>
        </w:tc>
        <w:tc>
          <w:tcPr>
            <w:tcW w:w="1253" w:type="dxa"/>
            <w:shd w:val="clear" w:color="auto" w:fill="auto"/>
          </w:tcPr>
          <w:p w:rsidR="003E3D07" w:rsidRDefault="003E3D07">
            <w:pPr>
              <w:pStyle w:val="TableText"/>
              <w:rPr>
                <w:rFonts w:eastAsia="Symbol"/>
              </w:rPr>
            </w:pPr>
            <w:r>
              <w:t>Di(b)</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t>AGDi(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a)</w:t>
            </w:r>
          </w:p>
        </w:tc>
        <w:tc>
          <w:tcPr>
            <w:tcW w:w="1253" w:type="dxa"/>
            <w:shd w:val="clear" w:color="auto" w:fill="auto"/>
          </w:tcPr>
          <w:p w:rsidR="003E3D07" w:rsidRDefault="003E3D07">
            <w:pPr>
              <w:pStyle w:val="TableText"/>
              <w:rPr>
                <w:rFonts w:eastAsia="Symbol"/>
              </w:rPr>
            </w:pPr>
            <w:r>
              <w:t>Anti-Do(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a)</w:t>
            </w:r>
          </w:p>
        </w:tc>
        <w:tc>
          <w:tcPr>
            <w:tcW w:w="1253" w:type="dxa"/>
            <w:shd w:val="clear" w:color="auto" w:fill="auto"/>
          </w:tcPr>
          <w:p w:rsidR="003E3D07" w:rsidRDefault="003E3D07">
            <w:pPr>
              <w:pStyle w:val="TableText"/>
              <w:rPr>
                <w:rFonts w:eastAsia="Symbol"/>
              </w:rPr>
            </w:pPr>
            <w:r>
              <w:t>Do(a)</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D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D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C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C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pPr>
            <w:r>
              <w:t>AG LW(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b)</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pPr>
            <w:r>
              <w:t>AG LW(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1</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1</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Sc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2</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2</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Sc2</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d(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d(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Sd(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Au(a)</w:t>
            </w:r>
          </w:p>
        </w:tc>
        <w:tc>
          <w:tcPr>
            <w:tcW w:w="1253" w:type="dxa"/>
            <w:shd w:val="clear" w:color="auto" w:fill="auto"/>
          </w:tcPr>
          <w:p w:rsidR="003E3D07" w:rsidRDefault="003E3D07">
            <w:pPr>
              <w:pStyle w:val="TableText"/>
              <w:rPr>
                <w:rFonts w:eastAsia="Symbol"/>
              </w:rPr>
            </w:pPr>
            <w:r>
              <w:t>Anti-A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u(a)</w:t>
            </w:r>
          </w:p>
        </w:tc>
        <w:tc>
          <w:tcPr>
            <w:tcW w:w="1253" w:type="dxa"/>
            <w:shd w:val="clear" w:color="auto" w:fill="auto"/>
          </w:tcPr>
          <w:p w:rsidR="003E3D07" w:rsidRDefault="003E3D07">
            <w:pPr>
              <w:pStyle w:val="TableText"/>
              <w:rPr>
                <w:rFonts w:eastAsia="Symbol"/>
              </w:rPr>
            </w:pPr>
            <w:r>
              <w:t>Au(a)</w:t>
            </w:r>
          </w:p>
        </w:tc>
        <w:tc>
          <w:tcPr>
            <w:tcW w:w="1296" w:type="dxa"/>
            <w:shd w:val="clear" w:color="auto" w:fill="auto"/>
          </w:tcPr>
          <w:p w:rsidR="003E3D07" w:rsidRDefault="003E3D07">
            <w:pPr>
              <w:pStyle w:val="TableText"/>
              <w:rPr>
                <w:rFonts w:eastAsia="Symbol"/>
              </w:rPr>
            </w:pPr>
            <w:r>
              <w:t>20</w:t>
            </w:r>
          </w:p>
        </w:tc>
        <w:tc>
          <w:tcPr>
            <w:tcW w:w="1296" w:type="dxa"/>
            <w:shd w:val="clear" w:color="auto" w:fill="auto"/>
          </w:tcPr>
          <w:p w:rsidR="003E3D07" w:rsidRDefault="003E3D07">
            <w:pPr>
              <w:pStyle w:val="TableText"/>
            </w:pPr>
            <w:r>
              <w:t>AGA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Anti-Au(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pPr>
            <w:r>
              <w:t>Optional</w:t>
            </w:r>
          </w:p>
        </w:tc>
        <w:tc>
          <w:tcPr>
            <w:tcW w:w="1253" w:type="dxa"/>
            <w:shd w:val="clear" w:color="auto" w:fill="auto"/>
          </w:tcPr>
          <w:p w:rsidR="003E3D07" w:rsidRDefault="003E3D07">
            <w:pPr>
              <w:pStyle w:val="TableText"/>
            </w:pPr>
            <w:r>
              <w:t>Au(b)</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50</w:t>
            </w:r>
          </w:p>
        </w:tc>
        <w:tc>
          <w:tcPr>
            <w:tcW w:w="1296" w:type="dxa"/>
            <w:shd w:val="clear" w:color="auto" w:fill="auto"/>
          </w:tcPr>
          <w:p w:rsidR="003E3D07" w:rsidRDefault="003E3D07">
            <w:pPr>
              <w:pStyle w:val="TableText"/>
            </w:pPr>
            <w:r>
              <w:t>AGA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h</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h</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pPr>
            <w:r>
              <w:t>AGC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Rg</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Rg</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3</w:t>
            </w:r>
          </w:p>
        </w:tc>
        <w:tc>
          <w:tcPr>
            <w:tcW w:w="1296" w:type="dxa"/>
            <w:shd w:val="clear" w:color="auto" w:fill="auto"/>
          </w:tcPr>
          <w:p w:rsidR="003E3D07" w:rsidRDefault="003E3D07">
            <w:pPr>
              <w:pStyle w:val="TableText"/>
            </w:pPr>
            <w:r>
              <w:t>AGR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s(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s(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C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Yk(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Yk(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Y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n(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n(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Kn(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cC(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cC(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McC(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JMH</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JMH</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pPr>
            <w:r>
              <w:t>AGJM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a)</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a)</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rPr>
                <w:rFonts w:eastAsia="Symbol"/>
              </w:rPr>
            </w:pPr>
            <w:r>
              <w:t>AGYt(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b)</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b)</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92</w:t>
            </w:r>
          </w:p>
        </w:tc>
        <w:tc>
          <w:tcPr>
            <w:tcW w:w="1296" w:type="dxa"/>
            <w:shd w:val="clear" w:color="auto" w:fill="auto"/>
          </w:tcPr>
          <w:p w:rsidR="003E3D07" w:rsidRDefault="003E3D07" w:rsidP="009C5939">
            <w:pPr>
              <w:pStyle w:val="TableText"/>
              <w:rPr>
                <w:rFonts w:eastAsia="Symbol"/>
              </w:rPr>
            </w:pPr>
            <w:r>
              <w:t>AGYt(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HTLA (probable)</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No</w:t>
            </w:r>
          </w:p>
        </w:tc>
        <w:tc>
          <w:tcPr>
            <w:tcW w:w="1253" w:type="dxa"/>
            <w:shd w:val="clear" w:color="auto" w:fill="auto"/>
          </w:tcPr>
          <w:p w:rsidR="003E3D07" w:rsidRDefault="003E3D07" w:rsidP="009C5939">
            <w:pPr>
              <w:pStyle w:val="TableText"/>
              <w:rPr>
                <w:rFonts w:eastAsia="Symbol"/>
              </w:rPr>
            </w:pPr>
            <w:r>
              <w:t>None</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val="restart"/>
            <w:shd w:val="clear" w:color="auto" w:fill="auto"/>
          </w:tcPr>
          <w:p w:rsidR="003E3D07" w:rsidRDefault="003E3D07" w:rsidP="009C5939">
            <w:pPr>
              <w:pStyle w:val="TableText"/>
            </w:pPr>
            <w:r>
              <w:rPr>
                <w:rFonts w:eastAsia="Symbol"/>
              </w:rPr>
              <w:t>Non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No Specificity</w:t>
            </w:r>
          </w:p>
          <w:p w:rsidR="003E3D07" w:rsidRDefault="003E3D07" w:rsidP="009C5939">
            <w:pPr>
              <w:pStyle w:val="TableText"/>
              <w:rPr>
                <w:sz w:val="20"/>
              </w:rPr>
            </w:pPr>
            <w:r>
              <w:t>Identified</w:t>
            </w:r>
          </w:p>
        </w:tc>
        <w:tc>
          <w:tcPr>
            <w:tcW w:w="1253" w:type="dxa"/>
            <w:shd w:val="clear" w:color="auto" w:fill="auto"/>
          </w:tcPr>
          <w:p w:rsidR="003E3D07" w:rsidRDefault="003E3D07" w:rsidP="009C5939">
            <w:pPr>
              <w:pStyle w:val="TableText"/>
              <w:rPr>
                <w:sz w:val="20"/>
              </w:rPr>
            </w:pPr>
            <w:r>
              <w:t>Antibody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to Low-Incidence Antigen</w:t>
            </w:r>
          </w:p>
        </w:tc>
        <w:tc>
          <w:tcPr>
            <w:tcW w:w="1253" w:type="dxa"/>
            <w:shd w:val="clear" w:color="auto" w:fill="auto"/>
          </w:tcPr>
          <w:p w:rsidR="003E3D07" w:rsidRDefault="003E3D07" w:rsidP="009C5939">
            <w:pPr>
              <w:pStyle w:val="TableText"/>
            </w:pPr>
            <w:r>
              <w:t>Antibody, private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99</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sz w:val="20"/>
              </w:rPr>
            </w:pPr>
            <w:r>
              <w:t>Antibody to High-Incidence Antigen</w:t>
            </w:r>
          </w:p>
        </w:tc>
        <w:tc>
          <w:tcPr>
            <w:tcW w:w="1253" w:type="dxa"/>
            <w:shd w:val="clear" w:color="auto" w:fill="auto"/>
          </w:tcPr>
          <w:p w:rsidR="003E3D07" w:rsidRDefault="003E3D07" w:rsidP="009C5939">
            <w:pPr>
              <w:pStyle w:val="TableText"/>
              <w:rPr>
                <w:sz w:val="20"/>
              </w:rPr>
            </w:pPr>
            <w:r>
              <w:t>Antibody, public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r w:rsidR="00A447A2">
        <w:tblPrEx>
          <w:tblBorders>
            <w:insideH w:val="single" w:sz="4" w:space="0" w:color="auto"/>
            <w:insideV w:val="single" w:sz="4" w:space="0" w:color="auto"/>
          </w:tblBorders>
        </w:tblPrEx>
        <w:tc>
          <w:tcPr>
            <w:tcW w:w="1253" w:type="dxa"/>
            <w:shd w:val="clear" w:color="auto" w:fill="auto"/>
          </w:tcPr>
          <w:p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rsidR="00A447A2" w:rsidRDefault="00A447A2" w:rsidP="009C5939">
            <w:pPr>
              <w:pStyle w:val="TableText"/>
            </w:pPr>
            <w:r>
              <w:t>N/A</w:t>
            </w:r>
          </w:p>
        </w:tc>
        <w:tc>
          <w:tcPr>
            <w:tcW w:w="878" w:type="dxa"/>
            <w:shd w:val="clear" w:color="auto" w:fill="auto"/>
          </w:tcPr>
          <w:p w:rsidR="00A447A2" w:rsidRDefault="00A447A2" w:rsidP="009C5939">
            <w:pPr>
              <w:pStyle w:val="TableText"/>
            </w:pPr>
            <w:r>
              <w:t>No</w:t>
            </w:r>
          </w:p>
        </w:tc>
        <w:tc>
          <w:tcPr>
            <w:tcW w:w="878" w:type="dxa"/>
            <w:shd w:val="clear" w:color="auto" w:fill="auto"/>
          </w:tcPr>
          <w:p w:rsidR="00A447A2" w:rsidRDefault="00A447A2" w:rsidP="009C5939">
            <w:pPr>
              <w:pStyle w:val="TableText"/>
            </w:pPr>
            <w:r>
              <w:t>No</w:t>
            </w:r>
          </w:p>
        </w:tc>
        <w:tc>
          <w:tcPr>
            <w:tcW w:w="1253" w:type="dxa"/>
            <w:shd w:val="clear" w:color="auto" w:fill="auto"/>
          </w:tcPr>
          <w:p w:rsidR="00A447A2" w:rsidRDefault="00A447A2" w:rsidP="009C5939">
            <w:pPr>
              <w:pStyle w:val="TableText"/>
            </w:pPr>
            <w:r>
              <w:t>None</w:t>
            </w:r>
          </w:p>
        </w:tc>
        <w:tc>
          <w:tcPr>
            <w:tcW w:w="1253" w:type="dxa"/>
            <w:shd w:val="clear" w:color="auto" w:fill="auto"/>
          </w:tcPr>
          <w:p w:rsidR="00A447A2" w:rsidRDefault="00A447A2" w:rsidP="009C5939">
            <w:pPr>
              <w:pStyle w:val="TableText"/>
            </w:pPr>
            <w:r>
              <w:t>None</w:t>
            </w:r>
          </w:p>
        </w:tc>
        <w:tc>
          <w:tcPr>
            <w:tcW w:w="1296" w:type="dxa"/>
            <w:shd w:val="clear" w:color="auto" w:fill="auto"/>
          </w:tcPr>
          <w:p w:rsidR="00A447A2" w:rsidRDefault="00A447A2" w:rsidP="009C5939">
            <w:pPr>
              <w:pStyle w:val="TableText"/>
              <w:rPr>
                <w:rFonts w:eastAsia="Symbol"/>
              </w:rPr>
            </w:pPr>
            <w:r>
              <w:rPr>
                <w:rFonts w:eastAsia="Symbol"/>
              </w:rPr>
              <w:t>N/A</w:t>
            </w:r>
          </w:p>
        </w:tc>
        <w:tc>
          <w:tcPr>
            <w:tcW w:w="1296" w:type="dxa"/>
            <w:shd w:val="clear" w:color="auto" w:fill="auto"/>
          </w:tcPr>
          <w:p w:rsidR="00A447A2" w:rsidRDefault="00A447A2" w:rsidP="009C5939">
            <w:pPr>
              <w:pStyle w:val="TableText"/>
              <w:rPr>
                <w:rFonts w:eastAsia="Symbol"/>
              </w:rPr>
            </w:pPr>
            <w:r>
              <w:rPr>
                <w:rFonts w:eastAsia="Symbol"/>
              </w:rPr>
              <w:t>None</w:t>
            </w:r>
          </w:p>
        </w:tc>
      </w:tr>
    </w:tbl>
    <w:bookmarkEnd w:id="719"/>
    <w:p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rsidR="002A21AE" w:rsidRDefault="0065062F" w:rsidP="0065062F">
      <w:pPr>
        <w:pStyle w:val="Heading3"/>
      </w:pPr>
      <w:bookmarkStart w:id="720" w:name="table14"/>
      <w:bookmarkStart w:id="721" w:name="_Toc474323484"/>
      <w:bookmarkEnd w:id="720"/>
      <w:r w:rsidRPr="00F628FE">
        <w:t>Antibody and Antigen Table: Database Conversion</w:t>
      </w:r>
      <w:bookmarkEnd w:id="721"/>
      <w:r w:rsidR="002A21AE">
        <w:t xml:space="preserve"> </w:t>
      </w:r>
      <w:r w:rsidR="002A21AE">
        <w:rPr>
          <w:rFonts w:ascii="Geneva" w:hAnsi="Geneva"/>
          <w:vanish/>
        </w:rPr>
        <w:t xml:space="preserve">TT_23.01C </w:t>
      </w:r>
      <w:bookmarkEnd w:id="706"/>
      <w:bookmarkEnd w:id="707"/>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rsidR="00D7283A" w:rsidRDefault="00E105E6" w:rsidP="00D7283A">
      <w:pPr>
        <w:pStyle w:val="BodyText"/>
      </w:pPr>
      <w:r>
        <w:t xml:space="preserve">Users cannot set antigen negative requirements for these antibodies in VBECS. </w:t>
      </w:r>
      <w:r w:rsidR="00D7283A">
        <w:t xml:space="preserve">Clinical significance of antibody specificity is set using the 14th edition of the AABB Technical Manual. </w:t>
      </w:r>
    </w:p>
    <w:p w:rsidR="002A21AE" w:rsidRDefault="002A21AE">
      <w:pPr>
        <w:pStyle w:val="Caption"/>
      </w:pPr>
      <w:bookmarkStart w:id="722" w:name="_Toc97523632"/>
      <w:bookmarkStart w:id="723" w:name="_Toc97527602"/>
      <w:bookmarkStart w:id="724" w:name="_Ref126730915"/>
      <w:r>
        <w:t xml:space="preserve">Table </w:t>
      </w:r>
      <w:r>
        <w:fldChar w:fldCharType="begin"/>
      </w:r>
      <w:r>
        <w:instrText xml:space="preserve"> SEQ Table \* ARABIC </w:instrText>
      </w:r>
      <w:r>
        <w:fldChar w:fldCharType="separate"/>
      </w:r>
      <w:r w:rsidR="006B2037">
        <w:rPr>
          <w:noProof/>
        </w:rPr>
        <w:t>15</w:t>
      </w:r>
      <w:r>
        <w:fldChar w:fldCharType="end"/>
      </w:r>
      <w:bookmarkEnd w:id="724"/>
      <w:r>
        <w:t xml:space="preserve">: </w:t>
      </w:r>
      <w:r>
        <w:rPr>
          <w:vanish/>
        </w:rPr>
        <w:t xml:space="preserve">TT_23.01C </w:t>
      </w:r>
      <w:r>
        <w:t>Antibody and Antigen Table: Database Conversion</w:t>
      </w:r>
      <w:bookmarkEnd w:id="722"/>
      <w:bookmarkEnd w:id="723"/>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ssociated Antigen</w:t>
            </w:r>
          </w:p>
        </w:tc>
      </w:tr>
      <w:tr w:rsidR="0012237C">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rPr>
                <w:rFonts w:eastAsia="Symbol"/>
              </w:rPr>
              <w:t>PP1</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rPr>
                <w:rFonts w:eastAsia="Symbol"/>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LW</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Lu</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I(in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bl>
    <w:p w:rsidR="00DB0629" w:rsidRDefault="00DB0629" w:rsidP="00DB0629">
      <w:pPr>
        <w:pStyle w:val="BodyText"/>
      </w:pPr>
      <w:bookmarkStart w:id="725" w:name="_Toc30328380"/>
      <w:bookmarkStart w:id="726" w:name="_Toc40167869"/>
      <w:bookmarkStart w:id="727"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rsidR="002A21AE" w:rsidRDefault="00D7283A" w:rsidP="0054285E">
      <w:pPr>
        <w:pStyle w:val="Heading3"/>
      </w:pPr>
      <w:r>
        <w:br w:type="page"/>
      </w:r>
      <w:bookmarkStart w:id="728" w:name="tables"/>
      <w:bookmarkEnd w:id="728"/>
      <w:r w:rsidR="00966400">
        <w:rPr>
          <w:rFonts w:ascii="Geneva" w:hAnsi="Geneva"/>
          <w:vanish/>
        </w:rPr>
        <w:t xml:space="preserve"> </w:t>
      </w:r>
      <w:r w:rsidR="002A21AE">
        <w:rPr>
          <w:rFonts w:ascii="Geneva" w:hAnsi="Geneva"/>
          <w:vanish/>
        </w:rPr>
        <w:t xml:space="preserve">TT_53.02 </w:t>
      </w:r>
      <w:bookmarkStart w:id="729" w:name="_Toc474323485"/>
      <w:r w:rsidR="002A21AE">
        <w:t>Antibody Screen Test Interpretation</w:t>
      </w:r>
      <w:bookmarkEnd w:id="725"/>
      <w:bookmarkEnd w:id="726"/>
      <w:bookmarkEnd w:id="727"/>
      <w:bookmarkEnd w:id="729"/>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6B2037">
        <w:t xml:space="preserve">Table </w:t>
      </w:r>
      <w:r w:rsidR="006B2037">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rsidR="002A21AE" w:rsidRDefault="002A21AE">
      <w:pPr>
        <w:pStyle w:val="Caption"/>
      </w:pPr>
      <w:bookmarkStart w:id="730" w:name="_Toc97523633"/>
      <w:bookmarkStart w:id="731" w:name="_Toc97527603"/>
      <w:bookmarkStart w:id="732" w:name="_Ref126504351"/>
      <w:bookmarkStart w:id="733" w:name="_Ref126504384"/>
      <w:bookmarkStart w:id="734" w:name="_Ref126732000"/>
      <w:r>
        <w:t xml:space="preserve">Table </w:t>
      </w:r>
      <w:r>
        <w:fldChar w:fldCharType="begin"/>
      </w:r>
      <w:r>
        <w:instrText xml:space="preserve"> SEQ Table \* ARABIC </w:instrText>
      </w:r>
      <w:r>
        <w:fldChar w:fldCharType="separate"/>
      </w:r>
      <w:r w:rsidR="006B2037">
        <w:rPr>
          <w:noProof/>
        </w:rPr>
        <w:t>16</w:t>
      </w:r>
      <w:r>
        <w:fldChar w:fldCharType="end"/>
      </w:r>
      <w:bookmarkEnd w:id="734"/>
      <w:r>
        <w:t xml:space="preserve">: </w:t>
      </w:r>
      <w:r>
        <w:rPr>
          <w:vanish/>
        </w:rPr>
        <w:t xml:space="preserve">TT_53.02 </w:t>
      </w:r>
      <w:r>
        <w:t>Antibody Screen Test Interpretation</w:t>
      </w:r>
      <w:bookmarkEnd w:id="730"/>
      <w:bookmarkEnd w:id="731"/>
      <w:bookmarkEnd w:id="732"/>
      <w:bookmarkEnd w:id="73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tblPrEx>
          <w:tblCellMar>
            <w:top w:w="0" w:type="dxa"/>
            <w:bottom w:w="0" w:type="dxa"/>
          </w:tblCellMar>
        </w:tblPrEx>
        <w:trPr>
          <w:cantSplit/>
          <w:tblHeader/>
        </w:trPr>
        <w:tc>
          <w:tcPr>
            <w:tcW w:w="9288" w:type="dxa"/>
            <w:gridSpan w:val="6"/>
            <w:tcBorders>
              <w:bottom w:val="nil"/>
            </w:tcBorders>
            <w:shd w:val="clear" w:color="auto" w:fill="C0C0C0"/>
          </w:tcPr>
          <w:p w:rsidR="00FA5AF0" w:rsidRPr="00FC17CF" w:rsidRDefault="00FA5AF0" w:rsidP="00CD34EB">
            <w:pPr>
              <w:pStyle w:val="TableText"/>
              <w:rPr>
                <w:b/>
              </w:rPr>
            </w:pPr>
            <w:r w:rsidRPr="00FC17CF">
              <w:rPr>
                <w:b/>
              </w:rPr>
              <w:t>Antibody Screen Test Interpretation</w:t>
            </w:r>
          </w:p>
        </w:tc>
      </w:tr>
      <w:tr w:rsidR="00FA5AF0" w:rsidRPr="00FC17CF">
        <w:tblPrEx>
          <w:tblCellMar>
            <w:top w:w="0" w:type="dxa"/>
            <w:bottom w:w="0" w:type="dxa"/>
          </w:tblCellMar>
        </w:tblPrEx>
        <w:trPr>
          <w:cantSplit/>
        </w:trPr>
        <w:tc>
          <w:tcPr>
            <w:tcW w:w="1513" w:type="dxa"/>
            <w:vMerge w:val="restart"/>
            <w:shd w:val="clear" w:color="auto" w:fill="C0C0C0"/>
          </w:tcPr>
          <w:p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rsidR="00FA5AF0" w:rsidRPr="00FC17CF" w:rsidRDefault="00FA5AF0" w:rsidP="00CD34EB">
            <w:pPr>
              <w:pStyle w:val="TableText"/>
              <w:rPr>
                <w:b/>
              </w:rPr>
            </w:pPr>
            <w:r w:rsidRPr="00FC17CF">
              <w:rPr>
                <w:b/>
              </w:rPr>
              <w:t>Error Message</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760B98" w:rsidP="00FA5AF0">
            <w:pPr>
              <w:pStyle w:val="TableText"/>
            </w:pPr>
            <w:r>
              <w:t>Positive</w:t>
            </w:r>
          </w:p>
        </w:tc>
        <w:tc>
          <w:tcPr>
            <w:tcW w:w="1560" w:type="dxa"/>
            <w:shd w:val="clear" w:color="auto" w:fill="auto"/>
          </w:tcPr>
          <w:p w:rsidR="00FA5AF0" w:rsidRPr="00565DBF" w:rsidRDefault="00FA5AF0" w:rsidP="00FA5AF0">
            <w:pPr>
              <w:pStyle w:val="TableText"/>
              <w:rPr>
                <w:szCs w:val="20"/>
              </w:rPr>
            </w:pPr>
            <w:r w:rsidRPr="00565DBF">
              <w:rPr>
                <w:szCs w:val="20"/>
              </w:rPr>
              <w:t>Negative (N)</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Borders>
              <w:top w:val="single" w:sz="4" w:space="0" w:color="auto"/>
            </w:tcBorders>
          </w:tcPr>
          <w:p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tcPr>
          <w:p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rsidR="00FA5AF0" w:rsidRPr="00565DBF" w:rsidRDefault="00FA5AF0" w:rsidP="00FA5AF0">
            <w:pPr>
              <w:pStyle w:val="TableText"/>
            </w:pPr>
            <w:r w:rsidRPr="00565DBF">
              <w:t>SR 3</w:t>
            </w:r>
          </w:p>
        </w:tc>
        <w:tc>
          <w:tcPr>
            <w:tcW w:w="1020" w:type="dxa"/>
            <w:tcBorders>
              <w:top w:val="single" w:sz="4" w:space="0" w:color="auto"/>
            </w:tcBorders>
          </w:tcPr>
          <w:p w:rsidR="00FA5AF0" w:rsidRPr="00565DBF" w:rsidRDefault="00604046" w:rsidP="00FA5AF0">
            <w:pPr>
              <w:pStyle w:val="TableText"/>
            </w:pPr>
            <w:r>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FA5AF0" w:rsidP="00FA5AF0">
            <w:pPr>
              <w:pStyle w:val="TableText"/>
            </w:pPr>
            <w:r w:rsidRPr="00565DBF">
              <w:t>Negative</w:t>
            </w:r>
          </w:p>
        </w:tc>
        <w:tc>
          <w:tcPr>
            <w:tcW w:w="1560" w:type="dxa"/>
            <w:shd w:val="clear" w:color="auto" w:fill="auto"/>
          </w:tcPr>
          <w:p w:rsidR="00FA5AF0" w:rsidRPr="00565DBF" w:rsidRDefault="00FA5AF0" w:rsidP="00FA5AF0">
            <w:pPr>
              <w:pStyle w:val="TableText"/>
              <w:rPr>
                <w:szCs w:val="20"/>
              </w:rPr>
            </w:pPr>
            <w:r w:rsidRPr="00565DBF">
              <w:rPr>
                <w:szCs w:val="20"/>
              </w:rPr>
              <w:t>Positive (P)</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rsidR="00FA5AF0" w:rsidRPr="00565DBF" w:rsidRDefault="00FA5AF0" w:rsidP="00FA5AF0">
            <w:pPr>
              <w:pStyle w:val="TableText"/>
              <w:rPr>
                <w:szCs w:val="16"/>
              </w:rPr>
            </w:pPr>
            <w:r w:rsidRPr="00565DBF">
              <w:rPr>
                <w:szCs w:val="16"/>
              </w:rPr>
              <w:t>Positive</w:t>
            </w:r>
          </w:p>
        </w:tc>
        <w:tc>
          <w:tcPr>
            <w:tcW w:w="1560" w:type="dxa"/>
          </w:tcPr>
          <w:p w:rsidR="00FA5AF0" w:rsidRPr="00565DBF" w:rsidRDefault="00FA5AF0" w:rsidP="00FA5AF0">
            <w:pPr>
              <w:pStyle w:val="TableText"/>
              <w:rPr>
                <w:szCs w:val="16"/>
              </w:rPr>
            </w:pPr>
            <w:r w:rsidRPr="00565DBF">
              <w:rPr>
                <w:szCs w:val="16"/>
              </w:rPr>
              <w:t>Positive (P)</w:t>
            </w:r>
          </w:p>
        </w:tc>
        <w:tc>
          <w:tcPr>
            <w:tcW w:w="1080" w:type="dxa"/>
          </w:tcPr>
          <w:p w:rsidR="00FA5AF0" w:rsidRPr="00565DBF" w:rsidRDefault="00FA5AF0" w:rsidP="00FA5AF0">
            <w:pPr>
              <w:pStyle w:val="TableText"/>
            </w:pPr>
            <w:r w:rsidRPr="00565DBF">
              <w:t>SR 3</w:t>
            </w:r>
          </w:p>
        </w:tc>
        <w:tc>
          <w:tcPr>
            <w:tcW w:w="1020" w:type="dxa"/>
          </w:tcPr>
          <w:p w:rsidR="00FA5AF0" w:rsidRPr="00565DBF" w:rsidRDefault="00CB127B"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invalid (I).</w:t>
            </w:r>
          </w:p>
        </w:tc>
        <w:tc>
          <w:tcPr>
            <w:tcW w:w="1200" w:type="dxa"/>
          </w:tcPr>
          <w:p w:rsidR="00FA5AF0" w:rsidRPr="00565DBF" w:rsidRDefault="00FA5AF0" w:rsidP="00FA5AF0">
            <w:pPr>
              <w:pStyle w:val="TableText"/>
            </w:pPr>
            <w:r w:rsidRPr="00565DBF">
              <w:t>Positive or Negative</w:t>
            </w:r>
          </w:p>
        </w:tc>
        <w:tc>
          <w:tcPr>
            <w:tcW w:w="1560" w:type="dxa"/>
          </w:tcPr>
          <w:p w:rsidR="00FA5AF0" w:rsidRPr="00565DBF" w:rsidRDefault="00FA5AF0" w:rsidP="00FA5AF0">
            <w:pPr>
              <w:pStyle w:val="TableText"/>
              <w:rPr>
                <w:szCs w:val="20"/>
              </w:rPr>
            </w:pPr>
            <w:r w:rsidRPr="00565DBF">
              <w:rPr>
                <w:szCs w:val="20"/>
              </w:rPr>
              <w:t>Invalid (I)</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2</w:t>
            </w:r>
          </w:p>
        </w:tc>
      </w:tr>
    </w:tbl>
    <w:p w:rsidR="005A73A7" w:rsidRDefault="005A73A7" w:rsidP="005A73A7">
      <w:pPr>
        <w:pStyle w:val="BodyText"/>
      </w:pPr>
    </w:p>
    <w:p w:rsidR="00D5085C" w:rsidRDefault="00D5085C" w:rsidP="00FA7E65">
      <w:pPr>
        <w:pStyle w:val="BodyText"/>
        <w:sectPr w:rsidR="00D5085C" w:rsidSect="00EE771C">
          <w:footerReference w:type="default" r:id="rId242"/>
          <w:pgSz w:w="12240" w:h="15840" w:code="1"/>
          <w:pgMar w:top="1440" w:right="1440" w:bottom="1440" w:left="1440" w:header="720" w:footer="720" w:gutter="0"/>
          <w:cols w:space="720"/>
          <w:docGrid w:linePitch="360"/>
        </w:sectPr>
      </w:pPr>
    </w:p>
    <w:p w:rsidR="002A21AE" w:rsidRDefault="002A21AE">
      <w:pPr>
        <w:pStyle w:val="Heading3"/>
      </w:pPr>
      <w:r>
        <w:rPr>
          <w:rFonts w:ascii="Geneva" w:hAnsi="Geneva"/>
          <w:vanish/>
        </w:rPr>
        <w:t xml:space="preserve">PT_31.01 </w:t>
      </w:r>
      <w:bookmarkStart w:id="735" w:name="_Toc474323486"/>
      <w:r>
        <w:t>Canned Comment Category Types and Text</w:t>
      </w:r>
      <w:bookmarkEnd w:id="735"/>
    </w:p>
    <w:p w:rsidR="002A21AE" w:rsidRDefault="002A21AE" w:rsidP="00FA7E65">
      <w:pPr>
        <w:pStyle w:val="BodyT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6B2037">
        <w:t xml:space="preserve">Table </w:t>
      </w:r>
      <w:r w:rsidR="006B2037">
        <w:rPr>
          <w:noProof/>
        </w:rPr>
        <w:t>17</w:t>
      </w:r>
      <w:r w:rsidR="00800320">
        <w:fldChar w:fldCharType="end"/>
      </w:r>
      <w:r>
        <w:t xml:space="preserve"> lists the category types available when defining canned comments.</w:t>
      </w:r>
    </w:p>
    <w:p w:rsidR="002A21AE" w:rsidRDefault="002A21AE">
      <w:pPr>
        <w:pStyle w:val="Caption"/>
      </w:pPr>
      <w:bookmarkStart w:id="736" w:name="_Toc97523634"/>
      <w:bookmarkStart w:id="737" w:name="_Toc97527604"/>
      <w:bookmarkStart w:id="738" w:name="_Ref126484498"/>
      <w:bookmarkStart w:id="739" w:name="_Ref126732112"/>
      <w:r>
        <w:t xml:space="preserve">Table </w:t>
      </w:r>
      <w:r>
        <w:fldChar w:fldCharType="begin"/>
      </w:r>
      <w:r>
        <w:instrText xml:space="preserve"> SEQ Table \* ARABIC </w:instrText>
      </w:r>
      <w:r>
        <w:fldChar w:fldCharType="separate"/>
      </w:r>
      <w:r w:rsidR="006B2037">
        <w:rPr>
          <w:noProof/>
        </w:rPr>
        <w:t>17</w:t>
      </w:r>
      <w:r>
        <w:fldChar w:fldCharType="end"/>
      </w:r>
      <w:bookmarkEnd w:id="739"/>
      <w:r>
        <w:t xml:space="preserve">: </w:t>
      </w:r>
      <w:r>
        <w:rPr>
          <w:vanish/>
        </w:rPr>
        <w:t xml:space="preserve">PT_31.01 </w:t>
      </w:r>
      <w:r>
        <w:t>Canned Comment Category Types and Text</w:t>
      </w:r>
      <w:bookmarkEnd w:id="736"/>
      <w:bookmarkEnd w:id="737"/>
      <w:bookmarkEnd w:id="738"/>
      <w:r w:rsidR="00562075">
        <w:t xml:space="preserve"> </w:t>
      </w:r>
      <w:r w:rsidR="00562075">
        <w:fldChar w:fldCharType="begin"/>
      </w:r>
      <w:r w:rsidR="00562075">
        <w:instrText xml:space="preserve"> XE “Tables:Canned Comment Category Types and Text” </w:instrText>
      </w:r>
      <w:r w:rsidR="00562075">
        <w:fldChar w:fldCharType="end"/>
      </w:r>
    </w:p>
    <w:tbl>
      <w:tblPr>
        <w:tblW w:w="13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3B3B3"/>
        <w:tblLayout w:type="fixed"/>
        <w:tblCellMar>
          <w:left w:w="0" w:type="dxa"/>
          <w:right w:w="0" w:type="dxa"/>
        </w:tblCellMar>
        <w:tblLook w:val="0000" w:firstRow="0" w:lastRow="0" w:firstColumn="0" w:lastColumn="0" w:noHBand="0" w:noVBand="0"/>
      </w:tblPr>
      <w:tblGrid>
        <w:gridCol w:w="1299"/>
        <w:gridCol w:w="11"/>
        <w:gridCol w:w="277"/>
        <w:gridCol w:w="11"/>
        <w:gridCol w:w="9"/>
        <w:gridCol w:w="277"/>
        <w:gridCol w:w="11"/>
        <w:gridCol w:w="297"/>
        <w:gridCol w:w="290"/>
        <w:gridCol w:w="297"/>
        <w:gridCol w:w="297"/>
        <w:gridCol w:w="297"/>
        <w:gridCol w:w="297"/>
        <w:gridCol w:w="289"/>
        <w:gridCol w:w="297"/>
        <w:gridCol w:w="289"/>
        <w:gridCol w:w="290"/>
        <w:gridCol w:w="290"/>
        <w:gridCol w:w="298"/>
        <w:gridCol w:w="298"/>
        <w:gridCol w:w="298"/>
        <w:gridCol w:w="298"/>
        <w:gridCol w:w="298"/>
        <w:gridCol w:w="298"/>
        <w:gridCol w:w="298"/>
        <w:gridCol w:w="298"/>
        <w:gridCol w:w="298"/>
        <w:gridCol w:w="290"/>
        <w:gridCol w:w="383"/>
        <w:gridCol w:w="383"/>
        <w:gridCol w:w="290"/>
        <w:gridCol w:w="290"/>
        <w:gridCol w:w="383"/>
        <w:gridCol w:w="383"/>
        <w:gridCol w:w="390"/>
        <w:gridCol w:w="290"/>
        <w:gridCol w:w="290"/>
        <w:gridCol w:w="298"/>
        <w:gridCol w:w="298"/>
        <w:gridCol w:w="290"/>
        <w:gridCol w:w="298"/>
        <w:gridCol w:w="298"/>
        <w:gridCol w:w="298"/>
        <w:gridCol w:w="298"/>
      </w:tblGrid>
      <w:tr w:rsidR="003D06B5" w:rsidTr="003D06B5">
        <w:trPr>
          <w:cantSplit/>
          <w:tblHeader/>
        </w:trPr>
        <w:tc>
          <w:tcPr>
            <w:tcW w:w="1310" w:type="dxa"/>
            <w:gridSpan w:val="2"/>
            <w:shd w:val="clear" w:color="auto" w:fill="auto"/>
            <w:tcMar>
              <w:top w:w="15" w:type="dxa"/>
              <w:left w:w="15" w:type="dxa"/>
              <w:bottom w:w="0" w:type="dxa"/>
              <w:right w:w="15" w:type="dxa"/>
            </w:tcMar>
            <w:vAlign w:val="bottom"/>
          </w:tcPr>
          <w:p w:rsidR="003D06B5" w:rsidRPr="00A52BB6" w:rsidRDefault="003D06B5" w:rsidP="005D1016">
            <w:pPr>
              <w:pStyle w:val="TableText"/>
              <w:rPr>
                <w:b/>
                <w:szCs w:val="16"/>
              </w:rPr>
            </w:pPr>
          </w:p>
        </w:tc>
        <w:tc>
          <w:tcPr>
            <w:tcW w:w="297" w:type="dxa"/>
            <w:gridSpan w:val="3"/>
          </w:tcPr>
          <w:p w:rsidR="003D06B5" w:rsidRDefault="003D06B5" w:rsidP="00A52BB6">
            <w:pPr>
              <w:pStyle w:val="TableText"/>
              <w:jc w:val="center"/>
              <w:rPr>
                <w:b/>
                <w:szCs w:val="16"/>
              </w:rPr>
            </w:pPr>
          </w:p>
        </w:tc>
        <w:tc>
          <w:tcPr>
            <w:tcW w:w="11650" w:type="dxa"/>
            <w:gridSpan w:val="39"/>
            <w:shd w:val="clear" w:color="auto" w:fill="B3B3B3"/>
            <w:vAlign w:val="center"/>
          </w:tcPr>
          <w:p w:rsidR="003D06B5" w:rsidRPr="00A52BB6" w:rsidRDefault="003D06B5" w:rsidP="00A52BB6">
            <w:pPr>
              <w:pStyle w:val="TableText"/>
              <w:jc w:val="center"/>
              <w:rPr>
                <w:b/>
                <w:szCs w:val="16"/>
              </w:rPr>
            </w:pPr>
            <w:r>
              <w:rPr>
                <w:b/>
                <w:szCs w:val="16"/>
              </w:rPr>
              <w:t>Category Types</w:t>
            </w:r>
          </w:p>
        </w:tc>
      </w:tr>
      <w:tr w:rsidR="003D06B5" w:rsidTr="003D06B5">
        <w:trPr>
          <w:cantSplit/>
          <w:trHeight w:hRule="exact" w:val="2905"/>
          <w:tblHeader/>
        </w:trPr>
        <w:tc>
          <w:tcPr>
            <w:tcW w:w="1310" w:type="dxa"/>
            <w:gridSpan w:val="2"/>
            <w:shd w:val="clear" w:color="auto" w:fill="B3B3B3"/>
            <w:tcMar>
              <w:top w:w="15" w:type="dxa"/>
              <w:left w:w="15" w:type="dxa"/>
              <w:bottom w:w="0" w:type="dxa"/>
              <w:right w:w="15" w:type="dxa"/>
            </w:tcMar>
            <w:vAlign w:val="bottom"/>
          </w:tcPr>
          <w:p w:rsidR="003D06B5" w:rsidRDefault="003D06B5">
            <w:pPr>
              <w:pStyle w:val="TableText"/>
              <w:rPr>
                <w:rFonts w:eastAsia="Symbol"/>
                <w:b/>
                <w:szCs w:val="16"/>
              </w:rPr>
            </w:pPr>
            <w:r>
              <w:rPr>
                <w:b/>
                <w:szCs w:val="16"/>
              </w:rPr>
              <w:t>Text</w:t>
            </w:r>
          </w:p>
        </w:tc>
        <w:tc>
          <w:tcPr>
            <w:tcW w:w="288" w:type="dxa"/>
            <w:gridSpan w:val="2"/>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ABO Incompatible Issue</w:t>
            </w:r>
          </w:p>
        </w:tc>
        <w:tc>
          <w:tcPr>
            <w:tcW w:w="297" w:type="dxa"/>
            <w:gridSpan w:val="3"/>
            <w:shd w:val="clear" w:color="auto" w:fill="B3B3B3"/>
            <w:textDirection w:val="btLr"/>
          </w:tcPr>
          <w:p w:rsidR="003D06B5" w:rsidRPr="006A5D0F" w:rsidRDefault="003D06B5" w:rsidP="006A5D0F">
            <w:pPr>
              <w:pStyle w:val="TableText"/>
              <w:rPr>
                <w:b/>
              </w:rPr>
            </w:pPr>
            <w:r>
              <w:rPr>
                <w:b/>
              </w:rPr>
              <w:t>Automated Testing Review</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Crossmatch</w:t>
            </w:r>
          </w:p>
        </w:tc>
        <w:tc>
          <w:tcPr>
            <w:tcW w:w="290"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Incoming Shipment</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Justify ABO/Rh Change</w:t>
            </w:r>
          </w:p>
        </w:tc>
        <w:tc>
          <w:tcPr>
            <w:tcW w:w="297" w:type="dxa"/>
            <w:shd w:val="clear" w:color="auto" w:fill="B3B3B3"/>
            <w:tcMar>
              <w:top w:w="15" w:type="dxa"/>
              <w:left w:w="15" w:type="dxa"/>
              <w:bottom w:w="0" w:type="dxa"/>
              <w:right w:w="15" w:type="dxa"/>
            </w:tcMar>
            <w:textDirection w:val="btLr"/>
            <w:vAlign w:val="bottom"/>
          </w:tcPr>
          <w:p w:rsidR="003D06B5" w:rsidRPr="006A5D0F" w:rsidRDefault="003D06B5" w:rsidP="006A5D0F">
            <w:pPr>
              <w:pStyle w:val="TableText"/>
              <w:rPr>
                <w:b/>
              </w:rPr>
            </w:pPr>
            <w:r w:rsidRPr="006A5D0F">
              <w:rPr>
                <w:b/>
              </w:rPr>
              <w:t>Justify ABO/Rh Discrepancy</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Order Cancellation</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Order Processing</w:t>
            </w:r>
          </w:p>
        </w:tc>
        <w:tc>
          <w:tcPr>
            <w:tcW w:w="289"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Parameter Setting Change</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Patient Testing</w:t>
            </w:r>
          </w:p>
        </w:tc>
        <w:tc>
          <w:tcPr>
            <w:tcW w:w="289"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Quarantine/Discard</w:t>
            </w:r>
          </w:p>
        </w:tc>
        <w:tc>
          <w:tcPr>
            <w:tcW w:w="290"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Reagent and Supply</w:t>
            </w:r>
          </w:p>
        </w:tc>
        <w:tc>
          <w:tcPr>
            <w:tcW w:w="290"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Release from Quarantine</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Reason for Release</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al Instruction Inactivation</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al Instructions</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men Extension</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men General</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Specimen Processing</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Specimen Unacceptable</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Transfusion Processing</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Transfusion Reaction Workup</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Specimen Required</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Pre-Transfusion Specimen Checks</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Post-Transfusion Specimen Checks</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Implicated Units</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Symptom Details</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Transfusion Blood Bag Not Returned</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Transfusion Clerical Checks Failed</w:t>
            </w:r>
          </w:p>
        </w:tc>
        <w:tc>
          <w:tcPr>
            <w:tcW w:w="390"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Transfusion Requirement Inactivation</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Unit Inactivation</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Unit Data Invalidatio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Issue</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Modification</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Retur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Restrictio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Selectio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Status Removal</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Testing</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Oth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vAlign w:val="bottom"/>
          </w:tcPr>
          <w:p w:rsidR="003D06B5" w:rsidRDefault="003D06B5" w:rsidP="003D06B5">
            <w:pPr>
              <w:pStyle w:val="TableText"/>
              <w:jc w:val="center"/>
              <w:rPr>
                <w:bCs/>
                <w:caps/>
                <w:szCs w:val="20"/>
              </w:rPr>
            </w:pPr>
            <w:r>
              <w:rPr>
                <w:bCs/>
                <w:caps/>
                <w:szCs w:val="20"/>
              </w:rPr>
              <w:t>X</w:t>
            </w:r>
          </w:p>
        </w:tc>
        <w:tc>
          <w:tcPr>
            <w:tcW w:w="308" w:type="dxa"/>
            <w:gridSpan w:val="2"/>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r w:rsidRPr="006A5D0F">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90"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24 hour post-op</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ABO inconclusiv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r w:rsidRPr="006A5D0F">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iohazardous</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lood shortag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roken during processing</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roken upon receip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510"/>
        </w:trPr>
        <w:tc>
          <w:tcPr>
            <w:tcW w:w="1299" w:type="dxa"/>
            <w:tcMar>
              <w:top w:w="15" w:type="dxa"/>
              <w:left w:w="15" w:type="dxa"/>
              <w:bottom w:w="0" w:type="dxa"/>
              <w:right w:w="15" w:type="dxa"/>
            </w:tcMar>
            <w:vAlign w:val="bottom"/>
          </w:tcPr>
          <w:p w:rsidR="003D06B5" w:rsidRDefault="003D06B5">
            <w:pPr>
              <w:pStyle w:val="TableText"/>
              <w:rPr>
                <w:rFonts w:eastAsia="Symbol"/>
              </w:rPr>
            </w:pPr>
            <w:r>
              <w:t>Check the patient’s blood counts before selecting units, use often exceeds original ord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lerical erro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ontamina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6F3F08" w:rsidTr="006F3F08">
        <w:tblPrEx>
          <w:shd w:val="clear" w:color="auto" w:fill="auto"/>
        </w:tblPrEx>
        <w:trPr>
          <w:cantSplit/>
          <w:trHeight w:val="255"/>
        </w:trPr>
        <w:tc>
          <w:tcPr>
            <w:tcW w:w="1299" w:type="dxa"/>
            <w:tcMar>
              <w:top w:w="15" w:type="dxa"/>
              <w:left w:w="15" w:type="dxa"/>
              <w:bottom w:w="0" w:type="dxa"/>
              <w:right w:w="15" w:type="dxa"/>
            </w:tcMar>
            <w:vAlign w:val="bottom"/>
          </w:tcPr>
          <w:p w:rsidR="006F3F08" w:rsidRDefault="006F3F08">
            <w:pPr>
              <w:pStyle w:val="TableText"/>
            </w:pPr>
            <w:r>
              <w:t>Control NEG</w:t>
            </w:r>
          </w:p>
        </w:tc>
        <w:tc>
          <w:tcPr>
            <w:tcW w:w="288" w:type="dxa"/>
            <w:gridSpan w:val="2"/>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gridSpan w:val="3"/>
            <w:vAlign w:val="bottom"/>
          </w:tcPr>
          <w:p w:rsidR="006F3F08" w:rsidRDefault="006F3F08" w:rsidP="006F3F08">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tcMar>
              <w:top w:w="15" w:type="dxa"/>
              <w:left w:w="15" w:type="dxa"/>
              <w:bottom w:w="0" w:type="dxa"/>
              <w:right w:w="15" w:type="dxa"/>
            </w:tcMar>
            <w:vAlign w:val="bottom"/>
          </w:tcPr>
          <w:p w:rsidR="006F3F08" w:rsidRPr="006A5D0F" w:rsidRDefault="006F3F08" w:rsidP="006A5D0F">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90"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r>
      <w:tr w:rsidR="006F3F08" w:rsidTr="006F3F08">
        <w:tblPrEx>
          <w:shd w:val="clear" w:color="auto" w:fill="auto"/>
        </w:tblPrEx>
        <w:trPr>
          <w:cantSplit/>
          <w:trHeight w:val="255"/>
        </w:trPr>
        <w:tc>
          <w:tcPr>
            <w:tcW w:w="1299" w:type="dxa"/>
            <w:tcMar>
              <w:top w:w="15" w:type="dxa"/>
              <w:left w:w="15" w:type="dxa"/>
              <w:bottom w:w="0" w:type="dxa"/>
              <w:right w:w="15" w:type="dxa"/>
            </w:tcMar>
            <w:vAlign w:val="bottom"/>
          </w:tcPr>
          <w:p w:rsidR="006F3F08" w:rsidRDefault="006F3F08">
            <w:pPr>
              <w:pStyle w:val="TableText"/>
            </w:pPr>
            <w:r>
              <w:t>Control POS</w:t>
            </w:r>
          </w:p>
        </w:tc>
        <w:tc>
          <w:tcPr>
            <w:tcW w:w="288" w:type="dxa"/>
            <w:gridSpan w:val="2"/>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gridSpan w:val="3"/>
            <w:vAlign w:val="bottom"/>
          </w:tcPr>
          <w:p w:rsidR="006F3F08" w:rsidRDefault="006F3F08" w:rsidP="006F3F08">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6F3F08" w:rsidRDefault="006F3F08" w:rsidP="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tcMar>
              <w:top w:w="15" w:type="dxa"/>
              <w:left w:w="15" w:type="dxa"/>
              <w:bottom w:w="0" w:type="dxa"/>
              <w:right w:w="15" w:type="dxa"/>
            </w:tcMar>
            <w:vAlign w:val="bottom"/>
          </w:tcPr>
          <w:p w:rsidR="006F3F08" w:rsidRPr="006A5D0F" w:rsidRDefault="006F3F08" w:rsidP="006A5D0F">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90"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ounts or levels exceed transfusion trigg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ritical ne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Disposition for research</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Expired</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r>
              <w:rPr>
                <w:rFonts w:eastAsia="Symbol"/>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For use by another patien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mproperly sto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appropriate blood component orde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appropriate test orde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inerated</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Incomplete donor screening tests</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omplete label</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omplete or unreadable Phlebotomist I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orrectly labe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ssued to 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Lab equipment failur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Massive transfusion</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r w:rsidRPr="006A5D0F">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Max time for active orders exceed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ew lot numbers in us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ew specimen requi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o longer appli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o longer applies</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o phlebotomist I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Order cance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deceas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discharged or transfer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eligible for specimen extension</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Patient has rouleaux; saline replacement crossmatches are need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refuses treatmen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unavailabl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Positive donor screening test(s)</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r>
      <w:tr w:rsidR="00BA14E9" w:rsidTr="00BA14E9">
        <w:tblPrEx>
          <w:shd w:val="clear" w:color="auto" w:fill="auto"/>
        </w:tblPrEx>
        <w:trPr>
          <w:cantSplit/>
          <w:trHeight w:val="138"/>
        </w:trPr>
        <w:tc>
          <w:tcPr>
            <w:tcW w:w="1299" w:type="dxa"/>
            <w:tcMar>
              <w:top w:w="15" w:type="dxa"/>
              <w:left w:w="15" w:type="dxa"/>
              <w:bottom w:w="0" w:type="dxa"/>
              <w:right w:w="15" w:type="dxa"/>
            </w:tcMar>
            <w:vAlign w:val="bottom"/>
          </w:tcPr>
          <w:p w:rsidR="00BA14E9" w:rsidRDefault="00BA14E9">
            <w:pPr>
              <w:pStyle w:val="TableText"/>
            </w:pPr>
            <w:r>
              <w:t>Post-transfusion reaction</w:t>
            </w:r>
          </w:p>
        </w:tc>
        <w:tc>
          <w:tcPr>
            <w:tcW w:w="288" w:type="dxa"/>
            <w:gridSpan w:val="2"/>
            <w:tcMar>
              <w:top w:w="15" w:type="dxa"/>
              <w:left w:w="15" w:type="dxa"/>
              <w:bottom w:w="0" w:type="dxa"/>
              <w:right w:w="15" w:type="dxa"/>
            </w:tcMar>
            <w:vAlign w:val="bottom"/>
          </w:tcPr>
          <w:p w:rsidR="00BA14E9" w:rsidRDefault="00BA14E9">
            <w:pPr>
              <w:pStyle w:val="TableText"/>
              <w:jc w:val="center"/>
              <w:rPr>
                <w:bCs/>
                <w:szCs w:val="20"/>
              </w:rPr>
            </w:pPr>
          </w:p>
        </w:tc>
        <w:tc>
          <w:tcPr>
            <w:tcW w:w="297" w:type="dxa"/>
            <w:gridSpan w:val="3"/>
            <w:vAlign w:val="bottom"/>
          </w:tcPr>
          <w:p w:rsidR="00BA14E9" w:rsidRDefault="00BA14E9" w:rsidP="00BA14E9">
            <w:pPr>
              <w:pStyle w:val="TableText"/>
              <w:jc w:val="center"/>
              <w:rPr>
                <w:bCs/>
                <w:szCs w:val="20"/>
              </w:rPr>
            </w:pPr>
            <w:r>
              <w:rPr>
                <w:bCs/>
                <w:szCs w:val="20"/>
              </w:rPr>
              <w:t>X</w:t>
            </w:r>
          </w:p>
        </w:tc>
        <w:tc>
          <w:tcPr>
            <w:tcW w:w="308" w:type="dxa"/>
            <w:gridSpan w:val="2"/>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97" w:type="dxa"/>
            <w:tcMar>
              <w:top w:w="15" w:type="dxa"/>
              <w:left w:w="15" w:type="dxa"/>
              <w:bottom w:w="0" w:type="dxa"/>
              <w:right w:w="15" w:type="dxa"/>
            </w:tcMar>
            <w:vAlign w:val="bottom"/>
          </w:tcPr>
          <w:p w:rsidR="00BA14E9" w:rsidRPr="006A5D0F" w:rsidRDefault="00BA14E9" w:rsidP="006A5D0F">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89" w:type="dxa"/>
            <w:tcMar>
              <w:top w:w="15" w:type="dxa"/>
              <w:left w:w="15" w:type="dxa"/>
              <w:bottom w:w="0" w:type="dxa"/>
              <w:right w:w="15" w:type="dxa"/>
            </w:tcMar>
            <w:vAlign w:val="bottom"/>
          </w:tcPr>
          <w:p w:rsidR="00BA14E9" w:rsidRDefault="00BA14E9">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89"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390" w:type="dxa"/>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re-op Workup</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Product shortage</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Prolonged storage outside of monitored storage area</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3D06B5" w:rsidTr="003D06B5">
        <w:tblPrEx>
          <w:shd w:val="clear" w:color="auto" w:fill="auto"/>
        </w:tblPrEx>
        <w:trPr>
          <w:cantSplit/>
          <w:trHeight w:val="65"/>
        </w:trPr>
        <w:tc>
          <w:tcPr>
            <w:tcW w:w="1299" w:type="dxa"/>
            <w:tcMar>
              <w:top w:w="15" w:type="dxa"/>
              <w:left w:w="15" w:type="dxa"/>
              <w:bottom w:w="0" w:type="dxa"/>
              <w:right w:w="15" w:type="dxa"/>
            </w:tcMar>
            <w:vAlign w:val="bottom"/>
          </w:tcPr>
          <w:p w:rsidR="003D06B5" w:rsidRDefault="003D06B5">
            <w:pPr>
              <w:pStyle w:val="TableText"/>
              <w:rPr>
                <w:rFonts w:eastAsia="Symbol"/>
              </w:rPr>
            </w:pPr>
            <w:r>
              <w:t>Punctured</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r>
              <w:rPr>
                <w:rFonts w:eastAsia="Symbol"/>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QNS (quantity not sufficien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611406" w:rsidTr="00611406">
        <w:tblPrEx>
          <w:shd w:val="clear" w:color="auto" w:fill="auto"/>
        </w:tblPrEx>
        <w:trPr>
          <w:cantSplit/>
          <w:trHeight w:val="255"/>
        </w:trPr>
        <w:tc>
          <w:tcPr>
            <w:tcW w:w="1299" w:type="dxa"/>
            <w:tcMar>
              <w:top w:w="15" w:type="dxa"/>
              <w:left w:w="15" w:type="dxa"/>
              <w:bottom w:w="0" w:type="dxa"/>
              <w:right w:w="15" w:type="dxa"/>
            </w:tcMar>
            <w:vAlign w:val="bottom"/>
          </w:tcPr>
          <w:p w:rsidR="00611406" w:rsidRDefault="00611406">
            <w:pPr>
              <w:pStyle w:val="TableText"/>
            </w:pPr>
            <w:r>
              <w:t>Remove Data Record</w:t>
            </w:r>
            <w:r w:rsidR="00BA14E9">
              <w:t xml:space="preserve"> reviewed, </w:t>
            </w:r>
            <w:r>
              <w:t>history</w:t>
            </w:r>
          </w:p>
        </w:tc>
        <w:tc>
          <w:tcPr>
            <w:tcW w:w="288" w:type="dxa"/>
            <w:gridSpan w:val="2"/>
            <w:tcMar>
              <w:top w:w="15" w:type="dxa"/>
              <w:left w:w="15" w:type="dxa"/>
              <w:bottom w:w="0" w:type="dxa"/>
              <w:right w:w="15" w:type="dxa"/>
            </w:tcMar>
            <w:vAlign w:val="bottom"/>
          </w:tcPr>
          <w:p w:rsidR="00611406" w:rsidRDefault="00611406">
            <w:pPr>
              <w:pStyle w:val="TableText"/>
              <w:jc w:val="center"/>
              <w:rPr>
                <w:bCs/>
                <w:caps/>
                <w:szCs w:val="20"/>
              </w:rPr>
            </w:pPr>
          </w:p>
        </w:tc>
        <w:tc>
          <w:tcPr>
            <w:tcW w:w="297" w:type="dxa"/>
            <w:gridSpan w:val="3"/>
            <w:vAlign w:val="bottom"/>
          </w:tcPr>
          <w:p w:rsidR="00611406" w:rsidRDefault="00611406" w:rsidP="00611406">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7" w:type="dxa"/>
            <w:tcMar>
              <w:top w:w="15" w:type="dxa"/>
              <w:left w:w="15" w:type="dxa"/>
              <w:bottom w:w="0" w:type="dxa"/>
              <w:right w:w="15" w:type="dxa"/>
            </w:tcMar>
            <w:vAlign w:val="bottom"/>
          </w:tcPr>
          <w:p w:rsidR="00611406" w:rsidRPr="006A5D0F" w:rsidRDefault="00611406" w:rsidP="006A5D0F">
            <w:pPr>
              <w:pStyle w:val="TableText"/>
              <w:jc w:val="center"/>
              <w:rPr>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89" w:type="dxa"/>
            <w:tcMar>
              <w:top w:w="15" w:type="dxa"/>
              <w:left w:w="15" w:type="dxa"/>
              <w:bottom w:w="0" w:type="dxa"/>
              <w:right w:w="15" w:type="dxa"/>
            </w:tcMar>
            <w:vAlign w:val="bottom"/>
          </w:tcPr>
          <w:p w:rsidR="00611406" w:rsidRDefault="00611406">
            <w:pPr>
              <w:pStyle w:val="TableText"/>
              <w:jc w:val="center"/>
              <w:rPr>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89"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390"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r>
      <w:tr w:rsidR="00BA14E9" w:rsidTr="00611406">
        <w:tblPrEx>
          <w:shd w:val="clear" w:color="auto" w:fill="auto"/>
        </w:tblPrEx>
        <w:trPr>
          <w:cantSplit/>
          <w:trHeight w:val="255"/>
        </w:trPr>
        <w:tc>
          <w:tcPr>
            <w:tcW w:w="1299" w:type="dxa"/>
            <w:tcMar>
              <w:top w:w="15" w:type="dxa"/>
              <w:left w:w="15" w:type="dxa"/>
              <w:bottom w:w="0" w:type="dxa"/>
              <w:right w:w="15" w:type="dxa"/>
            </w:tcMar>
            <w:vAlign w:val="bottom"/>
          </w:tcPr>
          <w:p w:rsidR="00BA14E9" w:rsidRDefault="00BA14E9">
            <w:pPr>
              <w:pStyle w:val="TableText"/>
            </w:pPr>
            <w:r>
              <w:t>Remove Data Record reviewed, no history</w:t>
            </w:r>
          </w:p>
        </w:tc>
        <w:tc>
          <w:tcPr>
            <w:tcW w:w="288" w:type="dxa"/>
            <w:gridSpan w:val="2"/>
            <w:tcMar>
              <w:top w:w="15" w:type="dxa"/>
              <w:left w:w="15" w:type="dxa"/>
              <w:bottom w:w="0" w:type="dxa"/>
              <w:right w:w="15" w:type="dxa"/>
            </w:tcMar>
            <w:vAlign w:val="bottom"/>
          </w:tcPr>
          <w:p w:rsidR="00BA14E9" w:rsidRDefault="00BA14E9">
            <w:pPr>
              <w:pStyle w:val="TableText"/>
              <w:jc w:val="center"/>
              <w:rPr>
                <w:bCs/>
                <w:caps/>
                <w:szCs w:val="20"/>
              </w:rPr>
            </w:pPr>
          </w:p>
        </w:tc>
        <w:tc>
          <w:tcPr>
            <w:tcW w:w="297" w:type="dxa"/>
            <w:gridSpan w:val="3"/>
            <w:vAlign w:val="bottom"/>
          </w:tcPr>
          <w:p w:rsidR="00BA14E9" w:rsidRDefault="00BA14E9" w:rsidP="00611406">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7" w:type="dxa"/>
            <w:tcMar>
              <w:top w:w="15" w:type="dxa"/>
              <w:left w:w="15" w:type="dxa"/>
              <w:bottom w:w="0" w:type="dxa"/>
              <w:right w:w="15" w:type="dxa"/>
            </w:tcMar>
            <w:vAlign w:val="bottom"/>
          </w:tcPr>
          <w:p w:rsidR="00BA14E9" w:rsidRPr="006A5D0F" w:rsidRDefault="00BA14E9" w:rsidP="006A5D0F">
            <w:pPr>
              <w:pStyle w:val="TableText"/>
              <w:jc w:val="center"/>
              <w:rPr>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89" w:type="dxa"/>
            <w:tcMar>
              <w:top w:w="15" w:type="dxa"/>
              <w:left w:w="15" w:type="dxa"/>
              <w:bottom w:w="0" w:type="dxa"/>
              <w:right w:w="15" w:type="dxa"/>
            </w:tcMar>
            <w:vAlign w:val="bottom"/>
          </w:tcPr>
          <w:p w:rsidR="00BA14E9" w:rsidRDefault="00BA14E9">
            <w:pPr>
              <w:pStyle w:val="TableText"/>
              <w:jc w:val="center"/>
              <w:rPr>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89"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390"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Remote storage cooler A</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Resetting due to policy change</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4342D1" w:rsidTr="004342D1">
        <w:tblPrEx>
          <w:shd w:val="clear" w:color="auto" w:fill="auto"/>
        </w:tblPrEx>
        <w:trPr>
          <w:cantSplit/>
          <w:trHeight w:val="138"/>
        </w:trPr>
        <w:tc>
          <w:tcPr>
            <w:tcW w:w="1299" w:type="dxa"/>
            <w:tcMar>
              <w:top w:w="15" w:type="dxa"/>
              <w:left w:w="15" w:type="dxa"/>
              <w:bottom w:w="0" w:type="dxa"/>
              <w:right w:w="15" w:type="dxa"/>
            </w:tcMar>
            <w:vAlign w:val="bottom"/>
          </w:tcPr>
          <w:p w:rsidR="004342D1" w:rsidRDefault="004342D1" w:rsidP="004342D1">
            <w:pPr>
              <w:pStyle w:val="TableText"/>
            </w:pPr>
            <w:r>
              <w:t>Results confirmed with tube testing</w:t>
            </w:r>
          </w:p>
        </w:tc>
        <w:tc>
          <w:tcPr>
            <w:tcW w:w="288" w:type="dxa"/>
            <w:gridSpan w:val="2"/>
            <w:tcMar>
              <w:top w:w="15" w:type="dxa"/>
              <w:left w:w="15" w:type="dxa"/>
              <w:bottom w:w="0" w:type="dxa"/>
              <w:right w:w="15" w:type="dxa"/>
            </w:tcMar>
            <w:vAlign w:val="bottom"/>
          </w:tcPr>
          <w:p w:rsidR="004342D1" w:rsidRDefault="004342D1">
            <w:pPr>
              <w:pStyle w:val="TableText"/>
              <w:jc w:val="center"/>
              <w:rPr>
                <w:bCs/>
                <w:szCs w:val="20"/>
              </w:rPr>
            </w:pPr>
          </w:p>
        </w:tc>
        <w:tc>
          <w:tcPr>
            <w:tcW w:w="297" w:type="dxa"/>
            <w:gridSpan w:val="3"/>
            <w:vAlign w:val="bottom"/>
          </w:tcPr>
          <w:p w:rsidR="004342D1" w:rsidRDefault="004342D1" w:rsidP="004342D1">
            <w:pPr>
              <w:pStyle w:val="TableText"/>
              <w:jc w:val="center"/>
              <w:rPr>
                <w:bCs/>
                <w:szCs w:val="20"/>
              </w:rPr>
            </w:pPr>
            <w:r>
              <w:rPr>
                <w:bCs/>
                <w:szCs w:val="20"/>
              </w:rPr>
              <w:t>X</w:t>
            </w:r>
          </w:p>
        </w:tc>
        <w:tc>
          <w:tcPr>
            <w:tcW w:w="308" w:type="dxa"/>
            <w:gridSpan w:val="2"/>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97" w:type="dxa"/>
            <w:tcMar>
              <w:top w:w="15" w:type="dxa"/>
              <w:left w:w="15" w:type="dxa"/>
              <w:bottom w:w="0" w:type="dxa"/>
              <w:right w:w="15" w:type="dxa"/>
            </w:tcMar>
            <w:vAlign w:val="bottom"/>
          </w:tcPr>
          <w:p w:rsidR="004342D1" w:rsidRPr="006A5D0F" w:rsidRDefault="004342D1" w:rsidP="006A5D0F">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89" w:type="dxa"/>
            <w:tcMar>
              <w:top w:w="15" w:type="dxa"/>
              <w:left w:w="15" w:type="dxa"/>
              <w:bottom w:w="0" w:type="dxa"/>
              <w:right w:w="15" w:type="dxa"/>
            </w:tcMar>
            <w:vAlign w:val="bottom"/>
          </w:tcPr>
          <w:p w:rsidR="004342D1" w:rsidRDefault="004342D1">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89"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390" w:type="dxa"/>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r>
      <w:tr w:rsidR="006F3F08" w:rsidTr="004342D1">
        <w:tblPrEx>
          <w:shd w:val="clear" w:color="auto" w:fill="auto"/>
        </w:tblPrEx>
        <w:trPr>
          <w:cantSplit/>
          <w:trHeight w:val="138"/>
        </w:trPr>
        <w:tc>
          <w:tcPr>
            <w:tcW w:w="1299" w:type="dxa"/>
            <w:tcMar>
              <w:top w:w="15" w:type="dxa"/>
              <w:left w:w="15" w:type="dxa"/>
              <w:bottom w:w="0" w:type="dxa"/>
              <w:right w:w="15" w:type="dxa"/>
            </w:tcMar>
            <w:vAlign w:val="bottom"/>
          </w:tcPr>
          <w:p w:rsidR="006F3F08" w:rsidRDefault="006F3F08" w:rsidP="004342D1">
            <w:pPr>
              <w:pStyle w:val="TableText"/>
            </w:pPr>
            <w:r>
              <w:t>Rh D control negative</w:t>
            </w:r>
          </w:p>
        </w:tc>
        <w:tc>
          <w:tcPr>
            <w:tcW w:w="288" w:type="dxa"/>
            <w:gridSpan w:val="2"/>
            <w:tcMar>
              <w:top w:w="15" w:type="dxa"/>
              <w:left w:w="15" w:type="dxa"/>
              <w:bottom w:w="0" w:type="dxa"/>
              <w:right w:w="15" w:type="dxa"/>
            </w:tcMar>
            <w:vAlign w:val="bottom"/>
          </w:tcPr>
          <w:p w:rsidR="006F3F08" w:rsidRDefault="006F3F08">
            <w:pPr>
              <w:pStyle w:val="TableText"/>
              <w:jc w:val="center"/>
              <w:rPr>
                <w:bCs/>
                <w:szCs w:val="20"/>
              </w:rPr>
            </w:pPr>
          </w:p>
        </w:tc>
        <w:tc>
          <w:tcPr>
            <w:tcW w:w="297" w:type="dxa"/>
            <w:gridSpan w:val="3"/>
            <w:vAlign w:val="bottom"/>
          </w:tcPr>
          <w:p w:rsidR="006F3F08" w:rsidRDefault="006F3F08" w:rsidP="004342D1">
            <w:pPr>
              <w:pStyle w:val="TableText"/>
              <w:jc w:val="center"/>
              <w:rPr>
                <w:bCs/>
                <w:szCs w:val="20"/>
              </w:rPr>
            </w:pPr>
            <w:r>
              <w:rPr>
                <w:bCs/>
                <w:szCs w:val="20"/>
              </w:rPr>
              <w:t>X</w:t>
            </w:r>
          </w:p>
        </w:tc>
        <w:tc>
          <w:tcPr>
            <w:tcW w:w="308" w:type="dxa"/>
            <w:gridSpan w:val="2"/>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97" w:type="dxa"/>
            <w:tcMar>
              <w:top w:w="15" w:type="dxa"/>
              <w:left w:w="15" w:type="dxa"/>
              <w:bottom w:w="0" w:type="dxa"/>
              <w:right w:w="15" w:type="dxa"/>
            </w:tcMar>
            <w:vAlign w:val="bottom"/>
          </w:tcPr>
          <w:p w:rsidR="006F3F08" w:rsidRPr="006A5D0F" w:rsidRDefault="006F3F08" w:rsidP="006A5D0F">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89" w:type="dxa"/>
            <w:tcMar>
              <w:top w:w="15" w:type="dxa"/>
              <w:left w:w="15" w:type="dxa"/>
              <w:bottom w:w="0" w:type="dxa"/>
              <w:right w:w="15" w:type="dxa"/>
            </w:tcMar>
            <w:vAlign w:val="bottom"/>
          </w:tcPr>
          <w:p w:rsidR="006F3F08" w:rsidRDefault="006F3F08">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89"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390" w:type="dxa"/>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Rh mismatch selection necessary</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Ruptured during thaw</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r>
              <w:rPr>
                <w:rFonts w:eastAsia="Symbol"/>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and paperwork do not match</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expi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hemolyz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misplac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not receiv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recollec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ruined during test process</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iked or damag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i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lit units for transfusion today</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urgery reschedu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 cance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 complete, results inconclusiv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 compromis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ing inconclusiv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ing interrup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ransfusion reaction</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rauma</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ypographical erro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nit expi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nit returned unus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nit test cance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nsatisfactory, return to suppli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pdated inventory</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Verbal ord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Visual inspection unsatisfactory</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Volume reduce platelet pools over 300 mL</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Wrong specimen type collec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bl>
    <w:p w:rsidR="002A21AE" w:rsidRDefault="002A21AE">
      <w:pPr>
        <w:pStyle w:val="Heading3"/>
        <w:sectPr w:rsidR="002A21AE" w:rsidSect="00EE771C">
          <w:footerReference w:type="default" r:id="rId243"/>
          <w:pgSz w:w="15840" w:h="12240" w:orient="landscape" w:code="1"/>
          <w:pgMar w:top="1440" w:right="1440" w:bottom="1440" w:left="1440" w:header="720" w:footer="720" w:gutter="0"/>
          <w:cols w:space="720"/>
          <w:docGrid w:linePitch="360"/>
        </w:sectPr>
      </w:pPr>
    </w:p>
    <w:p w:rsidR="002A21AE" w:rsidRDefault="002548EA">
      <w:pPr>
        <w:pStyle w:val="Heading3"/>
      </w:pPr>
      <w:bookmarkStart w:id="740" w:name="_Toc91323799"/>
      <w:r>
        <w:rPr>
          <w:rFonts w:ascii="Geneva" w:hAnsi="Geneva"/>
          <w:vanish/>
        </w:rPr>
        <w:t>PT_1</w:t>
      </w:r>
      <w:r w:rsidR="002A21AE">
        <w:rPr>
          <w:rFonts w:ascii="Geneva" w:hAnsi="Geneva"/>
          <w:vanish/>
        </w:rPr>
        <w:t>.0</w:t>
      </w:r>
      <w:r>
        <w:rPr>
          <w:rFonts w:ascii="Geneva" w:hAnsi="Geneva"/>
          <w:vanish/>
        </w:rPr>
        <w:t>6</w:t>
      </w:r>
      <w:r w:rsidR="002A21AE">
        <w:rPr>
          <w:rFonts w:ascii="Geneva" w:hAnsi="Geneva"/>
          <w:vanish/>
        </w:rPr>
        <w:t xml:space="preserve"> </w:t>
      </w:r>
      <w:bookmarkStart w:id="741" w:name="_Toc474323487"/>
      <w:r w:rsidR="002A21AE">
        <w:t>CPRS Orderable Blood Components (Component Classes) Mapped to ICCBBA Component Classes</w:t>
      </w:r>
      <w:bookmarkEnd w:id="740"/>
      <w:bookmarkEnd w:id="741"/>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rsidR="002A21AE" w:rsidRDefault="0068383A" w:rsidP="00FA7E65">
      <w:pPr>
        <w:pStyle w:val="BodyText"/>
      </w:pPr>
      <w:r>
        <w:fldChar w:fldCharType="begin"/>
      </w:r>
      <w:r>
        <w:instrText xml:space="preserve"> REF _Ref126732179 \h </w:instrText>
      </w:r>
      <w:r>
        <w:fldChar w:fldCharType="separate"/>
      </w:r>
      <w:r w:rsidR="006B2037" w:rsidRPr="00575E6D">
        <w:t xml:space="preserve">Table </w:t>
      </w:r>
      <w:r w:rsidR="006B2037">
        <w:rPr>
          <w:noProof/>
        </w:rPr>
        <w:t>18</w:t>
      </w:r>
      <w:r>
        <w:fldChar w:fldCharType="end"/>
      </w:r>
      <w:r w:rsidR="002A21AE">
        <w:t xml:space="preserve"> is used to map the CPRS/</w:t>
      </w:r>
      <w:r w:rsidR="00CA6E27" w:rsidRPr="00CA6E27">
        <w:rPr>
          <w:bCs/>
        </w:rPr>
        <w:t>VistA</w:t>
      </w:r>
      <w:r w:rsidR="002A21AE">
        <w:t xml:space="preserve"> orderables available to clinicians to the ICCBBA component classes.</w:t>
      </w:r>
      <w:r w:rsidR="00F04185">
        <w:t xml:space="preserve"> </w:t>
      </w:r>
      <w:r w:rsidR="00F04185" w:rsidRPr="00F04185">
        <w:rPr>
          <w:vanish/>
        </w:rPr>
        <w:t>DR 4481</w:t>
      </w:r>
    </w:p>
    <w:p w:rsidR="002A21AE" w:rsidRDefault="002A21AE">
      <w:pPr>
        <w:pStyle w:val="Caption"/>
        <w:rPr>
          <w:rFonts w:ascii="Arial" w:hAnsi="Arial"/>
          <w:sz w:val="16"/>
        </w:rPr>
      </w:pPr>
      <w:bookmarkStart w:id="742" w:name="_Toc97523635"/>
      <w:bookmarkStart w:id="743" w:name="_Toc97527605"/>
      <w:bookmarkStart w:id="744" w:name="_Ref126484394"/>
      <w:bookmarkStart w:id="745" w:name="_Ref126732179"/>
      <w:r w:rsidRPr="00575E6D">
        <w:t xml:space="preserve">Table </w:t>
      </w:r>
      <w:r w:rsidRPr="00575E6D">
        <w:fldChar w:fldCharType="begin"/>
      </w:r>
      <w:r w:rsidRPr="00575E6D">
        <w:instrText xml:space="preserve"> SEQ Table \* ARABIC </w:instrText>
      </w:r>
      <w:r w:rsidRPr="00575E6D">
        <w:fldChar w:fldCharType="separate"/>
      </w:r>
      <w:r w:rsidR="006B2037">
        <w:rPr>
          <w:noProof/>
        </w:rPr>
        <w:t>18</w:t>
      </w:r>
      <w:r w:rsidRPr="00575E6D">
        <w:fldChar w:fldCharType="end"/>
      </w:r>
      <w:bookmarkEnd w:id="745"/>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742"/>
      <w:bookmarkEnd w:id="743"/>
      <w:bookmarkEnd w:id="74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160"/>
        <w:gridCol w:w="720"/>
        <w:gridCol w:w="2160"/>
        <w:gridCol w:w="4320"/>
      </w:tblGrid>
      <w:tr w:rsidR="00887834" w:rsidRPr="00887834">
        <w:trPr>
          <w:cantSplit/>
          <w:tblHeader/>
        </w:trPr>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 xml:space="preserve">VBECS </w:t>
            </w:r>
          </w:p>
          <w:p w:rsidR="002548EA" w:rsidRPr="00887834" w:rsidRDefault="002548EA" w:rsidP="002548EA">
            <w:pPr>
              <w:pStyle w:val="TableText"/>
              <w:rPr>
                <w:b/>
              </w:rPr>
            </w:pPr>
            <w:r w:rsidRPr="00887834">
              <w:rPr>
                <w:b/>
              </w:rPr>
              <w:t>Component Class</w:t>
            </w:r>
          </w:p>
        </w:tc>
        <w:tc>
          <w:tcPr>
            <w:tcW w:w="7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Code</w:t>
            </w:r>
          </w:p>
        </w:tc>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Short Name</w:t>
            </w:r>
          </w:p>
        </w:tc>
        <w:tc>
          <w:tcPr>
            <w:tcW w:w="43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Product Type Name (ICCBBA Component Class)</w:t>
            </w:r>
          </w:p>
        </w:tc>
      </w:tr>
      <w:tr w:rsidR="00887834" w:rsidRPr="00887834">
        <w:trPr>
          <w:cantSplit/>
        </w:trPr>
        <w:tc>
          <w:tcPr>
            <w:tcW w:w="2160" w:type="dxa"/>
            <w:vMerge w:val="restart"/>
            <w:shd w:val="clear" w:color="auto" w:fill="auto"/>
            <w:vAlign w:val="center"/>
          </w:tcPr>
          <w:p w:rsidR="002548EA" w:rsidRPr="00E71E58" w:rsidRDefault="002548EA" w:rsidP="002548EA">
            <w:pPr>
              <w:pStyle w:val="TableText"/>
            </w:pPr>
            <w:r>
              <w:t>RED BLOOD CELLS</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4</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5</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6</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7</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juvenated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A3667A">
              <w:t>E009</w:t>
            </w:r>
          </w:p>
        </w:tc>
        <w:tc>
          <w:tcPr>
            <w:tcW w:w="2160" w:type="dxa"/>
            <w:shd w:val="clear" w:color="auto" w:fill="auto"/>
            <w:vAlign w:val="bottom"/>
          </w:tcPr>
          <w:p w:rsidR="002548EA" w:rsidRPr="00887834" w:rsidRDefault="002548EA" w:rsidP="002548EA">
            <w:pPr>
              <w:pStyle w:val="TableText"/>
              <w:rPr>
                <w:rFonts w:eastAsia="Arial Unicode MS"/>
              </w:rPr>
            </w:pPr>
            <w:r w:rsidRPr="00A3667A">
              <w:t>RBC_</w:t>
            </w:r>
            <w:r>
              <w:t>AFR</w:t>
            </w:r>
          </w:p>
        </w:tc>
        <w:tc>
          <w:tcPr>
            <w:tcW w:w="4320" w:type="dxa"/>
            <w:shd w:val="clear" w:color="auto" w:fill="auto"/>
            <w:vAlign w:val="bottom"/>
          </w:tcPr>
          <w:p w:rsidR="002548EA" w:rsidRPr="00887834" w:rsidRDefault="002548EA" w:rsidP="002548EA">
            <w:pPr>
              <w:pStyle w:val="TableText"/>
              <w:rPr>
                <w:rFonts w:eastAsia="Arial Unicode MS"/>
              </w:rPr>
            </w:pPr>
            <w:r>
              <w:t>Apheresis</w:t>
            </w:r>
            <w:r w:rsidRPr="00A3667A">
              <w:t xml:space="preserve">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4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Apheresis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5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DF14C5">
              <w:t>E051</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w:t>
            </w:r>
          </w:p>
        </w:tc>
        <w:tc>
          <w:tcPr>
            <w:tcW w:w="4320" w:type="dxa"/>
            <w:shd w:val="clear" w:color="auto" w:fill="auto"/>
            <w:vAlign w:val="bottom"/>
          </w:tcPr>
          <w:p w:rsidR="002548EA" w:rsidRPr="00887834" w:rsidRDefault="002548EA" w:rsidP="002548EA">
            <w:pPr>
              <w:pStyle w:val="TableText"/>
              <w:rPr>
                <w:rFonts w:eastAsia="Arial Unicode MS"/>
              </w:rPr>
            </w:pPr>
            <w:r w:rsidRPr="00DF14C5">
              <w:t xml:space="preserve">Deglycerolized </w:t>
            </w:r>
            <w:r>
              <w:t>Apheresis</w:t>
            </w:r>
            <w:r w:rsidRPr="00DF14C5">
              <w:t xml:space="preserve">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2</w:t>
            </w:r>
          </w:p>
        </w:tc>
        <w:tc>
          <w:tcPr>
            <w:tcW w:w="2160" w:type="dxa"/>
            <w:shd w:val="clear" w:color="auto" w:fill="auto"/>
            <w:vAlign w:val="bottom"/>
          </w:tcPr>
          <w:p w:rsidR="002548EA" w:rsidRPr="00DF14C5" w:rsidRDefault="002548EA" w:rsidP="002548EA">
            <w:pPr>
              <w:pStyle w:val="TableText"/>
            </w:pPr>
            <w:r w:rsidRPr="00DF14C5">
              <w:t>RBC_</w:t>
            </w:r>
            <w:r>
              <w:t>AFR</w:t>
            </w:r>
            <w:r w:rsidRPr="00DF14C5">
              <w:t>_Rej</w:t>
            </w:r>
          </w:p>
        </w:tc>
        <w:tc>
          <w:tcPr>
            <w:tcW w:w="4320" w:type="dxa"/>
            <w:shd w:val="clear" w:color="auto" w:fill="auto"/>
            <w:vAlign w:val="bottom"/>
          </w:tcPr>
          <w:p w:rsidR="002548EA" w:rsidRPr="00DF14C5" w:rsidRDefault="002548EA" w:rsidP="002548EA">
            <w:pPr>
              <w:pStyle w:val="TableText"/>
            </w:pPr>
            <w:r w:rsidRPr="00DF14C5">
              <w:t>Rejuvenated Apheresis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3</w:t>
            </w:r>
          </w:p>
        </w:tc>
        <w:tc>
          <w:tcPr>
            <w:tcW w:w="2160" w:type="dxa"/>
            <w:shd w:val="clear" w:color="auto" w:fill="auto"/>
            <w:vAlign w:val="bottom"/>
          </w:tcPr>
          <w:p w:rsidR="002548EA" w:rsidRPr="00DF14C5" w:rsidRDefault="002548EA" w:rsidP="002548EA">
            <w:pPr>
              <w:pStyle w:val="TableText"/>
            </w:pPr>
            <w:r w:rsidRPr="00DF14C5">
              <w:t>RBC_</w:t>
            </w:r>
            <w:r>
              <w:t>AFR</w:t>
            </w:r>
            <w:r w:rsidRPr="00DF14C5">
              <w:t>_Froz_Rej</w:t>
            </w:r>
          </w:p>
        </w:tc>
        <w:tc>
          <w:tcPr>
            <w:tcW w:w="4320" w:type="dxa"/>
            <w:shd w:val="clear" w:color="auto" w:fill="auto"/>
            <w:vAlign w:val="bottom"/>
          </w:tcPr>
          <w:p w:rsidR="002548EA" w:rsidRPr="00DF14C5" w:rsidRDefault="002548EA" w:rsidP="002548EA">
            <w:pPr>
              <w:pStyle w:val="TableText"/>
            </w:pPr>
            <w:r w:rsidRPr="00DF14C5">
              <w:t>Frozen Rejuvenated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E054</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_Rej</w:t>
            </w:r>
          </w:p>
        </w:tc>
        <w:tc>
          <w:tcPr>
            <w:tcW w:w="43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Deglycerolized Rejuvenated Apheresis RED BLOOD CELLS</w:t>
            </w:r>
          </w:p>
        </w:tc>
      </w:tr>
      <w:tr w:rsidR="00887834" w:rsidRPr="00887834">
        <w:trPr>
          <w:cantSplit/>
        </w:trPr>
        <w:tc>
          <w:tcPr>
            <w:tcW w:w="2160" w:type="dxa"/>
            <w:shd w:val="clear" w:color="auto" w:fill="auto"/>
            <w:vAlign w:val="center"/>
          </w:tcPr>
          <w:p w:rsidR="002548EA" w:rsidRPr="00E71E58" w:rsidRDefault="002548EA" w:rsidP="002548EA">
            <w:pPr>
              <w:pStyle w:val="TableText"/>
            </w:pPr>
            <w:r>
              <w:t>WHOLE BLOOD</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WB</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HOLE BLOOD</w:t>
            </w:r>
          </w:p>
        </w:tc>
      </w:tr>
      <w:tr w:rsidR="004F09C6" w:rsidRPr="00887834">
        <w:trPr>
          <w:cantSplit/>
        </w:trPr>
        <w:tc>
          <w:tcPr>
            <w:tcW w:w="2160" w:type="dxa"/>
            <w:vMerge w:val="restart"/>
            <w:shd w:val="clear" w:color="auto" w:fill="auto"/>
            <w:vAlign w:val="center"/>
          </w:tcPr>
          <w:p w:rsidR="004F09C6" w:rsidRPr="00E71E58" w:rsidRDefault="004F09C6" w:rsidP="002548EA">
            <w:pPr>
              <w:pStyle w:val="TableText"/>
            </w:pPr>
            <w:r>
              <w:t>PLATELETS</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4</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5</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Froz</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ozen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6</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7</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Apheresis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0</w:t>
            </w:r>
          </w:p>
        </w:tc>
        <w:tc>
          <w:tcPr>
            <w:tcW w:w="2160" w:type="dxa"/>
            <w:shd w:val="clear" w:color="auto" w:fill="auto"/>
            <w:vAlign w:val="bottom"/>
          </w:tcPr>
          <w:p w:rsidR="003246B1" w:rsidRDefault="003246B1" w:rsidP="002548EA">
            <w:pPr>
              <w:pStyle w:val="TableText"/>
            </w:pPr>
            <w:r>
              <w:t>PLT_Pool_Froz</w:t>
            </w:r>
          </w:p>
        </w:tc>
        <w:tc>
          <w:tcPr>
            <w:tcW w:w="4320" w:type="dxa"/>
            <w:shd w:val="clear" w:color="auto" w:fill="auto"/>
            <w:vAlign w:val="bottom"/>
          </w:tcPr>
          <w:p w:rsidR="003246B1" w:rsidRDefault="003246B1" w:rsidP="003246B1">
            <w:pPr>
              <w:pStyle w:val="TableText"/>
            </w:pPr>
            <w:r>
              <w:t>Frozen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1</w:t>
            </w:r>
          </w:p>
        </w:tc>
        <w:tc>
          <w:tcPr>
            <w:tcW w:w="2160" w:type="dxa"/>
            <w:shd w:val="clear" w:color="auto" w:fill="auto"/>
            <w:vAlign w:val="bottom"/>
          </w:tcPr>
          <w:p w:rsidR="003246B1" w:rsidRDefault="003246B1" w:rsidP="002548EA">
            <w:pPr>
              <w:pStyle w:val="TableText"/>
            </w:pPr>
            <w:r>
              <w:t>Plt_Pool_Thaw</w:t>
            </w:r>
          </w:p>
        </w:tc>
        <w:tc>
          <w:tcPr>
            <w:tcW w:w="4320" w:type="dxa"/>
            <w:shd w:val="clear" w:color="auto" w:fill="auto"/>
            <w:vAlign w:val="bottom"/>
          </w:tcPr>
          <w:p w:rsidR="003246B1" w:rsidRDefault="003246B1" w:rsidP="003246B1">
            <w:pPr>
              <w:pStyle w:val="TableText"/>
            </w:pPr>
            <w:r>
              <w:t>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4</w:t>
            </w:r>
          </w:p>
        </w:tc>
        <w:tc>
          <w:tcPr>
            <w:tcW w:w="2160" w:type="dxa"/>
            <w:shd w:val="clear" w:color="auto" w:fill="auto"/>
            <w:vAlign w:val="bottom"/>
          </w:tcPr>
          <w:p w:rsidR="003246B1" w:rsidRDefault="003246B1" w:rsidP="00342FD6">
            <w:pPr>
              <w:pStyle w:val="TableText"/>
            </w:pPr>
            <w:r>
              <w:t>PLT_Pool_Thaw_Wash</w:t>
            </w:r>
          </w:p>
        </w:tc>
        <w:tc>
          <w:tcPr>
            <w:tcW w:w="4320" w:type="dxa"/>
            <w:shd w:val="clear" w:color="auto" w:fill="auto"/>
            <w:vAlign w:val="bottom"/>
          </w:tcPr>
          <w:p w:rsidR="003246B1" w:rsidRDefault="003246B1" w:rsidP="00342FD6">
            <w:pPr>
              <w:pStyle w:val="TableText"/>
            </w:pPr>
            <w:r>
              <w:t>Washed 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5</w:t>
            </w:r>
          </w:p>
        </w:tc>
        <w:tc>
          <w:tcPr>
            <w:tcW w:w="2160" w:type="dxa"/>
            <w:shd w:val="clear" w:color="auto" w:fill="auto"/>
            <w:vAlign w:val="bottom"/>
          </w:tcPr>
          <w:p w:rsidR="003246B1" w:rsidRDefault="003246B1" w:rsidP="00342FD6">
            <w:pPr>
              <w:pStyle w:val="TableText"/>
            </w:pPr>
            <w:r>
              <w:t>PLT_AFR_Thaw_Wash</w:t>
            </w:r>
          </w:p>
        </w:tc>
        <w:tc>
          <w:tcPr>
            <w:tcW w:w="4320" w:type="dxa"/>
            <w:shd w:val="clear" w:color="auto" w:fill="auto"/>
            <w:vAlign w:val="bottom"/>
          </w:tcPr>
          <w:p w:rsidR="003246B1" w:rsidRDefault="003246B1" w:rsidP="00342FD6">
            <w:pPr>
              <w:pStyle w:val="TableText"/>
            </w:pPr>
            <w:r>
              <w:t>Washed 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8</w:t>
            </w:r>
          </w:p>
        </w:tc>
        <w:tc>
          <w:tcPr>
            <w:tcW w:w="2160" w:type="dxa"/>
            <w:shd w:val="clear" w:color="auto" w:fill="auto"/>
            <w:vAlign w:val="bottom"/>
          </w:tcPr>
          <w:p w:rsidR="004F09C6" w:rsidRDefault="003246B1" w:rsidP="002548EA">
            <w:pPr>
              <w:pStyle w:val="TableText"/>
            </w:pPr>
            <w:r>
              <w:t>PLT_AFR_</w:t>
            </w:r>
            <w:r w:rsidR="00350AFF">
              <w:t>Pool_Wash</w:t>
            </w:r>
          </w:p>
        </w:tc>
        <w:tc>
          <w:tcPr>
            <w:tcW w:w="4320" w:type="dxa"/>
            <w:shd w:val="clear" w:color="auto" w:fill="auto"/>
            <w:vAlign w:val="bottom"/>
          </w:tcPr>
          <w:p w:rsidR="004F09C6" w:rsidRDefault="003246B1" w:rsidP="003246B1">
            <w:pPr>
              <w:pStyle w:val="TableText"/>
            </w:pPr>
            <w:r>
              <w:t>Washed Apheresis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9</w:t>
            </w:r>
          </w:p>
        </w:tc>
        <w:tc>
          <w:tcPr>
            <w:tcW w:w="2160" w:type="dxa"/>
            <w:shd w:val="clear" w:color="auto" w:fill="auto"/>
            <w:vAlign w:val="bottom"/>
          </w:tcPr>
          <w:p w:rsidR="004F09C6" w:rsidRDefault="0062036F" w:rsidP="002548EA">
            <w:pPr>
              <w:pStyle w:val="TableText"/>
            </w:pPr>
            <w:r>
              <w:t>PLT_Froz</w:t>
            </w:r>
          </w:p>
        </w:tc>
        <w:tc>
          <w:tcPr>
            <w:tcW w:w="4320" w:type="dxa"/>
            <w:shd w:val="clear" w:color="auto" w:fill="auto"/>
            <w:vAlign w:val="bottom"/>
          </w:tcPr>
          <w:p w:rsidR="004F09C6" w:rsidRDefault="003246B1" w:rsidP="004F09C6">
            <w:pPr>
              <w:pStyle w:val="TableText"/>
            </w:pPr>
            <w:r>
              <w:t>Frozen PLATELETS</w:t>
            </w:r>
          </w:p>
        </w:tc>
      </w:tr>
      <w:tr w:rsidR="004F09C6" w:rsidRPr="00887834">
        <w:trPr>
          <w:cantSplit/>
        </w:trPr>
        <w:tc>
          <w:tcPr>
            <w:tcW w:w="2160" w:type="dxa"/>
            <w:vMerge w:val="restart"/>
            <w:shd w:val="clear" w:color="auto" w:fill="auto"/>
            <w:vAlign w:val="center"/>
          </w:tcPr>
          <w:p w:rsidR="004F09C6" w:rsidRPr="00887834" w:rsidRDefault="004F09C6" w:rsidP="002548EA">
            <w:pPr>
              <w:pStyle w:val="TableText"/>
              <w:rPr>
                <w:rFonts w:ascii="Arial Unicode MS" w:eastAsia="Arial Unicode MS" w:hAnsi="Arial Unicode MS"/>
              </w:rPr>
            </w:pPr>
            <w:r>
              <w:t>FRESH FROZEN PLASMA</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4</w:t>
            </w:r>
          </w:p>
        </w:tc>
        <w:tc>
          <w:tcPr>
            <w:tcW w:w="2160" w:type="dxa"/>
            <w:shd w:val="clear" w:color="auto" w:fill="auto"/>
            <w:vAlign w:val="bottom"/>
          </w:tcPr>
          <w:p w:rsidR="004F09C6" w:rsidRDefault="004F09C6" w:rsidP="002548EA">
            <w:pPr>
              <w:pStyle w:val="TableText"/>
            </w:pPr>
            <w:r>
              <w:t>PLASMA_AFR</w:t>
            </w:r>
          </w:p>
        </w:tc>
        <w:tc>
          <w:tcPr>
            <w:tcW w:w="4320" w:type="dxa"/>
            <w:shd w:val="clear" w:color="auto" w:fill="auto"/>
            <w:vAlign w:val="bottom"/>
          </w:tcPr>
          <w:p w:rsidR="004F09C6" w:rsidRDefault="004F09C6" w:rsidP="002548EA">
            <w:pPr>
              <w:pStyle w:val="TableText"/>
            </w:pPr>
            <w:r>
              <w:t>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5</w:t>
            </w:r>
          </w:p>
        </w:tc>
        <w:tc>
          <w:tcPr>
            <w:tcW w:w="2160" w:type="dxa"/>
            <w:shd w:val="clear" w:color="auto" w:fill="auto"/>
            <w:vAlign w:val="bottom"/>
          </w:tcPr>
          <w:p w:rsidR="004F09C6" w:rsidRDefault="004F09C6" w:rsidP="002548EA">
            <w:pPr>
              <w:pStyle w:val="TableText"/>
            </w:pPr>
            <w:r>
              <w:t>PLASMA_AFR_Thaw</w:t>
            </w:r>
          </w:p>
        </w:tc>
        <w:tc>
          <w:tcPr>
            <w:tcW w:w="4320" w:type="dxa"/>
            <w:shd w:val="clear" w:color="auto" w:fill="auto"/>
            <w:vAlign w:val="bottom"/>
          </w:tcPr>
          <w:p w:rsidR="004F09C6" w:rsidRDefault="004F09C6" w:rsidP="002548EA">
            <w:pPr>
              <w:pStyle w:val="TableText"/>
            </w:pPr>
            <w:r>
              <w:t>Thawed 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6</w:t>
            </w:r>
          </w:p>
        </w:tc>
        <w:tc>
          <w:tcPr>
            <w:tcW w:w="2160" w:type="dxa"/>
            <w:shd w:val="clear" w:color="auto" w:fill="auto"/>
            <w:vAlign w:val="bottom"/>
          </w:tcPr>
          <w:p w:rsidR="004F09C6" w:rsidRDefault="004F09C6" w:rsidP="002548EA">
            <w:pPr>
              <w:pStyle w:val="TableText"/>
            </w:pPr>
            <w:r>
              <w:t>PLASMA_Liq</w:t>
            </w:r>
          </w:p>
        </w:tc>
        <w:tc>
          <w:tcPr>
            <w:tcW w:w="4320" w:type="dxa"/>
            <w:shd w:val="clear" w:color="auto" w:fill="auto"/>
            <w:vAlign w:val="bottom"/>
          </w:tcPr>
          <w:p w:rsidR="004F09C6" w:rsidRDefault="004F09C6" w:rsidP="002548EA">
            <w:pPr>
              <w:pStyle w:val="TableText"/>
            </w:pPr>
            <w:r>
              <w:t>Liqui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7</w:t>
            </w:r>
          </w:p>
        </w:tc>
        <w:tc>
          <w:tcPr>
            <w:tcW w:w="2160" w:type="dxa"/>
            <w:shd w:val="clear" w:color="auto" w:fill="auto"/>
            <w:vAlign w:val="bottom"/>
          </w:tcPr>
          <w:p w:rsidR="004F09C6" w:rsidRDefault="004F09C6" w:rsidP="002548EA">
            <w:pPr>
              <w:pStyle w:val="TableText"/>
            </w:pPr>
            <w:r>
              <w:t>PLASMA</w:t>
            </w:r>
          </w:p>
        </w:tc>
        <w:tc>
          <w:tcPr>
            <w:tcW w:w="4320" w:type="dxa"/>
            <w:shd w:val="clear" w:color="auto" w:fill="auto"/>
            <w:vAlign w:val="bottom"/>
          </w:tcPr>
          <w:p w:rsidR="004F09C6" w:rsidRDefault="004F09C6" w:rsidP="002548EA">
            <w:pPr>
              <w:pStyle w:val="TableText"/>
            </w:pPr>
            <w:r>
              <w:t>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8</w:t>
            </w:r>
          </w:p>
        </w:tc>
        <w:tc>
          <w:tcPr>
            <w:tcW w:w="2160" w:type="dxa"/>
            <w:shd w:val="clear" w:color="auto" w:fill="auto"/>
            <w:vAlign w:val="bottom"/>
          </w:tcPr>
          <w:p w:rsidR="004F09C6" w:rsidRDefault="004F09C6" w:rsidP="002548EA">
            <w:pPr>
              <w:pStyle w:val="TableText"/>
            </w:pPr>
            <w:r>
              <w:t>PLASMA_Thaw</w:t>
            </w:r>
          </w:p>
        </w:tc>
        <w:tc>
          <w:tcPr>
            <w:tcW w:w="4320" w:type="dxa"/>
            <w:shd w:val="clear" w:color="auto" w:fill="auto"/>
            <w:vAlign w:val="bottom"/>
          </w:tcPr>
          <w:p w:rsidR="004F09C6" w:rsidRDefault="004F09C6" w:rsidP="002548EA">
            <w:pPr>
              <w:pStyle w:val="TableText"/>
            </w:pPr>
            <w:r>
              <w:t>Thaw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41</w:t>
            </w:r>
          </w:p>
        </w:tc>
        <w:tc>
          <w:tcPr>
            <w:tcW w:w="2160" w:type="dxa"/>
            <w:shd w:val="clear" w:color="auto" w:fill="auto"/>
            <w:vAlign w:val="bottom"/>
          </w:tcPr>
          <w:p w:rsidR="004F09C6" w:rsidRDefault="004F09C6" w:rsidP="002548EA">
            <w:pPr>
              <w:pStyle w:val="TableText"/>
            </w:pPr>
            <w:r>
              <w:t>PLASMA_AFR_Liq</w:t>
            </w:r>
          </w:p>
        </w:tc>
        <w:tc>
          <w:tcPr>
            <w:tcW w:w="4320" w:type="dxa"/>
            <w:shd w:val="clear" w:color="auto" w:fill="auto"/>
            <w:vAlign w:val="bottom"/>
          </w:tcPr>
          <w:p w:rsidR="004F09C6" w:rsidRDefault="004F09C6" w:rsidP="002548EA">
            <w:pPr>
              <w:pStyle w:val="TableText"/>
            </w:pPr>
            <w:r>
              <w:t>Liquid Apheresis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5</w:t>
            </w:r>
          </w:p>
        </w:tc>
        <w:tc>
          <w:tcPr>
            <w:tcW w:w="2160" w:type="dxa"/>
            <w:shd w:val="clear" w:color="auto" w:fill="auto"/>
            <w:vAlign w:val="bottom"/>
          </w:tcPr>
          <w:p w:rsidR="00B77280" w:rsidRDefault="00B77280" w:rsidP="002548EA">
            <w:pPr>
              <w:pStyle w:val="TableText"/>
            </w:pPr>
            <w:r>
              <w:t>PLASMA_Pool_Thaw</w:t>
            </w:r>
          </w:p>
        </w:tc>
        <w:tc>
          <w:tcPr>
            <w:tcW w:w="4320" w:type="dxa"/>
            <w:shd w:val="clear" w:color="auto" w:fill="auto"/>
            <w:vAlign w:val="bottom"/>
          </w:tcPr>
          <w:p w:rsidR="00B77280" w:rsidRDefault="00B77280" w:rsidP="002548EA">
            <w:pPr>
              <w:pStyle w:val="TableText"/>
            </w:pPr>
            <w:r>
              <w:t>Thawed Pooled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6</w:t>
            </w:r>
          </w:p>
        </w:tc>
        <w:tc>
          <w:tcPr>
            <w:tcW w:w="2160" w:type="dxa"/>
            <w:shd w:val="clear" w:color="auto" w:fill="auto"/>
            <w:vAlign w:val="bottom"/>
          </w:tcPr>
          <w:p w:rsidR="00B77280" w:rsidRDefault="00B77280" w:rsidP="002548EA">
            <w:pPr>
              <w:pStyle w:val="TableText"/>
            </w:pPr>
            <w:r>
              <w:t>FFP_Pool_Thaw</w:t>
            </w:r>
          </w:p>
        </w:tc>
        <w:tc>
          <w:tcPr>
            <w:tcW w:w="4320" w:type="dxa"/>
            <w:shd w:val="clear" w:color="auto" w:fill="auto"/>
            <w:vAlign w:val="bottom"/>
          </w:tcPr>
          <w:p w:rsidR="00B77280" w:rsidRDefault="00B77280" w:rsidP="002548EA">
            <w:pPr>
              <w:pStyle w:val="TableText"/>
            </w:pPr>
            <w:r>
              <w:t>Thawed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8</w:t>
            </w:r>
          </w:p>
        </w:tc>
        <w:tc>
          <w:tcPr>
            <w:tcW w:w="2160" w:type="dxa"/>
            <w:shd w:val="clear" w:color="auto" w:fill="auto"/>
            <w:vAlign w:val="bottom"/>
          </w:tcPr>
          <w:p w:rsidR="003B7FE5" w:rsidRDefault="003B7FE5" w:rsidP="002548EA">
            <w:pPr>
              <w:pStyle w:val="TableText"/>
            </w:pPr>
            <w:r>
              <w:t>PLASMA_Liq_Pool</w:t>
            </w:r>
          </w:p>
        </w:tc>
        <w:tc>
          <w:tcPr>
            <w:tcW w:w="4320" w:type="dxa"/>
            <w:shd w:val="clear" w:color="auto" w:fill="auto"/>
            <w:vAlign w:val="bottom"/>
          </w:tcPr>
          <w:p w:rsidR="003B7FE5" w:rsidRDefault="003B7FE5" w:rsidP="002548EA">
            <w:pPr>
              <w:pStyle w:val="TableText"/>
            </w:pPr>
            <w:r>
              <w:t>Liquid POOLED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9</w:t>
            </w:r>
          </w:p>
        </w:tc>
        <w:tc>
          <w:tcPr>
            <w:tcW w:w="2160" w:type="dxa"/>
            <w:shd w:val="clear" w:color="auto" w:fill="auto"/>
            <w:vAlign w:val="bottom"/>
          </w:tcPr>
          <w:p w:rsidR="003B7FE5" w:rsidRDefault="003B7FE5" w:rsidP="002548EA">
            <w:pPr>
              <w:pStyle w:val="TableText"/>
            </w:pPr>
            <w:r>
              <w:t>FFP_Pool</w:t>
            </w:r>
          </w:p>
        </w:tc>
        <w:tc>
          <w:tcPr>
            <w:tcW w:w="4320" w:type="dxa"/>
            <w:shd w:val="clear" w:color="auto" w:fill="auto"/>
            <w:vAlign w:val="bottom"/>
          </w:tcPr>
          <w:p w:rsidR="003B7FE5" w:rsidRDefault="003B7FE5" w:rsidP="002548EA">
            <w:pPr>
              <w:pStyle w:val="TableText"/>
            </w:pPr>
            <w:r>
              <w:t>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2</w:t>
            </w:r>
          </w:p>
        </w:tc>
        <w:tc>
          <w:tcPr>
            <w:tcW w:w="2160" w:type="dxa"/>
            <w:shd w:val="clear" w:color="auto" w:fill="auto"/>
            <w:vAlign w:val="bottom"/>
          </w:tcPr>
          <w:p w:rsidR="003B7FE5" w:rsidRDefault="003B7FE5" w:rsidP="002548EA">
            <w:pPr>
              <w:pStyle w:val="TableText"/>
            </w:pPr>
            <w:r>
              <w:t>FFP_Afr_Pool_Thaw</w:t>
            </w:r>
          </w:p>
        </w:tc>
        <w:tc>
          <w:tcPr>
            <w:tcW w:w="4320" w:type="dxa"/>
            <w:shd w:val="clear" w:color="auto" w:fill="auto"/>
            <w:vAlign w:val="bottom"/>
          </w:tcPr>
          <w:p w:rsidR="003B7FE5" w:rsidRDefault="003B7FE5" w:rsidP="002548EA">
            <w:pPr>
              <w:pStyle w:val="TableText"/>
            </w:pPr>
            <w:r>
              <w:t>Thawed Apheresis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3</w:t>
            </w:r>
          </w:p>
        </w:tc>
        <w:tc>
          <w:tcPr>
            <w:tcW w:w="2160" w:type="dxa"/>
            <w:shd w:val="clear" w:color="auto" w:fill="auto"/>
            <w:vAlign w:val="bottom"/>
          </w:tcPr>
          <w:p w:rsidR="003B7FE5" w:rsidRDefault="003B7FE5" w:rsidP="002548EA">
            <w:pPr>
              <w:pStyle w:val="TableText"/>
            </w:pPr>
            <w:r>
              <w:t>Plasma_Afr_Pool_Thaw</w:t>
            </w:r>
          </w:p>
        </w:tc>
        <w:tc>
          <w:tcPr>
            <w:tcW w:w="4320" w:type="dxa"/>
            <w:shd w:val="clear" w:color="auto" w:fill="auto"/>
            <w:vAlign w:val="bottom"/>
          </w:tcPr>
          <w:p w:rsidR="003B7FE5" w:rsidRDefault="003B7FE5" w:rsidP="002548EA">
            <w:pPr>
              <w:pStyle w:val="TableText"/>
            </w:pPr>
            <w:r>
              <w:t>Thawed Apheresis POOL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6</w:t>
            </w:r>
          </w:p>
        </w:tc>
        <w:tc>
          <w:tcPr>
            <w:tcW w:w="2160" w:type="dxa"/>
            <w:shd w:val="clear" w:color="auto" w:fill="auto"/>
            <w:vAlign w:val="bottom"/>
          </w:tcPr>
          <w:p w:rsidR="004F09C6" w:rsidRDefault="004F09C6" w:rsidP="002548EA">
            <w:pPr>
              <w:pStyle w:val="TableText"/>
            </w:pPr>
            <w:r>
              <w:t>FFP_Lyfo</w:t>
            </w:r>
          </w:p>
        </w:tc>
        <w:tc>
          <w:tcPr>
            <w:tcW w:w="4320" w:type="dxa"/>
            <w:shd w:val="clear" w:color="auto" w:fill="auto"/>
            <w:vAlign w:val="bottom"/>
          </w:tcPr>
          <w:p w:rsidR="004F09C6" w:rsidRDefault="004F09C6" w:rsidP="002548EA">
            <w:pPr>
              <w:pStyle w:val="TableText"/>
            </w:pPr>
            <w:r>
              <w:t>Lyophilized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7</w:t>
            </w:r>
          </w:p>
        </w:tc>
        <w:tc>
          <w:tcPr>
            <w:tcW w:w="2160" w:type="dxa"/>
            <w:shd w:val="clear" w:color="auto" w:fill="auto"/>
            <w:vAlign w:val="bottom"/>
          </w:tcPr>
          <w:p w:rsidR="004F09C6" w:rsidRDefault="004F09C6" w:rsidP="002548EA">
            <w:pPr>
              <w:pStyle w:val="TableText"/>
            </w:pPr>
            <w:r>
              <w:t>FFP_Recon</w:t>
            </w:r>
          </w:p>
        </w:tc>
        <w:tc>
          <w:tcPr>
            <w:tcW w:w="4320" w:type="dxa"/>
            <w:shd w:val="clear" w:color="auto" w:fill="auto"/>
            <w:vAlign w:val="bottom"/>
          </w:tcPr>
          <w:p w:rsidR="004F09C6" w:rsidRDefault="004F09C6" w:rsidP="002548EA">
            <w:pPr>
              <w:pStyle w:val="TableText"/>
            </w:pPr>
            <w:r>
              <w:t>Reconstituted FRESH FROZEN PLASMA</w:t>
            </w:r>
          </w:p>
        </w:tc>
      </w:tr>
      <w:tr w:rsidR="00887834" w:rsidRPr="00887834">
        <w:trPr>
          <w:cantSplit/>
        </w:trPr>
        <w:tc>
          <w:tcPr>
            <w:tcW w:w="2160" w:type="dxa"/>
            <w:vMerge w:val="restart"/>
            <w:shd w:val="clear" w:color="auto" w:fill="auto"/>
            <w:vAlign w:val="center"/>
          </w:tcPr>
          <w:p w:rsidR="002548EA" w:rsidRPr="00887834" w:rsidRDefault="002548EA" w:rsidP="002548EA">
            <w:pPr>
              <w:pStyle w:val="TableText"/>
              <w:rPr>
                <w:rFonts w:ascii="Arial Unicode MS" w:eastAsia="Arial Unicode MS" w:hAnsi="Arial Unicode MS"/>
              </w:rPr>
            </w:pPr>
            <w:r>
              <w:t>CRYOPRECIPITATE</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Apheresis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Apheresis CRYOPRECIPITATE</w:t>
            </w:r>
          </w:p>
        </w:tc>
      </w:tr>
      <w:tr w:rsidR="00B77280" w:rsidRPr="00887834">
        <w:trPr>
          <w:cantSplit/>
        </w:trPr>
        <w:tc>
          <w:tcPr>
            <w:tcW w:w="2160" w:type="dxa"/>
            <w:vMerge w:val="restart"/>
            <w:shd w:val="clear" w:color="auto" w:fill="auto"/>
            <w:vAlign w:val="center"/>
          </w:tcPr>
          <w:p w:rsidR="00B77280" w:rsidRPr="00156A4C" w:rsidRDefault="00B77280" w:rsidP="002548EA">
            <w:pPr>
              <w:pStyle w:val="TableText"/>
            </w:pPr>
            <w:r>
              <w:t>OTHER</w:t>
            </w: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1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PLASMA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PLT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PLATELET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LEUK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EUKOCYTES</w:t>
            </w:r>
          </w:p>
        </w:tc>
      </w:tr>
      <w:tr w:rsidR="00B77280">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40</w:t>
            </w:r>
          </w:p>
        </w:tc>
        <w:tc>
          <w:tcPr>
            <w:tcW w:w="2160" w:type="dxa"/>
            <w:shd w:val="clear" w:color="auto" w:fill="auto"/>
            <w:vAlign w:val="bottom"/>
          </w:tcPr>
          <w:p w:rsidR="00B77280" w:rsidRDefault="00B77280" w:rsidP="002548EA">
            <w:pPr>
              <w:pStyle w:val="TableText"/>
            </w:pPr>
            <w:r>
              <w:t>PLASMA_Pool</w:t>
            </w:r>
          </w:p>
        </w:tc>
        <w:tc>
          <w:tcPr>
            <w:tcW w:w="4320" w:type="dxa"/>
            <w:shd w:val="clear" w:color="auto" w:fill="auto"/>
            <w:vAlign w:val="bottom"/>
          </w:tcPr>
          <w:p w:rsidR="00B77280" w:rsidRDefault="00B77280" w:rsidP="002548EA">
            <w:pPr>
              <w:pStyle w:val="TableText"/>
            </w:pPr>
            <w:r>
              <w:t>POOLED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2</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3</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YMPH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YMPH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MONO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MON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_Froz</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Frozen 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57</w:t>
            </w:r>
          </w:p>
        </w:tc>
        <w:tc>
          <w:tcPr>
            <w:tcW w:w="2160" w:type="dxa"/>
            <w:shd w:val="clear" w:color="auto" w:fill="auto"/>
            <w:vAlign w:val="bottom"/>
          </w:tcPr>
          <w:p w:rsidR="00B77280" w:rsidRDefault="00B77280" w:rsidP="002548EA">
            <w:pPr>
              <w:pStyle w:val="TableText"/>
            </w:pPr>
            <w:r>
              <w:t>GRAN_Wash</w:t>
            </w:r>
          </w:p>
        </w:tc>
        <w:tc>
          <w:tcPr>
            <w:tcW w:w="4320" w:type="dxa"/>
            <w:shd w:val="clear" w:color="auto" w:fill="auto"/>
            <w:vAlign w:val="bottom"/>
          </w:tcPr>
          <w:p w:rsidR="00B77280" w:rsidRDefault="00B77280" w:rsidP="002548EA">
            <w:pPr>
              <w:pStyle w:val="TableText"/>
            </w:pPr>
            <w:r>
              <w:t>Washed GRANULOCYTES</w:t>
            </w:r>
          </w:p>
        </w:tc>
      </w:tr>
    </w:tbl>
    <w:p w:rsidR="00134DFF" w:rsidRPr="00134DFF" w:rsidRDefault="00134DFF" w:rsidP="00134DFF">
      <w:pPr>
        <w:pStyle w:val="BodyText"/>
      </w:pPr>
      <w:r>
        <w:t>*This product type currently has no ICCB</w:t>
      </w:r>
      <w:r w:rsidR="0045199A">
        <w:t>B</w:t>
      </w:r>
      <w:r>
        <w:t>A assigned product codes.</w:t>
      </w:r>
    </w:p>
    <w:p w:rsidR="002A21AE" w:rsidRDefault="002A21AE">
      <w:pPr>
        <w:pStyle w:val="Heading3"/>
      </w:pPr>
      <w:r w:rsidRPr="00691DFF">
        <w:rPr>
          <w:rFonts w:ascii="Geneva" w:hAnsi="Geneva"/>
          <w:vanish/>
        </w:rPr>
        <w:t xml:space="preserve">TT_77.01 </w:t>
      </w:r>
      <w:bookmarkStart w:id="746" w:name="_Toc474323488"/>
      <w:r w:rsidRPr="00691DFF">
        <w:t>Details in Audit Trail Report</w:t>
      </w:r>
      <w:bookmarkEnd w:id="746"/>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rsidR="00264588" w:rsidRPr="00264588" w:rsidRDefault="00264588" w:rsidP="00264588">
      <w:pPr>
        <w:pStyle w:val="BodyText"/>
      </w:pPr>
      <w:r>
        <w:t>Changes include the date and time of the change, ID of the user who made the change, and required comments.</w:t>
      </w:r>
    </w:p>
    <w:p w:rsidR="002A21AE" w:rsidRDefault="002A21AE">
      <w:pPr>
        <w:pStyle w:val="Caption"/>
      </w:pPr>
      <w:bookmarkStart w:id="747" w:name="_Toc97523637"/>
      <w:bookmarkStart w:id="748" w:name="_Toc97527607"/>
      <w:bookmarkStart w:id="749" w:name="_Ref126504486"/>
      <w:bookmarkStart w:id="750" w:name="_Ref126504618"/>
      <w:bookmarkStart w:id="751" w:name="_Ref126732219"/>
      <w:r>
        <w:t xml:space="preserve">Table </w:t>
      </w:r>
      <w:r>
        <w:fldChar w:fldCharType="begin"/>
      </w:r>
      <w:r>
        <w:instrText xml:space="preserve"> SEQ Table \* ARABIC </w:instrText>
      </w:r>
      <w:r>
        <w:fldChar w:fldCharType="separate"/>
      </w:r>
      <w:r w:rsidR="006B2037">
        <w:rPr>
          <w:noProof/>
        </w:rPr>
        <w:t>19</w:t>
      </w:r>
      <w:r>
        <w:fldChar w:fldCharType="end"/>
      </w:r>
      <w:bookmarkEnd w:id="751"/>
      <w:r>
        <w:t xml:space="preserve">: </w:t>
      </w:r>
      <w:r>
        <w:rPr>
          <w:vanish/>
        </w:rPr>
        <w:t xml:space="preserve">TT_77.01 </w:t>
      </w:r>
      <w:r>
        <w:t>Details in Audit Trail Report</w:t>
      </w:r>
      <w:bookmarkEnd w:id="747"/>
      <w:bookmarkEnd w:id="748"/>
      <w:bookmarkEnd w:id="749"/>
      <w:bookmarkEnd w:id="75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tblPrEx>
          <w:tblCellMar>
            <w:top w:w="0" w:type="dxa"/>
            <w:bottom w:w="0" w:type="dxa"/>
          </w:tblCellMar>
        </w:tblPrEx>
        <w:trPr>
          <w:tblHeader/>
        </w:trPr>
        <w:tc>
          <w:tcPr>
            <w:tcW w:w="1373" w:type="dxa"/>
            <w:vMerge w:val="restart"/>
            <w:shd w:val="clear" w:color="auto" w:fill="B3B3B3"/>
            <w:vAlign w:val="bottom"/>
          </w:tcPr>
          <w:p w:rsidR="002A21AE" w:rsidRDefault="002A21AE" w:rsidP="00CD34EB">
            <w:pPr>
              <w:pStyle w:val="TableText"/>
              <w:rPr>
                <w:b/>
                <w:bCs/>
              </w:rPr>
            </w:pPr>
            <w:r>
              <w:rPr>
                <w:b/>
                <w:bCs/>
              </w:rPr>
              <w:t>Report Section</w:t>
            </w:r>
          </w:p>
        </w:tc>
        <w:tc>
          <w:tcPr>
            <w:tcW w:w="1979" w:type="dxa"/>
            <w:vMerge w:val="restart"/>
            <w:shd w:val="clear" w:color="auto" w:fill="B3B3B3"/>
            <w:vAlign w:val="bottom"/>
          </w:tcPr>
          <w:p w:rsidR="002A21AE" w:rsidRDefault="002A21AE">
            <w:pPr>
              <w:pStyle w:val="TableText"/>
              <w:rPr>
                <w:b/>
                <w:bCs/>
              </w:rPr>
            </w:pPr>
            <w:r>
              <w:rPr>
                <w:b/>
                <w:bCs/>
              </w:rPr>
              <w:t>Generating Options</w:t>
            </w:r>
          </w:p>
        </w:tc>
        <w:tc>
          <w:tcPr>
            <w:tcW w:w="3470" w:type="dxa"/>
            <w:vMerge w:val="restart"/>
            <w:shd w:val="clear" w:color="auto" w:fill="B3B3B3"/>
            <w:vAlign w:val="bottom"/>
          </w:tcPr>
          <w:p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rsidR="002A21AE" w:rsidRDefault="002A21AE" w:rsidP="0058499D">
            <w:pPr>
              <w:pStyle w:val="TableText"/>
              <w:jc w:val="center"/>
              <w:rPr>
                <w:rFonts w:eastAsia="Symbol"/>
                <w:b/>
                <w:bCs/>
              </w:rPr>
            </w:pPr>
            <w:r>
              <w:rPr>
                <w:rFonts w:eastAsia="Symbol"/>
                <w:b/>
                <w:bCs/>
              </w:rPr>
              <w:t>Accessible in:</w:t>
            </w:r>
          </w:p>
        </w:tc>
      </w:tr>
      <w:tr w:rsidR="002A21AE">
        <w:tblPrEx>
          <w:tblCellMar>
            <w:top w:w="0" w:type="dxa"/>
            <w:bottom w:w="0" w:type="dxa"/>
          </w:tblCellMar>
        </w:tblPrEx>
        <w:trPr>
          <w:tblHeader/>
        </w:trPr>
        <w:tc>
          <w:tcPr>
            <w:tcW w:w="1373" w:type="dxa"/>
            <w:vMerge/>
            <w:tcBorders>
              <w:bottom w:val="single" w:sz="4" w:space="0" w:color="auto"/>
            </w:tcBorders>
            <w:shd w:val="clear" w:color="auto" w:fill="B3B3B3"/>
            <w:vAlign w:val="bottom"/>
          </w:tcPr>
          <w:p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rsidR="002A21AE" w:rsidRDefault="002A21AE">
            <w:pPr>
              <w:pStyle w:val="TableText"/>
              <w:rPr>
                <w:b/>
                <w:bCs/>
              </w:rPr>
            </w:pPr>
          </w:p>
        </w:tc>
        <w:tc>
          <w:tcPr>
            <w:tcW w:w="3470" w:type="dxa"/>
            <w:vMerge/>
            <w:tcBorders>
              <w:bottom w:val="single" w:sz="4" w:space="0" w:color="auto"/>
            </w:tcBorders>
            <w:shd w:val="clear" w:color="auto" w:fill="B3B3B3"/>
            <w:vAlign w:val="bottom"/>
          </w:tcPr>
          <w:p w:rsidR="002A21AE" w:rsidRDefault="002A21AE">
            <w:pPr>
              <w:pStyle w:val="TableText"/>
              <w:rPr>
                <w:b/>
                <w:bCs/>
              </w:rPr>
            </w:pPr>
          </w:p>
        </w:tc>
        <w:tc>
          <w:tcPr>
            <w:tcW w:w="1243"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Patient History Report?</w:t>
            </w:r>
          </w:p>
        </w:tc>
      </w:tr>
      <w:tr w:rsidR="002A21AE">
        <w:tblPrEx>
          <w:tblCellMar>
            <w:top w:w="0" w:type="dxa"/>
            <w:bottom w:w="0" w:type="dxa"/>
          </w:tblCellMar>
        </w:tblPrEx>
        <w:tc>
          <w:tcPr>
            <w:tcW w:w="1373" w:type="dxa"/>
            <w:vMerge w:val="restart"/>
          </w:tcPr>
          <w:p w:rsidR="002A21AE" w:rsidRDefault="002A21AE" w:rsidP="00CD34EB">
            <w:pPr>
              <w:pStyle w:val="TableText"/>
            </w:pPr>
            <w:r>
              <w:t>Blood Unit Changes</w:t>
            </w:r>
          </w:p>
        </w:tc>
        <w:tc>
          <w:tcPr>
            <w:tcW w:w="1979" w:type="dxa"/>
          </w:tcPr>
          <w:p w:rsidR="002A21AE" w:rsidRDefault="002A21AE">
            <w:pPr>
              <w:pStyle w:val="TableText"/>
            </w:pPr>
            <w:r>
              <w:t>Modify Units: Pool Units</w:t>
            </w:r>
            <w:r w:rsidR="0030405B">
              <w:t xml:space="preserve"> (when a previously pooled unit is edited)</w:t>
            </w:r>
          </w:p>
        </w:tc>
        <w:tc>
          <w:tcPr>
            <w:tcW w:w="3470" w:type="dxa"/>
          </w:tcPr>
          <w:p w:rsidR="00EC2271" w:rsidRDefault="00EC2271" w:rsidP="00EC2271">
            <w:pPr>
              <w:pStyle w:val="TableText"/>
            </w:pPr>
            <w:r>
              <w:t>For each pooled unit edited (unit ID, long name, product code):</w:t>
            </w:r>
          </w:p>
          <w:p w:rsidR="002A21AE" w:rsidRDefault="002A21AE">
            <w:pPr>
              <w:pStyle w:val="TableTextBullet"/>
            </w:pPr>
            <w:r>
              <w:t xml:space="preserve">Added </w:t>
            </w:r>
            <w:r w:rsidR="00BD6C59">
              <w:t xml:space="preserve">or Removed </w:t>
            </w:r>
            <w:r>
              <w:t>Unit IDs and Product Codes</w:t>
            </w:r>
          </w:p>
          <w:p w:rsidR="002A21AE" w:rsidRDefault="002A21AE">
            <w:pPr>
              <w:pStyle w:val="TableTextBullet"/>
            </w:pPr>
            <w:r>
              <w:t>Commen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Editing A Unit</w:t>
            </w:r>
          </w:p>
        </w:tc>
        <w:tc>
          <w:tcPr>
            <w:tcW w:w="3470" w:type="dxa"/>
          </w:tcPr>
          <w:p w:rsidR="00EC2271" w:rsidRDefault="00EC2271" w:rsidP="00EC2271">
            <w:pPr>
              <w:pStyle w:val="TableText"/>
            </w:pPr>
            <w:r>
              <w:t>For each unit edited (unit ID, long name, product code):</w:t>
            </w:r>
          </w:p>
          <w:p w:rsidR="002A21AE" w:rsidRDefault="002A21AE">
            <w:pPr>
              <w:pStyle w:val="TableTextBullet"/>
            </w:pPr>
            <w:r>
              <w:t xml:space="preserve">Unit </w:t>
            </w:r>
            <w:r w:rsidR="0083176A">
              <w:t xml:space="preserve">Antigen </w:t>
            </w:r>
            <w:r>
              <w:t>Information</w:t>
            </w:r>
          </w:p>
          <w:p w:rsidR="0083176A" w:rsidRDefault="0083176A">
            <w:pPr>
              <w:pStyle w:val="TableTextBullet"/>
            </w:pPr>
            <w:r>
              <w:t>Special Testing Information</w:t>
            </w:r>
          </w:p>
          <w:p w:rsidR="0083176A" w:rsidRDefault="0083176A">
            <w:pPr>
              <w:pStyle w:val="TableTextBullet"/>
            </w:pPr>
            <w:r>
              <w:t>Discarded Plasma Volume</w:t>
            </w:r>
          </w:p>
          <w:p w:rsidR="0083176A" w:rsidRDefault="0083176A">
            <w:pPr>
              <w:pStyle w:val="TableTextBullet"/>
            </w:pPr>
            <w:r>
              <w:t>Unit Volume</w:t>
            </w:r>
          </w:p>
          <w:p w:rsidR="0083176A" w:rsidRDefault="0083176A">
            <w:pPr>
              <w:pStyle w:val="TableTextBullet"/>
            </w:pPr>
            <w:r>
              <w:t>Biohazardous Indicator</w:t>
            </w:r>
          </w:p>
          <w:p w:rsidR="002A21AE" w:rsidRDefault="002A21AE">
            <w:pPr>
              <w:pStyle w:val="TableTextBullet"/>
            </w:pPr>
            <w:r>
              <w:t>Unit ABO/Rh Confirmation Test</w:t>
            </w:r>
            <w:r w:rsidR="00A047A4">
              <w:t xml:space="preserve">, </w:t>
            </w:r>
            <w:r w:rsidR="0083176A">
              <w:t>Invalidation Indicator</w:t>
            </w:r>
          </w:p>
          <w:p w:rsidR="002A21AE" w:rsidRDefault="002A21AE">
            <w:pPr>
              <w:pStyle w:val="TableTextBullet"/>
            </w:pPr>
            <w:r>
              <w:t>Unit Antigen Typing Test</w:t>
            </w:r>
            <w:r w:rsidR="00A047A4">
              <w:t xml:space="preserve">, </w:t>
            </w:r>
            <w:r w:rsidR="0083176A">
              <w:t>Invalidation Indicator</w:t>
            </w:r>
          </w:p>
          <w:p w:rsidR="002A21AE" w:rsidRDefault="002A21AE">
            <w:pPr>
              <w:pStyle w:val="TableTextBullet"/>
            </w:pPr>
            <w:r>
              <w:t>Unit Record Inactivation Indicator</w:t>
            </w:r>
          </w:p>
          <w:p w:rsidR="0083176A" w:rsidRDefault="002F766E">
            <w:pPr>
              <w:pStyle w:val="TableTextBullet"/>
            </w:pPr>
            <w:r>
              <w:t>Restricted For</w:t>
            </w:r>
            <w:r w:rsidR="0083176A">
              <w:t xml:space="preserve"> Patient Name and Patient ID</w:t>
            </w:r>
          </w:p>
          <w:p w:rsidR="002A21AE" w:rsidRDefault="002A21AE">
            <w:pPr>
              <w:pStyle w:val="TableTextBullet"/>
            </w:pPr>
            <w:r>
              <w:t>Commen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Blood Unit Financial Changes</w:t>
            </w:r>
          </w:p>
        </w:tc>
        <w:tc>
          <w:tcPr>
            <w:tcW w:w="1979" w:type="dxa"/>
          </w:tcPr>
          <w:p w:rsidR="002A21AE" w:rsidRDefault="002A21AE">
            <w:pPr>
              <w:pStyle w:val="TableText"/>
            </w:pPr>
            <w:r>
              <w:t>Edit Financial Data</w:t>
            </w:r>
          </w:p>
        </w:tc>
        <w:tc>
          <w:tcPr>
            <w:tcW w:w="3470" w:type="dxa"/>
          </w:tcPr>
          <w:p w:rsidR="00F0285D" w:rsidRDefault="00F0285D" w:rsidP="00F0285D">
            <w:pPr>
              <w:pStyle w:val="TableText"/>
            </w:pPr>
            <w:r>
              <w:t>For each unit edited (unit ID, long name, product code):</w:t>
            </w:r>
          </w:p>
          <w:p w:rsidR="002A21AE" w:rsidRDefault="002A21AE">
            <w:pPr>
              <w:pStyle w:val="TableTextBullet"/>
            </w:pPr>
            <w:r>
              <w:t xml:space="preserve">Unit Base Cost </w:t>
            </w:r>
          </w:p>
          <w:p w:rsidR="002A21AE" w:rsidRDefault="002A21AE">
            <w:pPr>
              <w:pStyle w:val="TableTextBullet"/>
            </w:pPr>
            <w:r>
              <w:t>Special Test Cost</w:t>
            </w:r>
          </w:p>
          <w:p w:rsidR="002A21AE" w:rsidRDefault="002A21AE">
            <w:pPr>
              <w:pStyle w:val="TableTextBullet"/>
            </w:pPr>
            <w:r>
              <w:t>Return Credi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val="restart"/>
          </w:tcPr>
          <w:p w:rsidR="002A21AE" w:rsidRDefault="002A21AE" w:rsidP="00CD34EB">
            <w:pPr>
              <w:pStyle w:val="TableText"/>
            </w:pPr>
            <w:r>
              <w:t>Patient Testing Changes</w:t>
            </w:r>
          </w:p>
        </w:tc>
        <w:tc>
          <w:tcPr>
            <w:tcW w:w="1979" w:type="dxa"/>
          </w:tcPr>
          <w:p w:rsidR="002A21AE" w:rsidRDefault="002A21AE">
            <w:pPr>
              <w:pStyle w:val="TableText"/>
            </w:pPr>
            <w:r>
              <w:t>Invalidate Test Results</w:t>
            </w:r>
          </w:p>
        </w:tc>
        <w:tc>
          <w:tcPr>
            <w:tcW w:w="3470" w:type="dxa"/>
          </w:tcPr>
          <w:p w:rsidR="004F2A5E" w:rsidRDefault="004F2A5E" w:rsidP="004F2A5E">
            <w:pPr>
              <w:pStyle w:val="TableText"/>
            </w:pPr>
            <w:r>
              <w:t>For each patient (name, ID):</w:t>
            </w:r>
          </w:p>
          <w:p w:rsidR="002A21AE" w:rsidRDefault="002A21AE" w:rsidP="00691DFF">
            <w:pPr>
              <w:pStyle w:val="TableTextBullet"/>
            </w:pPr>
            <w:r>
              <w:t>Ordered Test Original Results</w:t>
            </w:r>
            <w:r w:rsidR="00A047A4">
              <w:t xml:space="preserve">, </w:t>
            </w:r>
            <w:r w:rsidR="004F2A5E">
              <w:t>Invalidation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Justify ABO/Rh Change</w:t>
            </w:r>
          </w:p>
        </w:tc>
        <w:tc>
          <w:tcPr>
            <w:tcW w:w="3470" w:type="dxa"/>
          </w:tcPr>
          <w:p w:rsidR="00C46FA2" w:rsidRDefault="00C46FA2" w:rsidP="00C46FA2">
            <w:pPr>
              <w:pStyle w:val="TableText"/>
            </w:pPr>
            <w:r>
              <w:t>For each patient (name, ID):</w:t>
            </w:r>
          </w:p>
          <w:p w:rsidR="002A21AE" w:rsidRDefault="002A21AE">
            <w:pPr>
              <w:pStyle w:val="TableTextBullet"/>
            </w:pPr>
            <w:r>
              <w:t>Patient ABO/Rh</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Patient Transfusion Requirements</w:t>
            </w:r>
          </w:p>
        </w:tc>
        <w:tc>
          <w:tcPr>
            <w:tcW w:w="1979" w:type="dxa"/>
          </w:tcPr>
          <w:p w:rsidR="0030405B" w:rsidRDefault="002A21AE">
            <w:pPr>
              <w:pStyle w:val="TableText"/>
            </w:pPr>
            <w:r>
              <w:t xml:space="preserve">Special Instructions &amp; Transfusion Requirements: </w:t>
            </w:r>
            <w:r w:rsidR="00526D93">
              <w:t>Enter a Transfusion Requirement</w:t>
            </w:r>
          </w:p>
          <w:p w:rsidR="0030405B" w:rsidRDefault="0030405B">
            <w:pPr>
              <w:pStyle w:val="TableText"/>
            </w:pPr>
            <w:r>
              <w:t>Patient Testing: Record Patient Test Results (new TR created from ABID data entry)</w:t>
            </w:r>
          </w:p>
        </w:tc>
        <w:tc>
          <w:tcPr>
            <w:tcW w:w="3470" w:type="dxa"/>
          </w:tcPr>
          <w:p w:rsidR="0030405B" w:rsidRDefault="0030405B" w:rsidP="0030405B">
            <w:pPr>
              <w:pStyle w:val="TableText"/>
            </w:pPr>
            <w:r>
              <w:t>For each Transfusion Requirement category or Special Instruction:</w:t>
            </w:r>
          </w:p>
          <w:p w:rsidR="002A21AE" w:rsidRDefault="0030405B">
            <w:pPr>
              <w:pStyle w:val="TableTextBullet"/>
            </w:pPr>
            <w:r>
              <w:t>Status</w:t>
            </w:r>
            <w:r w:rsidR="002A21AE">
              <w:t xml:space="preserve">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Maintenance: Local Facilities</w:t>
            </w:r>
          </w:p>
        </w:tc>
        <w:tc>
          <w:tcPr>
            <w:tcW w:w="1979" w:type="dxa"/>
          </w:tcPr>
          <w:p w:rsidR="002A21AE" w:rsidRDefault="002A21AE" w:rsidP="0030405B">
            <w:pPr>
              <w:pStyle w:val="TableText"/>
            </w:pPr>
            <w:r>
              <w:t>Local Facilities</w:t>
            </w:r>
          </w:p>
        </w:tc>
        <w:tc>
          <w:tcPr>
            <w:tcW w:w="3470" w:type="dxa"/>
          </w:tcPr>
          <w:p w:rsidR="0030405B" w:rsidRDefault="0030405B" w:rsidP="0030405B">
            <w:pPr>
              <w:pStyle w:val="TableText"/>
            </w:pPr>
            <w:r>
              <w:t xml:space="preserve">For each </w:t>
            </w:r>
            <w:r w:rsidR="00B059A9">
              <w:t>f</w:t>
            </w:r>
            <w:r>
              <w:t xml:space="preserve">acility </w:t>
            </w:r>
            <w:r w:rsidR="00B059A9">
              <w:t>n</w:t>
            </w:r>
            <w:r>
              <w:t>ame and FDA Registration Number:</w:t>
            </w:r>
          </w:p>
          <w:p w:rsidR="002A21AE" w:rsidRDefault="002A21AE">
            <w:pPr>
              <w:pStyle w:val="TableTextBullet"/>
            </w:pPr>
            <w:r>
              <w:t>Eye-readable prefix</w:t>
            </w:r>
          </w:p>
          <w:p w:rsidR="0030405B" w:rsidRDefault="0030405B">
            <w:pPr>
              <w:pStyle w:val="TableTextBullet"/>
            </w:pPr>
            <w:r>
              <w:t>ICCBBA Registration Number</w:t>
            </w:r>
          </w:p>
          <w:p w:rsidR="002A21AE" w:rsidRDefault="002A21AE">
            <w:pPr>
              <w:pStyle w:val="TableTextBullet"/>
            </w:pPr>
            <w:r>
              <w:t xml:space="preserve">Alpha </w:t>
            </w:r>
            <w:r w:rsidR="00765991">
              <w:t>C</w:t>
            </w:r>
            <w:r>
              <w:t>haracters</w:t>
            </w:r>
            <w:r w:rsidR="0030405B">
              <w:t xml:space="preserve"> Indicator</w:t>
            </w:r>
          </w:p>
          <w:p w:rsidR="002A21AE" w:rsidRDefault="002A21AE">
            <w:pPr>
              <w:pStyle w:val="TableTextBullet"/>
            </w:pPr>
            <w:r>
              <w:t>Active</w:t>
            </w:r>
            <w:r w:rsidR="0030405B">
              <w:t xml:space="preserve"> Facility</w:t>
            </w:r>
            <w:r>
              <w:t xml:space="preserve"> Indicator</w:t>
            </w:r>
          </w:p>
          <w:p w:rsidR="002A21AE" w:rsidRDefault="002A21AE">
            <w:pPr>
              <w:pStyle w:val="TableTextBullet"/>
            </w:pPr>
            <w:r>
              <w:t xml:space="preserve">Collection Facility Indicator </w:t>
            </w:r>
          </w:p>
          <w:p w:rsidR="002A21AE" w:rsidRDefault="002A21AE">
            <w:pPr>
              <w:pStyle w:val="TableTextBullet"/>
            </w:pPr>
            <w:r>
              <w:t xml:space="preserve">Testing Facility Indicator </w:t>
            </w:r>
          </w:p>
          <w:p w:rsidR="002B6A72" w:rsidRDefault="002A21AE">
            <w:pPr>
              <w:pStyle w:val="TableTextBullet"/>
            </w:pPr>
            <w:r>
              <w:t>Address Line</w:t>
            </w:r>
            <w:r w:rsidR="002B6A72">
              <w:t xml:space="preserve"> 1</w:t>
            </w:r>
          </w:p>
          <w:p w:rsidR="002B6A72" w:rsidRDefault="002B6A72">
            <w:pPr>
              <w:pStyle w:val="TableTextBullet"/>
            </w:pPr>
            <w:r>
              <w:t>Address Line2</w:t>
            </w:r>
          </w:p>
          <w:p w:rsidR="002A21AE" w:rsidRDefault="002B6A72">
            <w:pPr>
              <w:pStyle w:val="TableTextBullet"/>
            </w:pPr>
            <w:r>
              <w:t>Address Line 3</w:t>
            </w:r>
          </w:p>
          <w:p w:rsidR="002A21AE" w:rsidRDefault="002A21AE">
            <w:pPr>
              <w:pStyle w:val="TableTextBullet"/>
            </w:pPr>
            <w:r>
              <w:t>City</w:t>
            </w:r>
          </w:p>
          <w:p w:rsidR="002A21AE" w:rsidRDefault="002A21AE">
            <w:pPr>
              <w:pStyle w:val="TableTextBullet"/>
            </w:pPr>
            <w:r>
              <w:t>State</w:t>
            </w:r>
          </w:p>
          <w:p w:rsidR="002A21AE" w:rsidRDefault="002A21AE">
            <w:pPr>
              <w:pStyle w:val="TableTextBullet"/>
            </w:pPr>
            <w:r>
              <w:t>Zip</w:t>
            </w:r>
          </w:p>
          <w:p w:rsidR="0030405B" w:rsidRDefault="0030405B">
            <w:pPr>
              <w:pStyle w:val="TableTextBullet"/>
            </w:pPr>
            <w:r>
              <w:t>Phone</w:t>
            </w:r>
          </w:p>
          <w:p w:rsidR="0030405B" w:rsidRDefault="0030405B">
            <w:pPr>
              <w:pStyle w:val="TableTextBullet"/>
            </w:pPr>
            <w:r>
              <w:t>Fax</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Blood Product</w:t>
            </w:r>
          </w:p>
        </w:tc>
        <w:tc>
          <w:tcPr>
            <w:tcW w:w="1979" w:type="dxa"/>
          </w:tcPr>
          <w:p w:rsidR="002A21AE" w:rsidRDefault="002A21AE">
            <w:pPr>
              <w:pStyle w:val="TableText"/>
            </w:pPr>
            <w:r>
              <w:t>Blood Products</w:t>
            </w:r>
          </w:p>
        </w:tc>
        <w:tc>
          <w:tcPr>
            <w:tcW w:w="3470" w:type="dxa"/>
          </w:tcPr>
          <w:p w:rsidR="007F2C58" w:rsidRDefault="007F2C58" w:rsidP="007F2C58">
            <w:pPr>
              <w:pStyle w:val="TableText"/>
            </w:pPr>
            <w:r>
              <w:t xml:space="preserve">For each </w:t>
            </w:r>
            <w:r w:rsidR="00B059A9">
              <w:t>blood p</w:t>
            </w:r>
            <w:r>
              <w:t>roduct (name, code):</w:t>
            </w:r>
          </w:p>
          <w:p w:rsidR="007F2C58" w:rsidRDefault="007F2C58" w:rsidP="007F2C58">
            <w:pPr>
              <w:pStyle w:val="TableTextBullet"/>
            </w:pPr>
            <w:r>
              <w:t>HCPCS Code and Text</w:t>
            </w:r>
          </w:p>
          <w:p w:rsidR="007F2C58" w:rsidRDefault="007F2C58" w:rsidP="007F2C58">
            <w:pPr>
              <w:pStyle w:val="TableText"/>
            </w:pPr>
            <w:r>
              <w:t>For each shipper of this product code (name, ID):</w:t>
            </w:r>
          </w:p>
          <w:p w:rsidR="002A21AE" w:rsidRDefault="007F2C58">
            <w:pPr>
              <w:pStyle w:val="TableTextBullet"/>
            </w:pPr>
            <w:r>
              <w:t>Cost</w:t>
            </w:r>
          </w:p>
          <w:p w:rsidR="002A21AE" w:rsidRDefault="002A21AE">
            <w:pPr>
              <w:pStyle w:val="TableTextBullet"/>
            </w:pPr>
            <w:r>
              <w:t xml:space="preserve">Return Credit </w:t>
            </w:r>
            <w:r w:rsidR="007F2C58">
              <w:t>Percentage</w:t>
            </w:r>
          </w:p>
          <w:p w:rsidR="007F2C58" w:rsidRDefault="007F2C58">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Division Configuration</w:t>
            </w:r>
          </w:p>
        </w:tc>
        <w:tc>
          <w:tcPr>
            <w:tcW w:w="1979" w:type="dxa"/>
          </w:tcPr>
          <w:p w:rsidR="002A21AE" w:rsidRDefault="00D567C9">
            <w:pPr>
              <w:pStyle w:val="TableText"/>
            </w:pPr>
            <w:r>
              <w:t>Configure Division</w:t>
            </w:r>
          </w:p>
        </w:tc>
        <w:tc>
          <w:tcPr>
            <w:tcW w:w="3470" w:type="dxa"/>
          </w:tcPr>
          <w:p w:rsidR="005773E9" w:rsidRDefault="005773E9" w:rsidP="005773E9">
            <w:pPr>
              <w:pStyle w:val="TableText"/>
            </w:pPr>
            <w:r>
              <w:t>For each Division (Name and Code):</w:t>
            </w:r>
          </w:p>
          <w:p w:rsidR="005773E9" w:rsidRDefault="005773E9" w:rsidP="002F6D7B">
            <w:pPr>
              <w:pStyle w:val="TableText"/>
              <w:numPr>
                <w:ilvl w:val="0"/>
                <w:numId w:val="35"/>
              </w:numPr>
            </w:pPr>
            <w:r>
              <w:t>Full Service, Transfusion Only Indicator</w:t>
            </w:r>
          </w:p>
          <w:p w:rsidR="005773E9" w:rsidRDefault="005773E9" w:rsidP="002F6D7B">
            <w:pPr>
              <w:pStyle w:val="TableText"/>
              <w:numPr>
                <w:ilvl w:val="0"/>
                <w:numId w:val="35"/>
              </w:numPr>
            </w:pPr>
            <w:r>
              <w:t>Facility Name</w:t>
            </w:r>
          </w:p>
          <w:p w:rsidR="005773E9" w:rsidRDefault="005773E9" w:rsidP="002F6D7B">
            <w:pPr>
              <w:pStyle w:val="TableText"/>
              <w:numPr>
                <w:ilvl w:val="0"/>
                <w:numId w:val="35"/>
              </w:numPr>
            </w:pPr>
            <w:r>
              <w:t xml:space="preserve">Active Status </w:t>
            </w:r>
          </w:p>
          <w:p w:rsidR="005773E9" w:rsidRDefault="00691DFF" w:rsidP="002F6D7B">
            <w:pPr>
              <w:pStyle w:val="TableText"/>
              <w:numPr>
                <w:ilvl w:val="0"/>
                <w:numId w:val="35"/>
              </w:numPr>
            </w:pPr>
            <w:r>
              <w:t>Full-Face-</w:t>
            </w:r>
            <w:r w:rsidR="005773E9">
              <w:t>Label Printer Status</w:t>
            </w:r>
          </w:p>
          <w:p w:rsidR="005773E9" w:rsidRDefault="00691DFF" w:rsidP="002F6D7B">
            <w:pPr>
              <w:pStyle w:val="TableText"/>
              <w:numPr>
                <w:ilvl w:val="0"/>
                <w:numId w:val="35"/>
              </w:numPr>
            </w:pPr>
            <w:r>
              <w:t>Full-Face-</w:t>
            </w:r>
            <w:r w:rsidR="005773E9">
              <w:t>Label Printer Port Number</w:t>
            </w:r>
          </w:p>
          <w:p w:rsidR="005773E9" w:rsidRDefault="00691DFF" w:rsidP="002F6D7B">
            <w:pPr>
              <w:pStyle w:val="TableText"/>
              <w:numPr>
                <w:ilvl w:val="0"/>
                <w:numId w:val="35"/>
              </w:numPr>
            </w:pPr>
            <w:r>
              <w:t>Full-Face-</w:t>
            </w:r>
            <w:r w:rsidR="005773E9">
              <w:t>Label Printer IP address</w:t>
            </w:r>
          </w:p>
          <w:p w:rsidR="005773E9" w:rsidRDefault="00691DFF" w:rsidP="002F6D7B">
            <w:pPr>
              <w:pStyle w:val="TableText"/>
              <w:numPr>
                <w:ilvl w:val="0"/>
                <w:numId w:val="35"/>
              </w:numPr>
            </w:pPr>
            <w:r>
              <w:t>Full-Face-</w:t>
            </w:r>
            <w:r w:rsidR="005773E9">
              <w:t xml:space="preserve">Label Printer COM </w:t>
            </w:r>
          </w:p>
          <w:p w:rsidR="005773E9" w:rsidRDefault="005773E9" w:rsidP="002F6D7B">
            <w:pPr>
              <w:pStyle w:val="TableText"/>
              <w:numPr>
                <w:ilvl w:val="0"/>
                <w:numId w:val="35"/>
              </w:numPr>
            </w:pPr>
            <w:r>
              <w:t>Report Printer Name</w:t>
            </w:r>
            <w:r w:rsidR="006D54AE">
              <w:t xml:space="preserve"> </w:t>
            </w:r>
            <w:r w:rsidR="00892C58" w:rsidRPr="00892C58">
              <w:rPr>
                <w:vanish/>
              </w:rPr>
              <w:t>DR 2,882</w:t>
            </w:r>
          </w:p>
          <w:p w:rsidR="005773E9" w:rsidRDefault="005773E9" w:rsidP="002F6D7B">
            <w:pPr>
              <w:pStyle w:val="TableText"/>
              <w:numPr>
                <w:ilvl w:val="0"/>
                <w:numId w:val="35"/>
              </w:numPr>
            </w:pPr>
            <w:r>
              <w:t>Accession Area Name</w:t>
            </w:r>
          </w:p>
          <w:p w:rsidR="005773E9" w:rsidRDefault="005773E9" w:rsidP="002F6D7B">
            <w:pPr>
              <w:pStyle w:val="TableText"/>
              <w:numPr>
                <w:ilvl w:val="0"/>
                <w:numId w:val="36"/>
              </w:numPr>
              <w:ind w:left="0" w:firstLine="0"/>
            </w:pPr>
            <w:r>
              <w:t>Lock Inactivity Timeout Setting</w:t>
            </w:r>
          </w:p>
          <w:p w:rsidR="005773E9" w:rsidRDefault="005773E9" w:rsidP="002F6D7B">
            <w:pPr>
              <w:pStyle w:val="TableText"/>
              <w:numPr>
                <w:ilvl w:val="0"/>
                <w:numId w:val="36"/>
              </w:numPr>
              <w:ind w:left="0" w:firstLine="0"/>
            </w:pPr>
            <w:r>
              <w:t>Time Zone Setting</w:t>
            </w:r>
          </w:p>
          <w:p w:rsidR="005773E9" w:rsidRDefault="005773E9" w:rsidP="002F6D7B">
            <w:pPr>
              <w:pStyle w:val="TableText"/>
              <w:numPr>
                <w:ilvl w:val="0"/>
                <w:numId w:val="37"/>
              </w:numPr>
            </w:pPr>
            <w:r>
              <w:t>Daylight savings time Setting</w:t>
            </w:r>
          </w:p>
          <w:p w:rsidR="005773E9" w:rsidRPr="00756ABF" w:rsidRDefault="005773E9" w:rsidP="002F6D7B">
            <w:pPr>
              <w:pStyle w:val="TableText"/>
              <w:numPr>
                <w:ilvl w:val="0"/>
                <w:numId w:val="37"/>
              </w:numPr>
              <w:rPr>
                <w:rFonts w:cs="Arial"/>
              </w:rPr>
            </w:pPr>
            <w:r w:rsidRPr="00756ABF">
              <w:rPr>
                <w:rFonts w:cs="Arial"/>
              </w:rPr>
              <w:t>Daylight savings time start date</w:t>
            </w:r>
          </w:p>
          <w:p w:rsidR="005773E9" w:rsidRPr="00756ABF" w:rsidRDefault="005773E9" w:rsidP="002F6D7B">
            <w:pPr>
              <w:pStyle w:val="TableText"/>
              <w:numPr>
                <w:ilvl w:val="0"/>
                <w:numId w:val="37"/>
              </w:numPr>
              <w:rPr>
                <w:rFonts w:cs="Arial"/>
              </w:rPr>
            </w:pPr>
            <w:r w:rsidRPr="00756ABF">
              <w:rPr>
                <w:rFonts w:cs="Arial"/>
              </w:rPr>
              <w:t>Daylight savings time end date</w:t>
            </w:r>
          </w:p>
          <w:p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rsidR="005773E9" w:rsidRDefault="005773E9" w:rsidP="002F6D7B">
            <w:pPr>
              <w:pStyle w:val="TableText"/>
              <w:numPr>
                <w:ilvl w:val="0"/>
                <w:numId w:val="35"/>
              </w:numPr>
            </w:pPr>
            <w:r w:rsidRPr="00892C58">
              <w:t>Status indicator</w:t>
            </w:r>
            <w:r w:rsidR="006D54AE">
              <w:t xml:space="preserve"> </w:t>
            </w:r>
            <w:r w:rsidR="006D54AE" w:rsidRPr="006D54AE">
              <w:rPr>
                <w:vanish/>
              </w:rPr>
              <w:t>DR 2,723</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7F2C58">
        <w:tblPrEx>
          <w:tblCellMar>
            <w:top w:w="0" w:type="dxa"/>
            <w:bottom w:w="0" w:type="dxa"/>
          </w:tblCellMar>
        </w:tblPrEx>
        <w:tc>
          <w:tcPr>
            <w:tcW w:w="1373" w:type="dxa"/>
          </w:tcPr>
          <w:p w:rsidR="007F2C58" w:rsidRDefault="007F2C58" w:rsidP="00CD34EB">
            <w:pPr>
              <w:pStyle w:val="TableText"/>
            </w:pPr>
            <w:r>
              <w:t>Maintenance: Division Configuration</w:t>
            </w:r>
          </w:p>
        </w:tc>
        <w:tc>
          <w:tcPr>
            <w:tcW w:w="1979" w:type="dxa"/>
          </w:tcPr>
          <w:p w:rsidR="007F2C58" w:rsidRDefault="007F2C58">
            <w:pPr>
              <w:pStyle w:val="TableText"/>
            </w:pPr>
            <w:r>
              <w:t>Configure Division</w:t>
            </w:r>
          </w:p>
        </w:tc>
        <w:tc>
          <w:tcPr>
            <w:tcW w:w="3470" w:type="dxa"/>
          </w:tcPr>
          <w:p w:rsidR="007F2C58" w:rsidRDefault="007F2C58" w:rsidP="007F2C58">
            <w:pPr>
              <w:pStyle w:val="TableText"/>
            </w:pPr>
            <w:r>
              <w:t xml:space="preserve">For each </w:t>
            </w:r>
            <w:r w:rsidR="00067C65">
              <w:t>d</w:t>
            </w:r>
            <w:r>
              <w:t>ivision (name, code):</w:t>
            </w:r>
          </w:p>
          <w:p w:rsidR="007F2C58" w:rsidRDefault="007F2C58" w:rsidP="007F2C58">
            <w:pPr>
              <w:pStyle w:val="TableTextBullet"/>
            </w:pPr>
            <w:r>
              <w:t>Electronic Crossmatch Enabled Indicator</w:t>
            </w:r>
          </w:p>
          <w:p w:rsidR="007F2C58" w:rsidRDefault="007F2C58" w:rsidP="007F2C58">
            <w:pPr>
              <w:pStyle w:val="TableTextBullet"/>
            </w:pPr>
            <w:r>
              <w:t>ICCBBA Registration Number</w:t>
            </w:r>
          </w:p>
          <w:p w:rsidR="007F2C58" w:rsidRDefault="007F2C58" w:rsidP="007F2C58">
            <w:pPr>
              <w:pStyle w:val="TableTextBullet"/>
            </w:pPr>
            <w:r>
              <w:t>Maximum Specimen Expiration Days</w:t>
            </w:r>
          </w:p>
          <w:p w:rsidR="007F2C58" w:rsidRDefault="007F2C58" w:rsidP="009C0ACB">
            <w:pPr>
              <w:pStyle w:val="TableTextBullet"/>
            </w:pPr>
            <w:r>
              <w:t>Blood Bank MD</w:t>
            </w:r>
          </w:p>
        </w:tc>
        <w:tc>
          <w:tcPr>
            <w:tcW w:w="1243" w:type="dxa"/>
          </w:tcPr>
          <w:p w:rsidR="007F2C58" w:rsidRDefault="007F2C58">
            <w:pPr>
              <w:pStyle w:val="TableText"/>
            </w:pPr>
            <w:r>
              <w:t>No</w:t>
            </w:r>
          </w:p>
        </w:tc>
        <w:tc>
          <w:tcPr>
            <w:tcW w:w="1295" w:type="dxa"/>
          </w:tcPr>
          <w:p w:rsidR="007F2C58" w:rsidRDefault="007F2C58">
            <w:pPr>
              <w:pStyle w:val="TableText"/>
            </w:pPr>
            <w:r>
              <w:t>No</w:t>
            </w:r>
          </w:p>
        </w:tc>
      </w:tr>
      <w:tr w:rsidR="00C64288">
        <w:tblPrEx>
          <w:tblCellMar>
            <w:top w:w="0" w:type="dxa"/>
            <w:bottom w:w="0" w:type="dxa"/>
          </w:tblCellMar>
        </w:tblPrEx>
        <w:tc>
          <w:tcPr>
            <w:tcW w:w="1373" w:type="dxa"/>
          </w:tcPr>
          <w:p w:rsidR="00C64288" w:rsidRDefault="00C64288" w:rsidP="00CD34EB">
            <w:pPr>
              <w:pStyle w:val="TableText"/>
            </w:pPr>
            <w:r>
              <w:t>Maintenance: Division Configuration</w:t>
            </w:r>
          </w:p>
        </w:tc>
        <w:tc>
          <w:tcPr>
            <w:tcW w:w="1979" w:type="dxa"/>
          </w:tcPr>
          <w:p w:rsidR="00C64288" w:rsidRDefault="00C64288" w:rsidP="000B284D">
            <w:pPr>
              <w:pStyle w:val="TableText"/>
            </w:pPr>
            <w:r>
              <w:t>Edit Invoice Text</w:t>
            </w:r>
          </w:p>
        </w:tc>
        <w:tc>
          <w:tcPr>
            <w:tcW w:w="3470" w:type="dxa"/>
          </w:tcPr>
          <w:p w:rsidR="00C64288" w:rsidRDefault="00C64288" w:rsidP="000B284D">
            <w:pPr>
              <w:pStyle w:val="TableText"/>
            </w:pPr>
            <w:r>
              <w:t xml:space="preserve">For each </w:t>
            </w:r>
            <w:r w:rsidR="002713C2">
              <w:t>d</w:t>
            </w:r>
            <w:r>
              <w:t>ivision (name, code):</w:t>
            </w:r>
          </w:p>
          <w:p w:rsidR="00C64288" w:rsidRDefault="00C64288" w:rsidP="000B284D">
            <w:pPr>
              <w:pStyle w:val="TableTextBullet"/>
            </w:pPr>
            <w:r>
              <w:t>Invoice Text</w:t>
            </w:r>
          </w:p>
        </w:tc>
        <w:tc>
          <w:tcPr>
            <w:tcW w:w="1243" w:type="dxa"/>
          </w:tcPr>
          <w:p w:rsidR="00C64288" w:rsidRDefault="00C64288" w:rsidP="000B284D">
            <w:pPr>
              <w:pStyle w:val="TableText"/>
            </w:pPr>
            <w:r>
              <w:t>No</w:t>
            </w:r>
          </w:p>
        </w:tc>
        <w:tc>
          <w:tcPr>
            <w:tcW w:w="1295" w:type="dxa"/>
          </w:tcPr>
          <w:p w:rsidR="00C64288" w:rsidRDefault="00C64288" w:rsidP="000B284D">
            <w:pPr>
              <w:pStyle w:val="TableText"/>
            </w:pPr>
            <w:r>
              <w:t>No</w:t>
            </w:r>
          </w:p>
        </w:tc>
      </w:tr>
      <w:tr w:rsidR="009C0ACB">
        <w:tblPrEx>
          <w:tblCellMar>
            <w:top w:w="0" w:type="dxa"/>
            <w:bottom w:w="0" w:type="dxa"/>
          </w:tblCellMar>
        </w:tblPrEx>
        <w:tc>
          <w:tcPr>
            <w:tcW w:w="1373" w:type="dxa"/>
          </w:tcPr>
          <w:p w:rsidR="009C0ACB" w:rsidRDefault="009C0ACB" w:rsidP="005C03DD">
            <w:pPr>
              <w:pStyle w:val="TableText"/>
            </w:pPr>
            <w:r>
              <w:t>Maintenance: Division Configuration</w:t>
            </w:r>
          </w:p>
        </w:tc>
        <w:tc>
          <w:tcPr>
            <w:tcW w:w="1979" w:type="dxa"/>
          </w:tcPr>
          <w:p w:rsidR="009C0ACB" w:rsidRDefault="009C0ACB" w:rsidP="005C03DD">
            <w:pPr>
              <w:pStyle w:val="TableText"/>
            </w:pPr>
            <w:r>
              <w:t>Configure Testing</w:t>
            </w:r>
          </w:p>
        </w:tc>
        <w:tc>
          <w:tcPr>
            <w:tcW w:w="3470" w:type="dxa"/>
          </w:tcPr>
          <w:p w:rsidR="009C0ACB" w:rsidRDefault="009C0ACB" w:rsidP="005C03DD">
            <w:pPr>
              <w:pStyle w:val="TableText"/>
            </w:pPr>
            <w:r>
              <w:t>For each division (name, code):</w:t>
            </w:r>
          </w:p>
          <w:p w:rsidR="009C0ACB" w:rsidRDefault="009C0ACB" w:rsidP="005C03DD">
            <w:pPr>
              <w:pStyle w:val="TableTextBullet"/>
            </w:pPr>
            <w:r>
              <w:t>Antibody Screen Indicator</w:t>
            </w:r>
          </w:p>
          <w:p w:rsidR="006F4516" w:rsidRDefault="006F4516" w:rsidP="005C03DD">
            <w:pPr>
              <w:pStyle w:val="TableTextBullet"/>
            </w:pPr>
            <w:r>
              <w:t>ABS and XM Testing Phases</w:t>
            </w:r>
          </w:p>
        </w:tc>
        <w:tc>
          <w:tcPr>
            <w:tcW w:w="1243" w:type="dxa"/>
          </w:tcPr>
          <w:p w:rsidR="009C0ACB" w:rsidRDefault="009C0ACB" w:rsidP="005C03DD">
            <w:pPr>
              <w:pStyle w:val="TableText"/>
            </w:pPr>
            <w:r>
              <w:t>No</w:t>
            </w:r>
          </w:p>
        </w:tc>
        <w:tc>
          <w:tcPr>
            <w:tcW w:w="1295" w:type="dxa"/>
          </w:tcPr>
          <w:p w:rsidR="009C0ACB" w:rsidRDefault="009C0ACB" w:rsidP="005C03DD">
            <w:pPr>
              <w:pStyle w:val="TableText"/>
            </w:pPr>
            <w:r>
              <w:t>No</w:t>
            </w:r>
          </w:p>
        </w:tc>
      </w:tr>
      <w:tr w:rsidR="00EE6F41">
        <w:tblPrEx>
          <w:tblCellMar>
            <w:top w:w="0" w:type="dxa"/>
            <w:bottom w:w="0" w:type="dxa"/>
          </w:tblCellMar>
        </w:tblPrEx>
        <w:tc>
          <w:tcPr>
            <w:tcW w:w="1373" w:type="dxa"/>
          </w:tcPr>
          <w:p w:rsidR="00EE6F41" w:rsidRDefault="00EE6F41" w:rsidP="00CD34EB">
            <w:pPr>
              <w:pStyle w:val="TableText"/>
            </w:pPr>
            <w:r>
              <w:t>Maintenance: Division Configuration</w:t>
            </w:r>
          </w:p>
        </w:tc>
        <w:tc>
          <w:tcPr>
            <w:tcW w:w="1979" w:type="dxa"/>
          </w:tcPr>
          <w:p w:rsidR="00EE6F41" w:rsidRDefault="009C0ACB" w:rsidP="00EE6F41">
            <w:pPr>
              <w:pStyle w:val="TableText"/>
            </w:pPr>
            <w:r>
              <w:t>Order Alerts</w:t>
            </w:r>
          </w:p>
        </w:tc>
        <w:tc>
          <w:tcPr>
            <w:tcW w:w="3470" w:type="dxa"/>
          </w:tcPr>
          <w:p w:rsidR="00EE6F41" w:rsidRDefault="00EE6F41" w:rsidP="00EE6F41">
            <w:pPr>
              <w:pStyle w:val="TableText"/>
            </w:pPr>
            <w:r>
              <w:t xml:space="preserve">For each </w:t>
            </w:r>
            <w:r w:rsidR="002713C2">
              <w:t>d</w:t>
            </w:r>
            <w:r>
              <w:t>ivision (name, code):</w:t>
            </w:r>
          </w:p>
          <w:p w:rsidR="00EE6F41" w:rsidRDefault="009C0ACB" w:rsidP="00EE6F41">
            <w:pPr>
              <w:pStyle w:val="TableTextBullet"/>
            </w:pPr>
            <w:r>
              <w:t>Login Message</w:t>
            </w:r>
          </w:p>
        </w:tc>
        <w:tc>
          <w:tcPr>
            <w:tcW w:w="1243" w:type="dxa"/>
          </w:tcPr>
          <w:p w:rsidR="00EE6F41" w:rsidRDefault="00EE6F41" w:rsidP="00EE6F41">
            <w:pPr>
              <w:pStyle w:val="TableText"/>
            </w:pPr>
            <w:r>
              <w:t>No</w:t>
            </w:r>
          </w:p>
        </w:tc>
        <w:tc>
          <w:tcPr>
            <w:tcW w:w="1295" w:type="dxa"/>
          </w:tcPr>
          <w:p w:rsidR="00EE6F41" w:rsidRDefault="00EE6F41" w:rsidP="00EE6F41">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odifications Configuration</w:t>
            </w:r>
          </w:p>
        </w:tc>
        <w:tc>
          <w:tcPr>
            <w:tcW w:w="1979" w:type="dxa"/>
          </w:tcPr>
          <w:p w:rsidR="002A21AE" w:rsidRDefault="00046402">
            <w:pPr>
              <w:pStyle w:val="TableText"/>
            </w:pPr>
            <w:r>
              <w:t>Product Modifications</w:t>
            </w:r>
          </w:p>
        </w:tc>
        <w:tc>
          <w:tcPr>
            <w:tcW w:w="3470" w:type="dxa"/>
          </w:tcPr>
          <w:p w:rsidR="00563120" w:rsidRDefault="00563120" w:rsidP="00563120">
            <w:pPr>
              <w:pStyle w:val="TableText"/>
            </w:pPr>
            <w:r>
              <w:t>For each modification type:</w:t>
            </w:r>
          </w:p>
          <w:p w:rsidR="002A21AE" w:rsidRDefault="002A21AE">
            <w:pPr>
              <w:pStyle w:val="TableTextBullet"/>
            </w:pPr>
            <w:r>
              <w:t>Enabled</w:t>
            </w:r>
            <w:r w:rsidR="00A047A4">
              <w:t xml:space="preserve"> or </w:t>
            </w:r>
            <w:r>
              <w:t>Disabled Indicator</w:t>
            </w:r>
          </w:p>
          <w:p w:rsidR="002A21AE" w:rsidRDefault="00563120">
            <w:pPr>
              <w:pStyle w:val="TableTextBullet"/>
            </w:pPr>
            <w:r>
              <w:t>Cos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Borders>
              <w:bottom w:val="single" w:sz="4" w:space="0" w:color="auto"/>
            </w:tcBorders>
          </w:tcPr>
          <w:p w:rsidR="002A21AE" w:rsidRDefault="002A21AE" w:rsidP="00CD34EB">
            <w:pPr>
              <w:pStyle w:val="TableText"/>
            </w:pPr>
            <w:r>
              <w:t>Maintenance: User Role Changes</w:t>
            </w:r>
          </w:p>
        </w:tc>
        <w:tc>
          <w:tcPr>
            <w:tcW w:w="1979" w:type="dxa"/>
            <w:tcBorders>
              <w:bottom w:val="single" w:sz="4" w:space="0" w:color="auto"/>
            </w:tcBorders>
          </w:tcPr>
          <w:p w:rsidR="002A21AE" w:rsidRDefault="002A21AE">
            <w:pPr>
              <w:pStyle w:val="TableText"/>
            </w:pPr>
            <w:r>
              <w:t>Update User Roles</w:t>
            </w:r>
          </w:p>
        </w:tc>
        <w:tc>
          <w:tcPr>
            <w:tcW w:w="3470" w:type="dxa"/>
            <w:tcBorders>
              <w:bottom w:val="single" w:sz="4" w:space="0" w:color="auto"/>
            </w:tcBorders>
          </w:tcPr>
          <w:p w:rsidR="00563120" w:rsidRDefault="00563120" w:rsidP="00563120">
            <w:pPr>
              <w:pStyle w:val="TableText"/>
            </w:pPr>
            <w:r>
              <w:t>For each user:</w:t>
            </w:r>
          </w:p>
          <w:p w:rsidR="002A21AE" w:rsidRDefault="002A21AE">
            <w:pPr>
              <w:pStyle w:val="TableTextBullet"/>
            </w:pPr>
            <w:r>
              <w:t xml:space="preserve">User Role Security Setting </w:t>
            </w:r>
          </w:p>
        </w:tc>
        <w:tc>
          <w:tcPr>
            <w:tcW w:w="1243" w:type="dxa"/>
            <w:tcBorders>
              <w:bottom w:val="single" w:sz="4" w:space="0" w:color="auto"/>
            </w:tcBorders>
          </w:tcPr>
          <w:p w:rsidR="002A21AE" w:rsidRDefault="002A21AE">
            <w:pPr>
              <w:pStyle w:val="TableText"/>
            </w:pPr>
            <w:r>
              <w:t>No</w:t>
            </w:r>
          </w:p>
        </w:tc>
        <w:tc>
          <w:tcPr>
            <w:tcW w:w="1295" w:type="dxa"/>
            <w:tcBorders>
              <w:bottom w:val="single" w:sz="4" w:space="0" w:color="auto"/>
            </w:tcBorders>
          </w:tcPr>
          <w:p w:rsidR="002A21AE" w:rsidRDefault="002A21AE">
            <w:pPr>
              <w:pStyle w:val="TableText"/>
            </w:pPr>
            <w:r>
              <w:t>No</w:t>
            </w:r>
          </w:p>
        </w:tc>
      </w:tr>
      <w:tr w:rsidR="00C644E6">
        <w:tblPrEx>
          <w:tblCellMar>
            <w:top w:w="0" w:type="dxa"/>
            <w:bottom w:w="0" w:type="dxa"/>
          </w:tblCellMar>
        </w:tblPrEx>
        <w:tc>
          <w:tcPr>
            <w:tcW w:w="1373" w:type="dxa"/>
          </w:tcPr>
          <w:p w:rsidR="00C644E6" w:rsidRDefault="00C644E6" w:rsidP="00CD34EB">
            <w:pPr>
              <w:pStyle w:val="TableText"/>
            </w:pPr>
            <w:r>
              <w:t>Maintenance: User Role Changes</w:t>
            </w:r>
          </w:p>
        </w:tc>
        <w:tc>
          <w:tcPr>
            <w:tcW w:w="1979" w:type="dxa"/>
          </w:tcPr>
          <w:p w:rsidR="00C644E6" w:rsidRDefault="00DE4FF7" w:rsidP="000B284D">
            <w:pPr>
              <w:pStyle w:val="TableText"/>
            </w:pPr>
            <w:r>
              <w:t>Configure</w:t>
            </w:r>
            <w:r w:rsidR="00C644E6">
              <w:t xml:space="preserve"> Users</w:t>
            </w:r>
            <w:r w:rsidRPr="00DE4FF7">
              <w:rPr>
                <w:vanish/>
                <w:szCs w:val="18"/>
              </w:rPr>
              <w:t xml:space="preserve"> MUC_03</w:t>
            </w:r>
          </w:p>
        </w:tc>
        <w:tc>
          <w:tcPr>
            <w:tcW w:w="3470" w:type="dxa"/>
          </w:tcPr>
          <w:p w:rsidR="00C644E6" w:rsidRDefault="00C644E6" w:rsidP="00C644E6">
            <w:pPr>
              <w:pStyle w:val="TableText"/>
            </w:pPr>
            <w:r>
              <w:t>For each NT user (name, ID):</w:t>
            </w:r>
          </w:p>
          <w:p w:rsidR="00C644E6" w:rsidRDefault="00C644E6" w:rsidP="000B284D">
            <w:pPr>
              <w:pStyle w:val="TableTextBullet"/>
            </w:pPr>
            <w:r>
              <w:t>VistA DUZ</w:t>
            </w:r>
          </w:p>
          <w:p w:rsidR="00C644E6" w:rsidRDefault="00C644E6" w:rsidP="000B284D">
            <w:pPr>
              <w:pStyle w:val="TableTextBullet"/>
            </w:pPr>
            <w:r>
              <w:t>VistA User Name</w:t>
            </w:r>
          </w:p>
          <w:p w:rsidR="00C644E6" w:rsidRDefault="00C644E6" w:rsidP="000B284D">
            <w:pPr>
              <w:pStyle w:val="TableTextBullet"/>
            </w:pPr>
            <w:r>
              <w:t>Email Address</w:t>
            </w:r>
          </w:p>
          <w:p w:rsidR="00C644E6" w:rsidRDefault="00C644E6" w:rsidP="000B284D">
            <w:pPr>
              <w:pStyle w:val="TableTextBullet"/>
            </w:pPr>
            <w:r>
              <w:t>User Initials</w:t>
            </w:r>
          </w:p>
          <w:p w:rsidR="00C644E6" w:rsidRDefault="00C644E6" w:rsidP="000B284D">
            <w:pPr>
              <w:pStyle w:val="TableTextBullet"/>
            </w:pPr>
            <w:r>
              <w:t>Active VBECS User Indicator</w:t>
            </w:r>
          </w:p>
          <w:p w:rsidR="00C644E6" w:rsidRDefault="00342C0E" w:rsidP="000B284D">
            <w:pPr>
              <w:pStyle w:val="TableTextBullet"/>
            </w:pPr>
            <w:r>
              <w:t>Active Division Indicator</w:t>
            </w:r>
          </w:p>
        </w:tc>
        <w:tc>
          <w:tcPr>
            <w:tcW w:w="1243" w:type="dxa"/>
          </w:tcPr>
          <w:p w:rsidR="00C644E6" w:rsidRDefault="00C644E6" w:rsidP="000B284D">
            <w:pPr>
              <w:pStyle w:val="TableText"/>
            </w:pPr>
            <w:r>
              <w:t>No</w:t>
            </w:r>
          </w:p>
        </w:tc>
        <w:tc>
          <w:tcPr>
            <w:tcW w:w="1295" w:type="dxa"/>
          </w:tcPr>
          <w:p w:rsidR="00C644E6" w:rsidRDefault="00C644E6" w:rsidP="000B284D">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Antibody Configuration</w:t>
            </w:r>
          </w:p>
        </w:tc>
        <w:tc>
          <w:tcPr>
            <w:tcW w:w="1979" w:type="dxa"/>
          </w:tcPr>
          <w:p w:rsidR="002A21AE" w:rsidRDefault="002A21AE">
            <w:pPr>
              <w:pStyle w:val="TableText"/>
            </w:pPr>
            <w:r>
              <w:t>Antibodies</w:t>
            </w:r>
          </w:p>
        </w:tc>
        <w:tc>
          <w:tcPr>
            <w:tcW w:w="3470" w:type="dxa"/>
          </w:tcPr>
          <w:p w:rsidR="00A71D77" w:rsidRDefault="00A71D77" w:rsidP="00A71D77">
            <w:pPr>
              <w:pStyle w:val="TableText"/>
            </w:pPr>
            <w:r>
              <w:t>For each antibody specificity:</w:t>
            </w:r>
          </w:p>
          <w:p w:rsidR="002A21AE" w:rsidRDefault="002A21AE">
            <w:pPr>
              <w:pStyle w:val="TableTextBullet"/>
            </w:pPr>
            <w:r>
              <w:t>Compatibility Percentage</w:t>
            </w:r>
          </w:p>
          <w:p w:rsidR="002A21AE" w:rsidRDefault="00A71D77">
            <w:pPr>
              <w:pStyle w:val="TableTextBullet"/>
            </w:pPr>
            <w:r>
              <w:t>Higher Level Override Required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Workload Configuration</w:t>
            </w:r>
          </w:p>
        </w:tc>
        <w:tc>
          <w:tcPr>
            <w:tcW w:w="1979" w:type="dxa"/>
          </w:tcPr>
          <w:p w:rsidR="002A21AE" w:rsidRDefault="002A21AE">
            <w:pPr>
              <w:pStyle w:val="TableText"/>
            </w:pPr>
            <w:r>
              <w:t>Workload Codes</w:t>
            </w:r>
          </w:p>
        </w:tc>
        <w:tc>
          <w:tcPr>
            <w:tcW w:w="3470" w:type="dxa"/>
          </w:tcPr>
          <w:p w:rsidR="00B320F4" w:rsidRDefault="00B320F4" w:rsidP="00B320F4">
            <w:pPr>
              <w:pStyle w:val="TableText"/>
            </w:pPr>
            <w:r>
              <w:t>For each workload process and for each LMIP procedure and LMIP/NLT code:</w:t>
            </w:r>
          </w:p>
          <w:p w:rsidR="00B320F4" w:rsidRDefault="00B320F4" w:rsidP="00B320F4">
            <w:pPr>
              <w:pStyle w:val="TableTextBullet"/>
            </w:pPr>
            <w:r>
              <w:t>Start Date</w:t>
            </w:r>
          </w:p>
          <w:p w:rsidR="00B320F4" w:rsidRDefault="00B320F4" w:rsidP="00B320F4">
            <w:pPr>
              <w:pStyle w:val="TableTextBullet"/>
            </w:pPr>
            <w:r>
              <w:t>Stop Date</w:t>
            </w:r>
          </w:p>
          <w:p w:rsidR="0098047D" w:rsidRDefault="00B320F4" w:rsidP="00B320F4">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SBOS Configuration</w:t>
            </w:r>
          </w:p>
        </w:tc>
        <w:tc>
          <w:tcPr>
            <w:tcW w:w="1979" w:type="dxa"/>
          </w:tcPr>
          <w:p w:rsidR="002A21AE" w:rsidRDefault="002A21AE">
            <w:pPr>
              <w:pStyle w:val="TableText"/>
            </w:pPr>
            <w:r>
              <w:t>MSBOS</w:t>
            </w:r>
          </w:p>
        </w:tc>
        <w:tc>
          <w:tcPr>
            <w:tcW w:w="3470" w:type="dxa"/>
          </w:tcPr>
          <w:p w:rsidR="002A21AE" w:rsidRDefault="00F06D63" w:rsidP="00F06D63">
            <w:pPr>
              <w:pStyle w:val="TableText"/>
            </w:pPr>
            <w:r>
              <w:t xml:space="preserve">For each </w:t>
            </w:r>
            <w:r w:rsidR="00B63E26">
              <w:t>s</w:t>
            </w:r>
            <w:r w:rsidR="002A21AE">
              <w:t xml:space="preserve">urgery </w:t>
            </w:r>
            <w:r w:rsidR="00B63E26">
              <w:t>n</w:t>
            </w:r>
            <w:r>
              <w:t xml:space="preserve">ame: </w:t>
            </w:r>
          </w:p>
          <w:p w:rsidR="002A21AE" w:rsidRDefault="00F06D63">
            <w:pPr>
              <w:pStyle w:val="TableTextBullet"/>
            </w:pPr>
            <w:r>
              <w:t xml:space="preserve">Surgery Status </w:t>
            </w:r>
            <w:r w:rsidR="002A21AE">
              <w:t>Indicator</w:t>
            </w:r>
          </w:p>
          <w:p w:rsidR="00F06D63" w:rsidRDefault="00F06D63" w:rsidP="00F06D63">
            <w:pPr>
              <w:pStyle w:val="TableText"/>
            </w:pPr>
            <w:r>
              <w:t xml:space="preserve">For each </w:t>
            </w:r>
            <w:r w:rsidR="002A21AE">
              <w:t xml:space="preserve">MSBOS </w:t>
            </w:r>
            <w:r w:rsidR="00B63E26">
              <w:t>r</w:t>
            </w:r>
            <w:r w:rsidR="002A21AE">
              <w:t>ecommendation</w:t>
            </w:r>
            <w:r>
              <w:t>:</w:t>
            </w:r>
          </w:p>
          <w:p w:rsidR="002A21AE" w:rsidRDefault="002A21AE" w:rsidP="00F06D63">
            <w:pPr>
              <w:pStyle w:val="TableTextBullet"/>
            </w:pPr>
            <w:r>
              <w:t xml:space="preserve">TAS </w:t>
            </w:r>
            <w:r w:rsidR="00F06D63">
              <w:t>Indicator</w:t>
            </w:r>
          </w:p>
          <w:p w:rsidR="00F06D63" w:rsidRDefault="00F06D63" w:rsidP="00F06D63">
            <w:pPr>
              <w:pStyle w:val="TableTextBullet"/>
            </w:pPr>
            <w:r>
              <w:t>No Blood Required Indicator</w:t>
            </w:r>
          </w:p>
          <w:p w:rsidR="00F06D63" w:rsidRDefault="00F06D63" w:rsidP="00F06D63">
            <w:pPr>
              <w:pStyle w:val="TableText"/>
            </w:pPr>
            <w:r>
              <w:t>For each selected component class:</w:t>
            </w:r>
          </w:p>
          <w:p w:rsidR="00F06D63" w:rsidRDefault="00F06D63" w:rsidP="00F06D63">
            <w:pPr>
              <w:pStyle w:val="TableTextBullet"/>
            </w:pPr>
            <w:r>
              <w:t>Number of Units</w:t>
            </w:r>
          </w:p>
          <w:p w:rsidR="00F06D63" w:rsidRDefault="00F06D63" w:rsidP="00F06D63">
            <w:pPr>
              <w:pStyle w:val="TableTextBullet"/>
            </w:pPr>
            <w:r>
              <w:t>Recommendation 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Effectiveness Changes</w:t>
            </w:r>
          </w:p>
        </w:tc>
        <w:tc>
          <w:tcPr>
            <w:tcW w:w="1979" w:type="dxa"/>
          </w:tcPr>
          <w:p w:rsidR="002A21AE" w:rsidRDefault="002A21AE">
            <w:pPr>
              <w:pStyle w:val="TableText"/>
            </w:pPr>
            <w:r>
              <w:t>Transfusion Effectiveness</w:t>
            </w:r>
          </w:p>
        </w:tc>
        <w:tc>
          <w:tcPr>
            <w:tcW w:w="3470" w:type="dxa"/>
          </w:tcPr>
          <w:p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rsidR="002A21AE" w:rsidRDefault="004E501B">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Complications Changes</w:t>
            </w:r>
          </w:p>
        </w:tc>
        <w:tc>
          <w:tcPr>
            <w:tcW w:w="1979" w:type="dxa"/>
          </w:tcPr>
          <w:p w:rsidR="002A21AE" w:rsidRDefault="002A21AE">
            <w:pPr>
              <w:pStyle w:val="TableText"/>
            </w:pPr>
            <w:r>
              <w:t>Transfusion Complications</w:t>
            </w:r>
          </w:p>
        </w:tc>
        <w:tc>
          <w:tcPr>
            <w:tcW w:w="3470" w:type="dxa"/>
          </w:tcPr>
          <w:p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rsidR="004E501B" w:rsidRDefault="004E501B" w:rsidP="004E501B">
            <w:pPr>
              <w:pStyle w:val="TableTextBullet"/>
            </w:pPr>
            <w:r>
              <w:t>Threshold Result</w:t>
            </w:r>
          </w:p>
          <w:p w:rsidR="004E501B" w:rsidRDefault="004E501B" w:rsidP="004E501B">
            <w:pPr>
              <w:pStyle w:val="TableTextBullet"/>
            </w:pPr>
            <w:r>
              <w:t>Threshold Setting Status</w:t>
            </w:r>
          </w:p>
          <w:p w:rsidR="002A21AE" w:rsidRDefault="004E501B" w:rsidP="004E501B">
            <w:pPr>
              <w:pStyle w:val="TableTextBullet"/>
            </w:pPr>
            <w:r>
              <w:t>Status indicator</w:t>
            </w:r>
            <w:r w:rsidDel="003933CD">
              <w:t xml:space="preserve"> </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Component Class</w:t>
            </w:r>
          </w:p>
        </w:tc>
        <w:tc>
          <w:tcPr>
            <w:tcW w:w="1979" w:type="dxa"/>
          </w:tcPr>
          <w:p w:rsidR="002A21AE" w:rsidRDefault="002A21AE">
            <w:pPr>
              <w:pStyle w:val="TableText"/>
            </w:pPr>
            <w:r>
              <w:t xml:space="preserve">Component Classes </w:t>
            </w:r>
          </w:p>
        </w:tc>
        <w:tc>
          <w:tcPr>
            <w:tcW w:w="3470" w:type="dxa"/>
          </w:tcPr>
          <w:p w:rsidR="002A21AE" w:rsidRDefault="002A21AE">
            <w:pPr>
              <w:pStyle w:val="TableText"/>
            </w:pPr>
            <w:r>
              <w:t>For each component class configured:</w:t>
            </w:r>
          </w:p>
          <w:p w:rsidR="002A21AE" w:rsidRDefault="0072124A">
            <w:pPr>
              <w:pStyle w:val="TableTextBullet"/>
            </w:pPr>
            <w:r>
              <w:t>Current ABO/Rh Specimen Results Required Indicator</w:t>
            </w:r>
          </w:p>
          <w:p w:rsidR="0072124A" w:rsidRDefault="0072124A">
            <w:pPr>
              <w:pStyle w:val="TableTextBullet"/>
            </w:pPr>
            <w:r>
              <w:t>M</w:t>
            </w:r>
            <w:r w:rsidR="002A21AE">
              <w:t xml:space="preserve">aximum </w:t>
            </w:r>
            <w:r>
              <w:t>T</w:t>
            </w:r>
            <w:r w:rsidR="002A21AE">
              <w:t xml:space="preserve">ransfusion </w:t>
            </w:r>
            <w:r>
              <w:t>T</w:t>
            </w:r>
            <w:r w:rsidR="002A21AE">
              <w:t>ime</w:t>
            </w:r>
          </w:p>
          <w:p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rsidR="0072124A" w:rsidRDefault="0072124A">
            <w:pPr>
              <w:pStyle w:val="TableTextBullet"/>
            </w:pPr>
            <w:r>
              <w:t>Threshold Resul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Daily QC Configuration</w:t>
            </w:r>
          </w:p>
        </w:tc>
        <w:tc>
          <w:tcPr>
            <w:tcW w:w="1979" w:type="dxa"/>
          </w:tcPr>
          <w:p w:rsidR="002A21AE" w:rsidRDefault="002A21AE">
            <w:pPr>
              <w:pStyle w:val="TableText"/>
            </w:pPr>
            <w:r>
              <w:t>Configure Daily QC</w:t>
            </w:r>
          </w:p>
        </w:tc>
        <w:tc>
          <w:tcPr>
            <w:tcW w:w="3470" w:type="dxa"/>
          </w:tcPr>
          <w:p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rsidR="002A21AE" w:rsidRPr="00584AF9" w:rsidRDefault="002A21AE">
            <w:pPr>
              <w:pStyle w:val="TableTextBullet"/>
              <w:rPr>
                <w:lang w:val="fr-FR"/>
              </w:rPr>
            </w:pPr>
            <w:r w:rsidRPr="00584AF9">
              <w:rPr>
                <w:lang w:val="fr-FR"/>
              </w:rPr>
              <w:t>Commercial or Non-Commercial QC Indicator</w:t>
            </w:r>
          </w:p>
          <w:p w:rsidR="002A21AE" w:rsidRDefault="002A21AE">
            <w:pPr>
              <w:pStyle w:val="TableTextBullet"/>
            </w:pPr>
            <w:r>
              <w:t>Rack Nam</w:t>
            </w:r>
            <w:r w:rsidR="00155120">
              <w:t>e</w:t>
            </w:r>
            <w:r>
              <w:t xml:space="preserve"> Indicator</w:t>
            </w:r>
            <w:r w:rsidR="00155120">
              <w:t xml:space="preserve"> (</w:t>
            </w:r>
            <w:r>
              <w:t>A through Z or 1 through 26</w:t>
            </w:r>
            <w:r w:rsidR="00155120">
              <w:t>)</w:t>
            </w:r>
          </w:p>
          <w:p w:rsidR="00155120" w:rsidRDefault="00155120">
            <w:pPr>
              <w:pStyle w:val="TableTextBullet"/>
            </w:pPr>
            <w:r>
              <w:t>Number of Racks to Test</w:t>
            </w:r>
          </w:p>
          <w:p w:rsidR="00155120" w:rsidRDefault="00155120">
            <w:pPr>
              <w:pStyle w:val="TableTextBullet"/>
            </w:pPr>
            <w:r>
              <w:t>Daily Alert Time</w:t>
            </w:r>
          </w:p>
          <w:p w:rsidR="00155120" w:rsidRDefault="00155120">
            <w:pPr>
              <w:pStyle w:val="TableTextBullet"/>
            </w:pPr>
            <w:r>
              <w:t>Primary Enhancement Media</w:t>
            </w:r>
          </w:p>
          <w:p w:rsidR="00155120" w:rsidRDefault="00155120">
            <w:pPr>
              <w:pStyle w:val="TableTextBullet"/>
            </w:pPr>
            <w:r>
              <w:t>Secondary Enhancement Media</w:t>
            </w:r>
          </w:p>
          <w:p w:rsidR="00155120" w:rsidRDefault="00155120">
            <w:pPr>
              <w:pStyle w:val="TableTextBullet"/>
            </w:pPr>
            <w:r>
              <w:t>Comment</w:t>
            </w:r>
          </w:p>
          <w:p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rsidR="002A21AE" w:rsidRDefault="00155120">
            <w:pPr>
              <w:pStyle w:val="TableTextBullet"/>
            </w:pPr>
            <w:r>
              <w:t>Sta</w:t>
            </w:r>
            <w:r w:rsidR="00B63E26">
              <w:t>t</w:t>
            </w:r>
            <w:r>
              <w:t>us Indicator</w:t>
            </w:r>
          </w:p>
          <w:p w:rsidR="00155120" w:rsidRDefault="00155120">
            <w:pPr>
              <w:pStyle w:val="TableTextBullet"/>
            </w:pPr>
            <w:r>
              <w:t>Minimum Reaction Entry</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inimum Reagent Inventory Levels</w:t>
            </w:r>
          </w:p>
        </w:tc>
        <w:tc>
          <w:tcPr>
            <w:tcW w:w="1979" w:type="dxa"/>
          </w:tcPr>
          <w:p w:rsidR="002A21AE" w:rsidRDefault="002A21AE">
            <w:pPr>
              <w:pStyle w:val="TableText"/>
            </w:pPr>
            <w:r>
              <w:t>Maintain Minimum Levels</w:t>
            </w:r>
          </w:p>
        </w:tc>
        <w:tc>
          <w:tcPr>
            <w:tcW w:w="3470" w:type="dxa"/>
          </w:tcPr>
          <w:p w:rsidR="002A21AE" w:rsidRDefault="00BE1AC3">
            <w:pPr>
              <w:pStyle w:val="TableText"/>
            </w:pPr>
            <w:r>
              <w:t>For each reagent type:</w:t>
            </w:r>
          </w:p>
          <w:p w:rsidR="00BE1AC3" w:rsidRDefault="00BE1AC3" w:rsidP="00BE1AC3">
            <w:pPr>
              <w:pStyle w:val="TableTextBullet"/>
            </w:pPr>
            <w:r>
              <w:t>Minimum Inventory Level</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User Alert Configuration</w:t>
            </w:r>
          </w:p>
        </w:tc>
        <w:tc>
          <w:tcPr>
            <w:tcW w:w="1979" w:type="dxa"/>
          </w:tcPr>
          <w:p w:rsidR="002A21AE" w:rsidRDefault="006068DE">
            <w:pPr>
              <w:pStyle w:val="TableText"/>
            </w:pPr>
            <w:r>
              <w:t>Order Alerts</w:t>
            </w:r>
          </w:p>
        </w:tc>
        <w:tc>
          <w:tcPr>
            <w:tcW w:w="3470" w:type="dxa"/>
          </w:tcPr>
          <w:p w:rsidR="00BE1AC3" w:rsidRDefault="00BE1AC3" w:rsidP="00BE1AC3">
            <w:pPr>
              <w:pStyle w:val="TableText"/>
            </w:pPr>
            <w:r>
              <w:t xml:space="preserve">For each </w:t>
            </w:r>
            <w:r w:rsidR="00B63E26">
              <w:t>d</w:t>
            </w:r>
            <w:r>
              <w:t>ivision (name, code):</w:t>
            </w:r>
          </w:p>
          <w:p w:rsidR="00AC7D2D" w:rsidRDefault="00AC7D2D" w:rsidP="00AC7D2D">
            <w:pPr>
              <w:pStyle w:val="TableTextBullet"/>
            </w:pPr>
            <w:r>
              <w:t>Printer Alerts On</w:t>
            </w:r>
          </w:p>
          <w:p w:rsidR="00AC7D2D" w:rsidRDefault="00AC7D2D" w:rsidP="00AC7D2D">
            <w:pPr>
              <w:pStyle w:val="TableTextBullet"/>
            </w:pPr>
            <w:r>
              <w:t>Printer Name</w:t>
            </w:r>
          </w:p>
          <w:p w:rsidR="00AC7D2D" w:rsidRDefault="00AC7D2D" w:rsidP="00AC7D2D">
            <w:pPr>
              <w:pStyle w:val="TableTextBullet"/>
            </w:pPr>
            <w:r>
              <w:t xml:space="preserve">(Printer) Order Alert Type </w:t>
            </w:r>
          </w:p>
          <w:p w:rsidR="00AC7D2D" w:rsidRDefault="00AC7D2D" w:rsidP="00AC7D2D">
            <w:pPr>
              <w:pStyle w:val="TableTextBullet"/>
            </w:pPr>
            <w:r>
              <w:t>(Printer) Orders Needed In</w:t>
            </w:r>
          </w:p>
          <w:p w:rsidR="00AC7D2D" w:rsidRDefault="00AC7D2D" w:rsidP="00AC7D2D">
            <w:pPr>
              <w:pStyle w:val="TableTextBullet"/>
            </w:pPr>
            <w:r>
              <w:t>Icon Alerts On</w:t>
            </w:r>
          </w:p>
          <w:p w:rsidR="00AC7D2D" w:rsidRDefault="00AC7D2D" w:rsidP="00AC7D2D">
            <w:pPr>
              <w:pStyle w:val="TableTextBullet"/>
            </w:pPr>
            <w:r>
              <w:t>Refresh Rate</w:t>
            </w:r>
          </w:p>
          <w:p w:rsidR="00AC7D2D" w:rsidRDefault="00AC7D2D" w:rsidP="00AC7D2D">
            <w:pPr>
              <w:pStyle w:val="TableTextBullet"/>
            </w:pPr>
            <w:r>
              <w:t xml:space="preserve">(Icon) Order Alert Type </w:t>
            </w:r>
          </w:p>
          <w:p w:rsidR="002A21AE" w:rsidRDefault="00AC7D2D" w:rsidP="00AC7D2D">
            <w:pPr>
              <w:pStyle w:val="TableTextBullet"/>
            </w:pPr>
            <w:r>
              <w:t>(Icon) Orders Needed In</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706DB3">
            <w:pPr>
              <w:pStyle w:val="TableText"/>
            </w:pPr>
            <w:r>
              <w:t>Configure Interfaces</w:t>
            </w:r>
            <w:r w:rsidRPr="00706DB3">
              <w:rPr>
                <w:vanish/>
                <w:szCs w:val="18"/>
              </w:rPr>
              <w:t xml:space="preserve"> MUC_01</w:t>
            </w:r>
          </w:p>
        </w:tc>
        <w:tc>
          <w:tcPr>
            <w:tcW w:w="3470" w:type="dxa"/>
          </w:tcPr>
          <w:p w:rsidR="002A21AE" w:rsidRDefault="00BE1AC3">
            <w:pPr>
              <w:pStyle w:val="TableTextBullet"/>
            </w:pPr>
            <w:r>
              <w:t xml:space="preserve">VistA </w:t>
            </w:r>
            <w:r w:rsidR="00A615EC">
              <w:t>IP Address or Server Name</w:t>
            </w:r>
          </w:p>
          <w:p w:rsidR="002A21AE" w:rsidRDefault="00BE1AC3">
            <w:pPr>
              <w:pStyle w:val="TableTextBullet"/>
            </w:pPr>
            <w:r>
              <w:t xml:space="preserve">VistA </w:t>
            </w:r>
            <w:r w:rsidR="002A21AE">
              <w:t>Port Number</w:t>
            </w:r>
          </w:p>
          <w:p w:rsidR="005773E9" w:rsidRDefault="00A615EC">
            <w:pPr>
              <w:pStyle w:val="TableTextBullet"/>
            </w:pPr>
            <w:r>
              <w:t>VBECS VistALink Service IP Address or Server Name</w:t>
            </w:r>
          </w:p>
          <w:p w:rsidR="00A615EC" w:rsidRDefault="00A615EC">
            <w:pPr>
              <w:pStyle w:val="TableTextBullet"/>
            </w:pPr>
            <w:r>
              <w:t>VBECS VistALink Service Port Number</w:t>
            </w:r>
          </w:p>
          <w:p w:rsidR="00A615EC" w:rsidRDefault="00A615EC">
            <w:pPr>
              <w:pStyle w:val="TableTextBullet"/>
            </w:pPr>
            <w:r>
              <w:t>Broker IP Address or Server Name</w:t>
            </w:r>
          </w:p>
          <w:p w:rsidR="00A615EC" w:rsidRDefault="00A615EC">
            <w:pPr>
              <w:pStyle w:val="TableTextBullet"/>
            </w:pPr>
            <w:r>
              <w:t>Broker Port Numbe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4</w:t>
            </w:r>
          </w:p>
        </w:tc>
        <w:tc>
          <w:tcPr>
            <w:tcW w:w="3470" w:type="dxa"/>
          </w:tcPr>
          <w:p w:rsidR="00BE1AC3" w:rsidRPr="00BE1AC3" w:rsidRDefault="00BE1AC3" w:rsidP="00BE1AC3">
            <w:pPr>
              <w:pStyle w:val="TableText"/>
            </w:pPr>
            <w:r>
              <w:t>For each interface defined:</w:t>
            </w:r>
          </w:p>
          <w:p w:rsidR="005773E9" w:rsidRDefault="00BE1AC3" w:rsidP="00A615EC">
            <w:pPr>
              <w:pStyle w:val="TableTextBullet"/>
            </w:pPr>
            <w:r>
              <w:rPr>
                <w:bCs/>
              </w:rPr>
              <w:t>Interface</w:t>
            </w:r>
            <w:r>
              <w:t xml:space="preserve"> </w:t>
            </w:r>
            <w:r w:rsidR="002A21AE">
              <w:t>IP Address</w:t>
            </w:r>
            <w:r w:rsidR="00A615EC">
              <w:t xml:space="preserve"> or Server Name</w:t>
            </w:r>
          </w:p>
          <w:p w:rsidR="002A21AE" w:rsidRDefault="00BE1AC3">
            <w:pPr>
              <w:pStyle w:val="TableTextBullet"/>
            </w:pPr>
            <w:r>
              <w:rPr>
                <w:bCs/>
              </w:rPr>
              <w:t>Interface</w:t>
            </w:r>
            <w:r>
              <w:t xml:space="preserve"> </w:t>
            </w:r>
            <w:r w:rsidR="002A21AE">
              <w:t>Port Number</w:t>
            </w:r>
          </w:p>
          <w:p w:rsidR="00BE1AC3" w:rsidRDefault="00BE1AC3">
            <w:pPr>
              <w:pStyle w:val="TableTextBullet"/>
            </w:pPr>
            <w:r>
              <w:t>Interface Facility ID</w:t>
            </w:r>
          </w:p>
          <w:p w:rsidR="00BE1AC3" w:rsidRDefault="0009266F" w:rsidP="00A615EC">
            <w:pPr>
              <w:pStyle w:val="TableTextBullet"/>
            </w:pPr>
            <w:r>
              <w:t>Interface Status</w:t>
            </w:r>
          </w:p>
          <w:p w:rsidR="0009266F" w:rsidRDefault="0009266F" w:rsidP="0009266F">
            <w:pPr>
              <w:pStyle w:val="TableTextBullet"/>
              <w:numPr>
                <w:ilvl w:val="0"/>
                <w:numId w:val="0"/>
              </w:numPr>
              <w:ind w:left="288" w:hanging="288"/>
            </w:pPr>
          </w:p>
          <w:p w:rsidR="0013678B" w:rsidRDefault="0013678B" w:rsidP="0013678B">
            <w:pPr>
              <w:pStyle w:val="TableTextBullet"/>
              <w:numPr>
                <w:ilvl w:val="0"/>
                <w:numId w:val="0"/>
              </w:numPr>
              <w:ind w:left="288" w:hanging="288"/>
            </w:pPr>
            <w:r>
              <w:t>Common Interface settings</w:t>
            </w:r>
          </w:p>
          <w:p w:rsidR="00BE1AC3" w:rsidRDefault="0009266F" w:rsidP="00B85891">
            <w:pPr>
              <w:pStyle w:val="TableTextBullet"/>
            </w:pPr>
            <w:r>
              <w:t>VBECS IP Address or Server Name</w:t>
            </w:r>
          </w:p>
          <w:p w:rsidR="0009266F" w:rsidRDefault="0009266F" w:rsidP="00B85891">
            <w:pPr>
              <w:pStyle w:val="TableTextBullet"/>
            </w:pPr>
            <w:r>
              <w:t>VBECS Port Number</w:t>
            </w:r>
          </w:p>
          <w:p w:rsidR="002A21AE" w:rsidRDefault="002A21AE">
            <w:pPr>
              <w:pStyle w:val="TableTextBullet"/>
            </w:pPr>
            <w:r>
              <w:t>Ack Timeout</w:t>
            </w:r>
          </w:p>
          <w:p w:rsidR="002A21AE" w:rsidRDefault="002A21AE">
            <w:pPr>
              <w:pStyle w:val="TableTextBullet"/>
            </w:pPr>
            <w:r>
              <w:t xml:space="preserve">Retransmit Attempts </w:t>
            </w:r>
          </w:p>
          <w:p w:rsidR="00ED67B4" w:rsidRDefault="002A21AE" w:rsidP="0009266F">
            <w:pPr>
              <w:pStyle w:val="TableTextBullet"/>
            </w:pPr>
            <w:r>
              <w:t>Interface Administrator Email</w:t>
            </w:r>
          </w:p>
        </w:tc>
        <w:tc>
          <w:tcPr>
            <w:tcW w:w="1243" w:type="dxa"/>
          </w:tcPr>
          <w:p w:rsidR="002A21AE" w:rsidRDefault="002A21AE">
            <w:pPr>
              <w:pStyle w:val="TableText"/>
            </w:pPr>
            <w:r>
              <w:t>No</w:t>
            </w:r>
          </w:p>
        </w:tc>
        <w:tc>
          <w:tcPr>
            <w:tcW w:w="1295" w:type="dxa"/>
          </w:tcPr>
          <w:p w:rsidR="002A21AE" w:rsidRDefault="002A21AE">
            <w:pPr>
              <w:pStyle w:val="TableText"/>
            </w:pPr>
            <w:r>
              <w:t>No</w:t>
            </w:r>
          </w:p>
        </w:tc>
      </w:tr>
    </w:tbl>
    <w:p w:rsidR="002A21AE" w:rsidRDefault="002A21AE">
      <w:pPr>
        <w:pStyle w:val="Heading3"/>
        <w:sectPr w:rsidR="002A21AE" w:rsidSect="00EE771C">
          <w:footerReference w:type="default" r:id="rId244"/>
          <w:pgSz w:w="12240" w:h="15840" w:code="1"/>
          <w:pgMar w:top="1440" w:right="1440" w:bottom="1440" w:left="1440" w:header="720" w:footer="720" w:gutter="0"/>
          <w:cols w:space="720"/>
          <w:docGrid w:linePitch="360"/>
        </w:sectPr>
      </w:pPr>
    </w:p>
    <w:p w:rsidR="002A21AE" w:rsidRDefault="002A21AE">
      <w:pPr>
        <w:pStyle w:val="Heading3"/>
      </w:pPr>
      <w:r>
        <w:rPr>
          <w:rFonts w:ascii="Geneva" w:hAnsi="Geneva"/>
          <w:vanish/>
        </w:rPr>
        <w:t xml:space="preserve">TT_82.01 </w:t>
      </w:r>
      <w:bookmarkStart w:id="752" w:name="_Toc474323489"/>
      <w:r>
        <w:t>Details in Exception Report</w:t>
      </w:r>
      <w:bookmarkEnd w:id="752"/>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rsidR="002A21AE" w:rsidRDefault="003C5356" w:rsidP="00FA7E65">
      <w:pPr>
        <w:pStyle w:val="BodyText"/>
      </w:pPr>
      <w:r>
        <w:fldChar w:fldCharType="begin"/>
      </w:r>
      <w:r>
        <w:instrText xml:space="preserve"> REF _Ref126732272 \h </w:instrText>
      </w:r>
      <w:r>
        <w:fldChar w:fldCharType="separate"/>
      </w:r>
      <w:r w:rsidR="006B2037">
        <w:t xml:space="preserve">Table </w:t>
      </w:r>
      <w:r w:rsidR="006B2037">
        <w:rPr>
          <w:noProof/>
        </w:rPr>
        <w:t>20</w:t>
      </w:r>
      <w:r>
        <w:fldChar w:fldCharType="end"/>
      </w:r>
      <w:r w:rsidR="002A21AE">
        <w:t xml:space="preserve"> </w:t>
      </w:r>
      <w:r w:rsidR="008D0E7B">
        <w:t>lists exception types and the reports in which they appear.</w:t>
      </w:r>
    </w:p>
    <w:p w:rsidR="002A21AE" w:rsidRDefault="002A21AE">
      <w:pPr>
        <w:pStyle w:val="Caption"/>
      </w:pPr>
      <w:bookmarkStart w:id="753" w:name="_Toc97523638"/>
      <w:bookmarkStart w:id="754" w:name="_Toc97527608"/>
      <w:bookmarkStart w:id="755" w:name="_Ref126504543"/>
      <w:bookmarkStart w:id="756" w:name="_Ref126504629"/>
      <w:bookmarkStart w:id="757" w:name="_Ref126732272"/>
      <w:r>
        <w:t xml:space="preserve">Table </w:t>
      </w:r>
      <w:r>
        <w:fldChar w:fldCharType="begin"/>
      </w:r>
      <w:r>
        <w:instrText xml:space="preserve"> SEQ Table \* ARABIC </w:instrText>
      </w:r>
      <w:r>
        <w:fldChar w:fldCharType="separate"/>
      </w:r>
      <w:r w:rsidR="006B2037">
        <w:rPr>
          <w:noProof/>
        </w:rPr>
        <w:t>20</w:t>
      </w:r>
      <w:r>
        <w:fldChar w:fldCharType="end"/>
      </w:r>
      <w:bookmarkEnd w:id="757"/>
      <w:r>
        <w:t xml:space="preserve">: </w:t>
      </w:r>
      <w:r>
        <w:rPr>
          <w:vanish/>
        </w:rPr>
        <w:t xml:space="preserve">TT_82.01 </w:t>
      </w:r>
      <w:r>
        <w:t>Details in Exception Report</w:t>
      </w:r>
      <w:bookmarkEnd w:id="753"/>
      <w:bookmarkEnd w:id="754"/>
      <w:bookmarkEnd w:id="755"/>
      <w:bookmarkEnd w:id="756"/>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tblPrEx>
          <w:tblCellMar>
            <w:top w:w="0" w:type="dxa"/>
            <w:bottom w:w="0" w:type="dxa"/>
          </w:tblCellMar>
        </w:tblPrEx>
        <w:trPr>
          <w:cantSplit/>
          <w:tblHeader/>
        </w:trPr>
        <w:tc>
          <w:tcPr>
            <w:tcW w:w="2988" w:type="dxa"/>
            <w:vMerge w:val="restart"/>
            <w:shd w:val="clear" w:color="auto" w:fill="B3B3B3"/>
            <w:vAlign w:val="bottom"/>
          </w:tcPr>
          <w:p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rsidR="00C045C1" w:rsidRDefault="00C045C1" w:rsidP="0058499D">
            <w:pPr>
              <w:pStyle w:val="TableText"/>
              <w:jc w:val="center"/>
              <w:rPr>
                <w:rFonts w:eastAsia="Symbol"/>
                <w:b/>
                <w:bCs/>
              </w:rPr>
            </w:pPr>
            <w:r>
              <w:rPr>
                <w:rFonts w:eastAsia="Symbol"/>
                <w:b/>
                <w:bCs/>
              </w:rPr>
              <w:t>Accessible in:</w:t>
            </w:r>
          </w:p>
        </w:tc>
      </w:tr>
      <w:tr w:rsidR="00C045C1">
        <w:tblPrEx>
          <w:tblCellMar>
            <w:top w:w="0" w:type="dxa"/>
            <w:bottom w:w="0" w:type="dxa"/>
          </w:tblCellMar>
        </w:tblPrEx>
        <w:trPr>
          <w:cantSplit/>
          <w:tblHeader/>
        </w:trPr>
        <w:tc>
          <w:tcPr>
            <w:tcW w:w="2988" w:type="dxa"/>
            <w:vMerge/>
            <w:shd w:val="clear" w:color="auto" w:fill="C0C0C0"/>
          </w:tcPr>
          <w:p w:rsidR="00C045C1" w:rsidRDefault="00C045C1" w:rsidP="00C045C1">
            <w:pPr>
              <w:pStyle w:val="TableText"/>
              <w:rPr>
                <w:b/>
              </w:rPr>
            </w:pPr>
          </w:p>
        </w:tc>
        <w:tc>
          <w:tcPr>
            <w:tcW w:w="1620" w:type="dxa"/>
            <w:vMerge/>
            <w:shd w:val="clear" w:color="auto" w:fill="C0C0C0"/>
          </w:tcPr>
          <w:p w:rsidR="00C045C1" w:rsidRDefault="00C045C1" w:rsidP="00C045C1">
            <w:pPr>
              <w:pStyle w:val="TableText"/>
              <w:rPr>
                <w:b/>
              </w:rPr>
            </w:pPr>
          </w:p>
        </w:tc>
        <w:tc>
          <w:tcPr>
            <w:tcW w:w="2520" w:type="dxa"/>
            <w:vMerge/>
            <w:shd w:val="clear" w:color="auto" w:fill="C0C0C0"/>
          </w:tcPr>
          <w:p w:rsidR="00C045C1" w:rsidRDefault="00C045C1" w:rsidP="00C045C1">
            <w:pPr>
              <w:pStyle w:val="TableText"/>
              <w:rPr>
                <w:b/>
              </w:rPr>
            </w:pPr>
          </w:p>
        </w:tc>
        <w:tc>
          <w:tcPr>
            <w:tcW w:w="1080" w:type="dxa"/>
            <w:shd w:val="clear" w:color="auto" w:fill="B3B3B3"/>
          </w:tcPr>
          <w:p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rsidR="00C045C1" w:rsidRDefault="00C045C1" w:rsidP="00C045C1">
            <w:pPr>
              <w:pStyle w:val="TableText"/>
              <w:rPr>
                <w:rFonts w:eastAsia="Symbol"/>
                <w:b/>
                <w:bCs/>
              </w:rPr>
            </w:pPr>
            <w:r>
              <w:rPr>
                <w:rFonts w:eastAsia="Symbol"/>
                <w:b/>
                <w:bCs/>
              </w:rPr>
              <w:t>Patient History Report?</w:t>
            </w:r>
          </w:p>
        </w:tc>
      </w:tr>
      <w:tr w:rsidR="00C045C1">
        <w:tblPrEx>
          <w:tblCellMar>
            <w:top w:w="0" w:type="dxa"/>
            <w:bottom w:w="0" w:type="dxa"/>
          </w:tblCellMar>
        </w:tblPrEx>
        <w:trPr>
          <w:cantSplit/>
        </w:trPr>
        <w:tc>
          <w:tcPr>
            <w:tcW w:w="2988" w:type="dxa"/>
          </w:tcPr>
          <w:p w:rsidR="00C045C1" w:rsidRDefault="00C045C1" w:rsidP="00C045C1">
            <w:pPr>
              <w:pStyle w:val="TableText"/>
            </w:pPr>
            <w:r>
              <w:t>ABO discrepant unit issu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BO incompatible unit selected</w:t>
            </w:r>
          </w:p>
        </w:tc>
        <w:tc>
          <w:tcPr>
            <w:tcW w:w="1620" w:type="dxa"/>
          </w:tcPr>
          <w:p w:rsidR="00C045C1" w:rsidRDefault="00C045C1" w:rsidP="00C045C1">
            <w:pPr>
              <w:pStyle w:val="TableText"/>
              <w:rPr>
                <w:rFonts w:eastAsia="Symbol"/>
              </w:rPr>
            </w:pPr>
            <w:r>
              <w:rPr>
                <w:rFonts w:eastAsia="Symbol"/>
              </w:rPr>
              <w:t>None</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BO Incompatible Unit Transfused</w:t>
            </w:r>
          </w:p>
        </w:tc>
        <w:tc>
          <w:tcPr>
            <w:tcW w:w="1620" w:type="dxa"/>
          </w:tcPr>
          <w:p w:rsidR="00C045C1" w:rsidRPr="0095633D"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Document ABO Incompatible Transfusion</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crossmatched</w:t>
            </w:r>
          </w:p>
        </w:tc>
        <w:tc>
          <w:tcPr>
            <w:tcW w:w="1620" w:type="dxa"/>
          </w:tcPr>
          <w:p w:rsidR="00C045C1" w:rsidRPr="0095633D"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 (when crossmatch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ntigen testing phase chang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 xml:space="preserve">Unit or Patient Antigen typing </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pPr>
            <w:r>
              <w:t>Antigen-positive/untested units issued</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Biohazardous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modifi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Modific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select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for antigen positive or untested uni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Crossmatch incompatible: Give only with MD approval</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Deletion of partially completed QC</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Enter Daily QC</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ABO/Rh overrid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patient antigen typing</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8A701E">
        <w:tblPrEx>
          <w:tblCellMar>
            <w:top w:w="0" w:type="dxa"/>
            <w:bottom w:w="0" w:type="dxa"/>
          </w:tblCellMar>
        </w:tblPrEx>
        <w:trPr>
          <w:cantSplit/>
        </w:trPr>
        <w:tc>
          <w:tcPr>
            <w:tcW w:w="2988" w:type="dxa"/>
          </w:tcPr>
          <w:p w:rsidR="008A701E" w:rsidRDefault="008A701E" w:rsidP="00C045C1">
            <w:pPr>
              <w:pStyle w:val="TableText"/>
            </w:pPr>
            <w:r>
              <w:t>Electronic Transfusion Record Update</w:t>
            </w:r>
          </w:p>
        </w:tc>
        <w:tc>
          <w:tcPr>
            <w:tcW w:w="1620" w:type="dxa"/>
          </w:tcPr>
          <w:p w:rsidR="008A701E" w:rsidRDefault="008A701E" w:rsidP="00C045C1">
            <w:pPr>
              <w:pStyle w:val="TableText"/>
            </w:pPr>
            <w:r>
              <w:t>BCE COTS system</w:t>
            </w:r>
          </w:p>
        </w:tc>
        <w:tc>
          <w:tcPr>
            <w:tcW w:w="2520" w:type="dxa"/>
          </w:tcPr>
          <w:p w:rsidR="008A701E" w:rsidRDefault="008A701E" w:rsidP="00C045C1">
            <w:pPr>
              <w:pStyle w:val="TableText"/>
            </w:pPr>
            <w:r>
              <w:t>Post –Transfusion Information</w:t>
            </w:r>
          </w:p>
        </w:tc>
        <w:tc>
          <w:tcPr>
            <w:tcW w:w="1080" w:type="dxa"/>
          </w:tcPr>
          <w:p w:rsidR="008A701E" w:rsidRDefault="008A701E" w:rsidP="00C045C1">
            <w:pPr>
              <w:pStyle w:val="TableText"/>
            </w:pPr>
            <w:r>
              <w:t>No</w:t>
            </w:r>
          </w:p>
        </w:tc>
        <w:tc>
          <w:tcPr>
            <w:tcW w:w="1152" w:type="dxa"/>
          </w:tcPr>
          <w:p w:rsidR="008A701E" w:rsidRDefault="008A701E"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est (no specime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Accept Order</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ire testing incomplet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Patient Testing</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antisera us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Rack QC, Patient and Unit Antigen typing</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reagent QC’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Daily QC</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supply used in modificatio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Modify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Expired task processed </w:t>
            </w:r>
          </w:p>
        </w:tc>
        <w:tc>
          <w:tcPr>
            <w:tcW w:w="1620" w:type="dxa"/>
          </w:tcPr>
          <w:p w:rsidR="00C045C1" w:rsidRDefault="000075A9" w:rsidP="00C045C1">
            <w:pPr>
              <w:pStyle w:val="TableText"/>
            </w:pPr>
            <w:r>
              <w:t>All</w:t>
            </w:r>
          </w:p>
        </w:tc>
        <w:tc>
          <w:tcPr>
            <w:tcW w:w="2520" w:type="dxa"/>
          </w:tcPr>
          <w:p w:rsidR="00C045C1" w:rsidRDefault="000075A9" w:rsidP="00C045C1">
            <w:pPr>
              <w:pStyle w:val="TableText"/>
            </w:pPr>
            <w:r>
              <w:t>Pending Task Lis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modifi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Modify Unit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receiv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ncoming Shipment</w:t>
            </w:r>
          </w:p>
        </w:tc>
        <w:tc>
          <w:tcPr>
            <w:tcW w:w="1080" w:type="dxa"/>
          </w:tcPr>
          <w:p w:rsidR="00C045C1" w:rsidRDefault="00C045C1" w:rsidP="00C045C1">
            <w:pPr>
              <w:pStyle w:val="TableText"/>
            </w:pPr>
            <w:r>
              <w:t>Yes</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selected</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Final unit status or modification removed</w:t>
            </w:r>
          </w:p>
        </w:tc>
        <w:tc>
          <w:tcPr>
            <w:tcW w:w="1620" w:type="dxa"/>
          </w:tcPr>
          <w:p w:rsidR="00C045C1"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Remove Final Status</w:t>
            </w:r>
          </w:p>
        </w:tc>
        <w:tc>
          <w:tcPr>
            <w:tcW w:w="1080" w:type="dxa"/>
          </w:tcPr>
          <w:p w:rsidR="00C045C1" w:rsidRDefault="00C045C1" w:rsidP="00C045C1">
            <w:pPr>
              <w:pStyle w:val="TableText"/>
            </w:pPr>
            <w:r>
              <w:t>Yes</w:t>
            </w:r>
          </w:p>
        </w:tc>
        <w:tc>
          <w:tcPr>
            <w:tcW w:w="1152" w:type="dxa"/>
          </w:tcPr>
          <w:p w:rsidR="00C045C1" w:rsidRDefault="00C045C1"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Pr="002C66CF" w:rsidRDefault="00C045C1" w:rsidP="00C045C1">
            <w:pPr>
              <w:pStyle w:val="TableText"/>
            </w:pPr>
            <w:r w:rsidRPr="002C66CF">
              <w:t xml:space="preserve">Inconclusive </w:t>
            </w:r>
            <w:r>
              <w:t>c</w:t>
            </w:r>
            <w:r w:rsidRPr="002C66CF">
              <w:t>rossmatch</w:t>
            </w:r>
          </w:p>
        </w:tc>
        <w:tc>
          <w:tcPr>
            <w:tcW w:w="1620" w:type="dxa"/>
          </w:tcPr>
          <w:p w:rsidR="00C045C1" w:rsidRPr="002C66CF" w:rsidRDefault="00C045C1" w:rsidP="00C045C1">
            <w:pPr>
              <w:pStyle w:val="TableText"/>
            </w:pPr>
            <w:r>
              <w:t>All</w:t>
            </w:r>
          </w:p>
        </w:tc>
        <w:tc>
          <w:tcPr>
            <w:tcW w:w="2520" w:type="dxa"/>
          </w:tcPr>
          <w:p w:rsidR="00C045C1" w:rsidRPr="002C66CF" w:rsidRDefault="00C045C1" w:rsidP="00C045C1">
            <w:pPr>
              <w:pStyle w:val="TableText"/>
            </w:pPr>
            <w:r>
              <w:t>Patient Testing, serologic crossmatch gri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Issued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select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Non-standard test procedure</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ntibody screen, serologic crossmatch</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atient) ABO/Rh discrepancy</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BO/Rh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reviously recorded results inactiv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rPr>
                <w:rFonts w:eastAsia="Symbol"/>
              </w:rPr>
            </w:pPr>
            <w:r>
              <w:rPr>
                <w:rFonts w:eastAsia="Symbol"/>
              </w:rPr>
              <w:t>All testing grids where the red x is used to clear a gri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Previously recorded results invalid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pPr>
            <w:r>
              <w:rPr>
                <w:rFonts w:eastAsia="Symbol"/>
              </w:rPr>
              <w:t>Invalidate Patient Testing</w:t>
            </w:r>
          </w:p>
        </w:tc>
        <w:tc>
          <w:tcPr>
            <w:tcW w:w="1080" w:type="dxa"/>
          </w:tcPr>
          <w:p w:rsidR="00C045C1" w:rsidRDefault="00C045C1" w:rsidP="00C045C1">
            <w:pPr>
              <w:pStyle w:val="TableText"/>
              <w:rPr>
                <w:rFonts w:eastAsia="Symbol"/>
              </w:rPr>
            </w:pPr>
            <w:r>
              <w:rPr>
                <w:rFonts w:eastAsia="Symbol"/>
              </w:rPr>
              <w:t xml:space="preserve">Yes </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QC not performed on rack used for testing</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flex test ordered on expired specimen</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Order Reflex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Released patient restrictio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Free Directed Donor</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trospective update prior to last record update</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Discard/Quarantine</w:t>
            </w:r>
          </w:p>
        </w:tc>
        <w:tc>
          <w:tcPr>
            <w:tcW w:w="1080" w:type="dxa"/>
          </w:tcPr>
          <w:p w:rsidR="00C045C1" w:rsidRDefault="00C045C1" w:rsidP="00C045C1">
            <w:pPr>
              <w:pStyle w:val="TableText"/>
              <w:rPr>
                <w:rFonts w:eastAsia="Symbol"/>
              </w:rPr>
            </w:pPr>
            <w:r>
              <w:rPr>
                <w:rFonts w:eastAsia="Symbol"/>
              </w:rP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Rh positive units selected </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Select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Specimen expiration date exten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Maintain Specimen</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label failed checks</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outdate extend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Transfusion Reaction Workup</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Transfusion Reaction Workup</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ransfusion Requirement incompatibl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acceptable/expired specimen us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confirmation inconclusive,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log-in vs. confirmation do not match,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discar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Discard</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Unit ER issued, testing problem</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Patient testing, unit antigen typ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Unit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vMerge w:val="restart"/>
          </w:tcPr>
          <w:p w:rsidR="00C045C1" w:rsidRDefault="00C045C1" w:rsidP="00C045C1">
            <w:pPr>
              <w:pStyle w:val="TableText"/>
            </w:pPr>
            <w:r>
              <w:t>Unit unsatisfactory upon return from issue</w:t>
            </w:r>
          </w:p>
        </w:tc>
        <w:tc>
          <w:tcPr>
            <w:tcW w:w="1620" w:type="dxa"/>
            <w:vMerge w:val="restart"/>
          </w:tcPr>
          <w:p w:rsidR="00C045C1" w:rsidRDefault="00C045C1" w:rsidP="00C045C1">
            <w:pPr>
              <w:pStyle w:val="TableText"/>
            </w:pPr>
            <w:r>
              <w:rPr>
                <w:rFonts w:eastAsia="Symbol"/>
              </w:rPr>
              <w:t>All</w:t>
            </w:r>
          </w:p>
        </w:tc>
        <w:tc>
          <w:tcPr>
            <w:tcW w:w="2520" w:type="dxa"/>
            <w:vMerge w:val="restart"/>
          </w:tcPr>
          <w:p w:rsidR="00C045C1" w:rsidRDefault="00C045C1" w:rsidP="00C045C1">
            <w:pPr>
              <w:pStyle w:val="TableText"/>
            </w:pPr>
            <w:r>
              <w:t>Return Issued Units to Blood Bank</w:t>
            </w:r>
          </w:p>
        </w:tc>
        <w:tc>
          <w:tcPr>
            <w:tcW w:w="1080" w:type="dxa"/>
          </w:tcPr>
          <w:p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vMerge/>
          </w:tcPr>
          <w:p w:rsidR="00C045C1" w:rsidRDefault="00C045C1" w:rsidP="00C045C1">
            <w:pPr>
              <w:pStyle w:val="TableText"/>
            </w:pPr>
          </w:p>
        </w:tc>
        <w:tc>
          <w:tcPr>
            <w:tcW w:w="1620" w:type="dxa"/>
            <w:vMerge/>
          </w:tcPr>
          <w:p w:rsidR="00C045C1" w:rsidRDefault="00C045C1" w:rsidP="00C045C1">
            <w:pPr>
              <w:pStyle w:val="TableText"/>
            </w:pPr>
          </w:p>
        </w:tc>
        <w:tc>
          <w:tcPr>
            <w:tcW w:w="2520" w:type="dxa"/>
            <w:vMerge/>
          </w:tcPr>
          <w:p w:rsidR="00C045C1" w:rsidRDefault="00C045C1" w:rsidP="00C045C1">
            <w:pPr>
              <w:pStyle w:val="TableText"/>
            </w:pPr>
          </w:p>
        </w:tc>
        <w:tc>
          <w:tcPr>
            <w:tcW w:w="1080" w:type="dxa"/>
          </w:tcPr>
          <w:p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rsidR="00C045C1" w:rsidRDefault="00C045C1" w:rsidP="00C045C1">
            <w:pPr>
              <w:pStyle w:val="TableText"/>
            </w:pPr>
            <w:r>
              <w:rPr>
                <w:rFonts w:eastAsia="Symbol"/>
              </w:rPr>
              <w:t>Yes</w:t>
            </w:r>
          </w:p>
        </w:tc>
      </w:tr>
    </w:tbl>
    <w:p w:rsidR="002A21AE" w:rsidRDefault="002A21AE">
      <w:pPr>
        <w:pStyle w:val="Heading3"/>
      </w:pPr>
      <w:r>
        <w:rPr>
          <w:rFonts w:ascii="Geneva" w:hAnsi="Geneva"/>
          <w:vanish/>
        </w:rPr>
        <w:t xml:space="preserve">TT_3.07 </w:t>
      </w:r>
      <w:bookmarkStart w:id="758" w:name="_Toc474323490"/>
      <w:r>
        <w:t>Enable Crossmatch Option for OTHER Product Types</w:t>
      </w:r>
      <w:bookmarkEnd w:id="758"/>
      <w:r>
        <w:fldChar w:fldCharType="begin"/>
      </w:r>
      <w:r>
        <w:instrText xml:space="preserve"> XE </w:instrText>
      </w:r>
      <w:r w:rsidR="00FA7E65">
        <w:instrText>“</w:instrText>
      </w:r>
      <w:r>
        <w:instrText>Tables:Enable Crossmatch Option for OTHER Product Types</w:instrText>
      </w:r>
      <w:r w:rsidR="00FA7E65">
        <w:instrText>”</w:instrText>
      </w:r>
      <w:r>
        <w:instrText xml:space="preserve"> </w:instrText>
      </w:r>
      <w:r>
        <w:fldChar w:fldCharType="end"/>
      </w:r>
    </w:p>
    <w:p w:rsidR="002A21AE" w:rsidRDefault="002A21AE" w:rsidP="00FA7E65">
      <w:pPr>
        <w:pStyle w:val="BodyText"/>
      </w:pPr>
      <w:r>
        <w:t xml:space="preserve">During the execution of Select Units, the user has the option to request a crossmatch test for the OTHER component class. </w:t>
      </w:r>
      <w:r w:rsidR="003C5356">
        <w:fldChar w:fldCharType="begin"/>
      </w:r>
      <w:r w:rsidR="003C5356">
        <w:instrText xml:space="preserve"> REF _Ref126732313 \h </w:instrText>
      </w:r>
      <w:r w:rsidR="003C5356">
        <w:fldChar w:fldCharType="separate"/>
      </w:r>
      <w:r w:rsidR="006B2037">
        <w:t xml:space="preserve">Table </w:t>
      </w:r>
      <w:r w:rsidR="006B2037">
        <w:rPr>
          <w:noProof/>
        </w:rPr>
        <w:t>21</w:t>
      </w:r>
      <w:r w:rsidR="003C5356">
        <w:fldChar w:fldCharType="end"/>
      </w:r>
      <w:r>
        <w:t xml:space="preserve"> indicates which of the OTHER product types must have the crossmatch test enabled.</w:t>
      </w:r>
    </w:p>
    <w:p w:rsidR="002A21AE" w:rsidRDefault="002A21AE">
      <w:pPr>
        <w:pStyle w:val="Caption"/>
      </w:pPr>
      <w:bookmarkStart w:id="759" w:name="_Toc97523639"/>
      <w:bookmarkStart w:id="760" w:name="_Toc97527609"/>
      <w:bookmarkStart w:id="761" w:name="_Ref126486234"/>
      <w:bookmarkStart w:id="762" w:name="_Ref126732313"/>
      <w:r>
        <w:t xml:space="preserve">Table </w:t>
      </w:r>
      <w:r>
        <w:fldChar w:fldCharType="begin"/>
      </w:r>
      <w:r>
        <w:instrText xml:space="preserve"> SEQ Table \* ARABIC </w:instrText>
      </w:r>
      <w:r>
        <w:fldChar w:fldCharType="separate"/>
      </w:r>
      <w:r w:rsidR="006B2037">
        <w:rPr>
          <w:noProof/>
        </w:rPr>
        <w:t>21</w:t>
      </w:r>
      <w:r>
        <w:fldChar w:fldCharType="end"/>
      </w:r>
      <w:bookmarkEnd w:id="762"/>
      <w:r>
        <w:t xml:space="preserve">: </w:t>
      </w:r>
      <w:r>
        <w:rPr>
          <w:vanish/>
        </w:rPr>
        <w:t xml:space="preserve">TT_3.07 </w:t>
      </w:r>
      <w:r>
        <w:t>Enable Crossmatch Option for OTHER Product Types</w:t>
      </w:r>
      <w:bookmarkEnd w:id="759"/>
      <w:bookmarkEnd w:id="760"/>
      <w:bookmarkEnd w:id="761"/>
    </w:p>
    <w:tbl>
      <w:tblPr>
        <w:tblW w:w="936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60"/>
        <w:gridCol w:w="5040"/>
        <w:gridCol w:w="2160"/>
      </w:tblGrid>
      <w:tr w:rsidR="009A0DEE" w:rsidRPr="00576CEA">
        <w:tblPrEx>
          <w:tblCellMar>
            <w:top w:w="0" w:type="dxa"/>
            <w:bottom w:w="0" w:type="dxa"/>
          </w:tblCellMar>
        </w:tblPrEx>
        <w:trPr>
          <w:tblHeader/>
        </w:trPr>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Component Class</w:t>
            </w:r>
          </w:p>
        </w:tc>
        <w:tc>
          <w:tcPr>
            <w:tcW w:w="504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ICCBBA Component Class Allowed</w:t>
            </w:r>
          </w:p>
        </w:tc>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Allow XM Order</w:t>
            </w:r>
            <w:r w:rsidRPr="00576CEA">
              <w:rPr>
                <w:rFonts w:ascii="Geneva" w:hAnsi="Geneva"/>
                <w:b/>
                <w:vanish/>
              </w:rPr>
              <w:t>, per BR_3.09</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APHERESIS 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GRANUL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GRANULOCYTES-PLATELET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LEUK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OOLED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rPr>
                <w:color w:val="808080"/>
              </w:rPr>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BUFFY COAT</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LYMPH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MON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bl>
    <w:p w:rsidR="002A21AE" w:rsidRDefault="002A21AE">
      <w:pPr>
        <w:pStyle w:val="Heading3"/>
      </w:pPr>
      <w:r>
        <w:br w:type="page"/>
      </w:r>
      <w:r w:rsidR="00966400">
        <w:rPr>
          <w:rFonts w:ascii="Geneva" w:hAnsi="Geneva"/>
          <w:vanish/>
        </w:rPr>
        <w:t xml:space="preserve"> </w:t>
      </w:r>
      <w:r>
        <w:rPr>
          <w:rFonts w:ascii="Geneva" w:hAnsi="Geneva"/>
          <w:vanish/>
        </w:rPr>
        <w:t xml:space="preserve">TT_26.02A </w:t>
      </w:r>
      <w:bookmarkStart w:id="763" w:name="_Toc474323491"/>
      <w:r>
        <w:t>Allowable Product Modifications by Original Product Type</w:t>
      </w:r>
      <w:bookmarkEnd w:id="763"/>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rsidR="002A21AE" w:rsidRDefault="002A21AE" w:rsidP="00FA7E65">
      <w:pPr>
        <w:pStyle w:val="BodyText"/>
        <w:rPr>
          <w:color w:val="800080"/>
        </w:rPr>
      </w:pPr>
      <w:r>
        <w:t xml:space="preserve">ICCBBA provides a comprehensive database with every known blood product type that includes a five-digit product code, Product Type classification, and the Product Attribute for each blood product. The VBECS Blood Product Table combines this ICCBBA ISBT 128 blood product database and the known Codabar blood products. Each Codabar blood product was assigned a Product Type and the Product Attribute Form column populated with a core condition and some basic attributes. </w:t>
      </w:r>
    </w:p>
    <w:p w:rsidR="002A21AE" w:rsidRDefault="002A21AE">
      <w:pPr>
        <w:pStyle w:val="Heading4"/>
      </w:pPr>
      <w:r>
        <w:t>Calculation of the Expiration Date</w:t>
      </w:r>
    </w:p>
    <w:p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rsidR="002A21AE" w:rsidRDefault="003C5356" w:rsidP="00FA7E65">
      <w:pPr>
        <w:pStyle w:val="BodyText"/>
        <w:rPr>
          <w:highlight w:val="cyan"/>
        </w:rPr>
      </w:pPr>
      <w:r>
        <w:fldChar w:fldCharType="begin"/>
      </w:r>
      <w:r>
        <w:instrText xml:space="preserve"> REF _Ref126732350 \h </w:instrText>
      </w:r>
      <w:r>
        <w:fldChar w:fldCharType="separate"/>
      </w:r>
      <w:r w:rsidR="006B2037">
        <w:t xml:space="preserve">Table </w:t>
      </w:r>
      <w:r w:rsidR="006B2037">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rsidR="002A21AE" w:rsidRDefault="002A21AE">
      <w:pPr>
        <w:pStyle w:val="Caption"/>
      </w:pPr>
      <w:bookmarkStart w:id="764" w:name="_Toc97523640"/>
      <w:bookmarkStart w:id="765" w:name="_Toc97527610"/>
      <w:bookmarkStart w:id="766" w:name="_Ref126485019"/>
      <w:bookmarkStart w:id="767" w:name="_Ref126485828"/>
      <w:bookmarkStart w:id="768" w:name="_Ref126485880"/>
      <w:bookmarkStart w:id="769" w:name="_Ref126732350"/>
      <w:r>
        <w:t xml:space="preserve">Table </w:t>
      </w:r>
      <w:r>
        <w:fldChar w:fldCharType="begin"/>
      </w:r>
      <w:r>
        <w:instrText xml:space="preserve"> SEQ Table \* ARABIC </w:instrText>
      </w:r>
      <w:r>
        <w:fldChar w:fldCharType="separate"/>
      </w:r>
      <w:r w:rsidR="006B2037">
        <w:rPr>
          <w:noProof/>
        </w:rPr>
        <w:t>22</w:t>
      </w:r>
      <w:r>
        <w:fldChar w:fldCharType="end"/>
      </w:r>
      <w:bookmarkEnd w:id="769"/>
      <w:r>
        <w:t xml:space="preserve">: </w:t>
      </w:r>
      <w:r>
        <w:rPr>
          <w:vanish/>
        </w:rPr>
        <w:t xml:space="preserve">TT_26.02A </w:t>
      </w:r>
      <w:r>
        <w:t>Allowable Product Modifications by Original Product Type</w:t>
      </w:r>
      <w:bookmarkEnd w:id="764"/>
      <w:bookmarkEnd w:id="765"/>
      <w:bookmarkEnd w:id="766"/>
      <w:bookmarkEnd w:id="767"/>
      <w:bookmarkEnd w:id="768"/>
    </w:p>
    <w:tbl>
      <w:tblPr>
        <w:tblW w:w="9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1243"/>
        <w:gridCol w:w="611"/>
        <w:gridCol w:w="522"/>
        <w:gridCol w:w="444"/>
        <w:gridCol w:w="577"/>
        <w:gridCol w:w="800"/>
        <w:gridCol w:w="666"/>
        <w:gridCol w:w="733"/>
        <w:gridCol w:w="544"/>
        <w:gridCol w:w="700"/>
        <w:gridCol w:w="810"/>
        <w:gridCol w:w="810"/>
      </w:tblGrid>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98344D">
            <w:pPr>
              <w:jc w:val="center"/>
              <w:rPr>
                <w:rFonts w:ascii="Arial" w:hAnsi="Arial" w:cs="Arial"/>
                <w:b/>
                <w:sz w:val="20"/>
                <w:szCs w:val="20"/>
              </w:rPr>
            </w:pPr>
            <w:r w:rsidRPr="0012237E">
              <w:rPr>
                <w:rFonts w:ascii="Arial" w:hAnsi="Arial" w:cs="Arial"/>
                <w:b/>
                <w:sz w:val="20"/>
                <w:szCs w:val="20"/>
              </w:rPr>
              <w:t>Allowable Product Modific</w:t>
            </w:r>
            <w:r>
              <w:rPr>
                <w:rFonts w:ascii="Arial" w:hAnsi="Arial" w:cs="Arial"/>
                <w:b/>
                <w:sz w:val="20"/>
                <w:szCs w:val="20"/>
              </w:rPr>
              <w:t xml:space="preserve">ations by Original </w:t>
            </w:r>
            <w:r w:rsidRPr="0012237E">
              <w:rPr>
                <w:rFonts w:ascii="Arial" w:hAnsi="Arial" w:cs="Arial"/>
                <w:b/>
                <w:sz w:val="20"/>
                <w:szCs w:val="20"/>
              </w:rPr>
              <w:t>Product Type</w:t>
            </w:r>
          </w:p>
        </w:tc>
      </w:tr>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6F7FC5">
            <w:pPr>
              <w:rPr>
                <w:rFonts w:ascii="Arial" w:hAnsi="Arial" w:cs="Arial"/>
                <w:b/>
                <w:sz w:val="20"/>
                <w:szCs w:val="20"/>
              </w:rPr>
            </w:pPr>
          </w:p>
          <w:p w:rsidR="0098344D" w:rsidRPr="0012237E" w:rsidRDefault="0098344D" w:rsidP="006F7FC5">
            <w:pPr>
              <w:rPr>
                <w:rFonts w:ascii="Arial" w:hAnsi="Arial" w:cs="Arial"/>
                <w:b/>
                <w:sz w:val="20"/>
                <w:szCs w:val="20"/>
              </w:rPr>
            </w:pPr>
            <w:r w:rsidRPr="0012237E">
              <w:rPr>
                <w:rFonts w:ascii="Arial" w:hAnsi="Arial" w:cs="Arial"/>
                <w:b/>
                <w:sz w:val="20"/>
                <w:szCs w:val="20"/>
              </w:rPr>
              <w:t>This table defines the allowable Modification using the Original/Parent Unit’s ICCBBA Product Type*</w:t>
            </w:r>
          </w:p>
        </w:tc>
      </w:tr>
      <w:tr w:rsidR="0098344D" w:rsidRPr="0012237E" w:rsidTr="00F91DAB">
        <w:tblPrEx>
          <w:tblCellMar>
            <w:top w:w="0" w:type="dxa"/>
            <w:left w:w="0" w:type="dxa"/>
            <w:bottom w:w="0" w:type="dxa"/>
            <w:right w:w="0" w:type="dxa"/>
          </w:tblCellMar>
        </w:tblPrEx>
        <w:trPr>
          <w:cantSplit/>
          <w:trHeight w:val="432"/>
          <w:tblHeader/>
        </w:trPr>
        <w:tc>
          <w:tcPr>
            <w:tcW w:w="1445" w:type="dxa"/>
            <w:shd w:val="clear" w:color="auto" w:fill="808080"/>
            <w:vAlign w:val="bottom"/>
          </w:tcPr>
          <w:p w:rsidR="0098344D" w:rsidRPr="0012237E" w:rsidRDefault="0098344D" w:rsidP="006F7FC5">
            <w:pPr>
              <w:rPr>
                <w:rFonts w:ascii="Arial" w:hAnsi="Arial" w:cs="Arial"/>
                <w:b/>
                <w:sz w:val="20"/>
                <w:szCs w:val="20"/>
              </w:rPr>
            </w:pPr>
            <w:r w:rsidRPr="0012237E">
              <w:rPr>
                <w:rFonts w:ascii="Arial" w:hAnsi="Arial" w:cs="Arial"/>
                <w:b/>
                <w:sz w:val="20"/>
                <w:szCs w:val="20"/>
              </w:rPr>
              <w:t xml:space="preserve"> Product Type Name</w:t>
            </w:r>
          </w:p>
        </w:tc>
        <w:tc>
          <w:tcPr>
            <w:tcW w:w="1243" w:type="dxa"/>
            <w:shd w:val="clear" w:color="auto" w:fill="FFFFFF"/>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CCBBA  Product Type*</w:t>
            </w:r>
          </w:p>
        </w:tc>
        <w:tc>
          <w:tcPr>
            <w:tcW w:w="611"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Split/</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Deglycerolize</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HOLE BLOOD</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rsidR="0098344D" w:rsidRPr="004F2C12" w:rsidRDefault="0098344D"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lang w:val="de-DE"/>
              </w:rPr>
              <w:t>E01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lang w:val="de-DE"/>
              </w:rPr>
            </w:pPr>
            <w:r w:rsidRPr="0012237E">
              <w:rPr>
                <w:rFonts w:ascii="Arial" w:hAnsi="Arial" w:cs="Arial"/>
                <w:sz w:val="20"/>
                <w:szCs w:val="20"/>
                <w:lang w:val="de-DE"/>
              </w:rPr>
              <w:t>E012</w:t>
            </w:r>
          </w:p>
        </w:tc>
        <w:tc>
          <w:tcPr>
            <w:tcW w:w="611" w:type="dxa"/>
            <w:shd w:val="clear" w:color="auto" w:fill="C0C0C0"/>
            <w:vAlign w:val="center"/>
          </w:tcPr>
          <w:p w:rsidR="0098344D" w:rsidRPr="004F2C12" w:rsidRDefault="0098344D" w:rsidP="006F7FC5">
            <w:pPr>
              <w:jc w:val="center"/>
              <w:rPr>
                <w:rFonts w:ascii="Arial" w:hAnsi="Arial" w:cs="Arial"/>
                <w:b/>
                <w:sz w:val="28"/>
                <w:szCs w:val="28"/>
                <w:lang w:val="de-DE"/>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rPr>
            </w:pPr>
            <w:r w:rsidRPr="006F7FC5">
              <w:rPr>
                <w:rFonts w:ascii="Arial" w:hAnsi="Arial" w:cs="Arial"/>
                <w:sz w:val="20"/>
                <w:szCs w:val="20"/>
              </w:rPr>
              <w:t>Thawed 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5</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Liqui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6</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RICH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9</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0</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0</w:t>
            </w:r>
          </w:p>
        </w:tc>
        <w:tc>
          <w:tcPr>
            <w:tcW w:w="611"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1</w:t>
            </w:r>
          </w:p>
        </w:tc>
        <w:tc>
          <w:tcPr>
            <w:tcW w:w="611" w:type="dxa"/>
            <w:shd w:val="pct25" w:color="auto" w:fill="auto"/>
            <w:vAlign w:val="center"/>
          </w:tcPr>
          <w:p w:rsidR="0098344D" w:rsidRDefault="0098344D" w:rsidP="006F7FC5">
            <w:pPr>
              <w:jc w:val="center"/>
              <w:rPr>
                <w:rFonts w:ascii="Arial" w:hAnsi="Arial" w:cs="Arial"/>
                <w:b/>
                <w:sz w:val="28"/>
                <w:szCs w:val="28"/>
              </w:rPr>
            </w:pPr>
          </w:p>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2</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3</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 –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color w:val="000000"/>
                <w:sz w:val="20"/>
                <w:szCs w:val="20"/>
              </w:rPr>
              <w:t>E03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60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iqui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2</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LYMPH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MONOCYTES</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6</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POOLED SERUM</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Frozen POOLED 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3</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bCs/>
                <w:sz w:val="20"/>
                <w:szCs w:val="20"/>
              </w:rPr>
              <w:t>Thawe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Wash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Liqui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8</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9</w:t>
            </w:r>
          </w:p>
        </w:tc>
        <w:tc>
          <w:tcPr>
            <w:tcW w:w="611" w:type="dxa"/>
            <w:tcBorders>
              <w:bottom w:val="single" w:sz="4" w:space="0" w:color="auto"/>
            </w:tcBorders>
            <w:shd w:val="clear" w:color="auto" w:fill="BFBFBF"/>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Frozen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0</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BFBFBF"/>
            <w:vAlign w:val="center"/>
          </w:tcPr>
          <w:p w:rsidR="0098344D" w:rsidRPr="004F2C12" w:rsidRDefault="0098344D" w:rsidP="006F7FC5">
            <w:pPr>
              <w:jc w:val="center"/>
              <w:rPr>
                <w:rFonts w:ascii="Arial" w:hAnsi="Arial" w:cs="Arial"/>
                <w:b/>
                <w:sz w:val="28"/>
                <w:szCs w:val="28"/>
              </w:rPr>
            </w:pPr>
          </w:p>
        </w:tc>
        <w:tc>
          <w:tcPr>
            <w:tcW w:w="800" w:type="dxa"/>
            <w:shd w:val="clear" w:color="auto" w:fill="BFBFBF"/>
            <w:vAlign w:val="center"/>
          </w:tcPr>
          <w:p w:rsidR="0098344D" w:rsidRPr="004F2C12" w:rsidRDefault="0098344D" w:rsidP="006F7FC5">
            <w:pPr>
              <w:jc w:val="center"/>
              <w:rPr>
                <w:rFonts w:ascii="Arial" w:hAnsi="Arial" w:cs="Arial"/>
                <w:b/>
                <w:sz w:val="28"/>
                <w:szCs w:val="28"/>
              </w:rPr>
            </w:pP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BFBFBF"/>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1</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4</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6E3236">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6E3236">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t>Lyophiliz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6</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t>Reconstitut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7</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EE1EA0" w:rsidRPr="004F2C12" w:rsidTr="008A42DA">
        <w:tblPrEx>
          <w:tblCellMar>
            <w:top w:w="0" w:type="dxa"/>
            <w:left w:w="0" w:type="dxa"/>
            <w:bottom w:w="0" w:type="dxa"/>
            <w:right w:w="0" w:type="dxa"/>
          </w:tblCellMar>
        </w:tblPrEx>
        <w:trPr>
          <w:cantSplit/>
          <w:trHeight w:val="432"/>
        </w:trPr>
        <w:tc>
          <w:tcPr>
            <w:tcW w:w="1445" w:type="dxa"/>
            <w:vAlign w:val="bottom"/>
          </w:tcPr>
          <w:p w:rsidR="00EE1EA0" w:rsidRPr="00720B53" w:rsidRDefault="00EE1EA0" w:rsidP="00342FD6">
            <w:pPr>
              <w:rPr>
                <w:rFonts w:ascii="Arial" w:hAnsi="Arial" w:cs="Arial"/>
                <w:sz w:val="20"/>
                <w:szCs w:val="20"/>
              </w:rPr>
            </w:pPr>
            <w:r w:rsidRPr="00720B53">
              <w:rPr>
                <w:rFonts w:ascii="Arial" w:hAnsi="Arial" w:cs="Arial"/>
                <w:sz w:val="20"/>
                <w:szCs w:val="20"/>
              </w:rPr>
              <w:t>Washed Apheresis POOLED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sidRPr="00720B53">
              <w:rPr>
                <w:rFonts w:ascii="Arial" w:hAnsi="Arial" w:cs="Arial"/>
                <w:sz w:val="20"/>
                <w:szCs w:val="20"/>
              </w:rPr>
              <w:t>E068</w:t>
            </w:r>
          </w:p>
        </w:tc>
        <w:tc>
          <w:tcPr>
            <w:tcW w:w="611" w:type="dxa"/>
            <w:tcBorders>
              <w:bottom w:val="single" w:sz="4" w:space="0" w:color="auto"/>
            </w:tcBorders>
            <w:shd w:val="pct25" w:color="auto" w:fill="auto"/>
            <w:vAlign w:val="center"/>
          </w:tcPr>
          <w:p w:rsidR="00EE1EA0" w:rsidRPr="00720B53" w:rsidRDefault="00EE1EA0"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r>
      <w:tr w:rsidR="00EE1EA0" w:rsidRPr="004F2C12" w:rsidTr="008A42DA">
        <w:tblPrEx>
          <w:tblCellMar>
            <w:top w:w="0" w:type="dxa"/>
            <w:left w:w="0" w:type="dxa"/>
            <w:bottom w:w="0" w:type="dxa"/>
            <w:right w:w="0" w:type="dxa"/>
          </w:tblCellMar>
        </w:tblPrEx>
        <w:trPr>
          <w:cantSplit/>
          <w:trHeight w:val="432"/>
        </w:trPr>
        <w:tc>
          <w:tcPr>
            <w:tcW w:w="1445" w:type="dxa"/>
            <w:vAlign w:val="bottom"/>
          </w:tcPr>
          <w:p w:rsidR="00EE1EA0" w:rsidRPr="00841E4F" w:rsidRDefault="00EE1EA0" w:rsidP="00342FD6">
            <w:pPr>
              <w:rPr>
                <w:rFonts w:ascii="Arial" w:hAnsi="Arial" w:cs="Arial"/>
                <w:sz w:val="20"/>
                <w:szCs w:val="20"/>
              </w:rPr>
            </w:pPr>
            <w:r w:rsidRPr="00415B99">
              <w:rPr>
                <w:rFonts w:ascii="Arial" w:hAnsi="Arial" w:cs="Arial"/>
                <w:sz w:val="20"/>
                <w:szCs w:val="20"/>
              </w:rPr>
              <w:t>Frozen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Pr>
                <w:rFonts w:ascii="Arial" w:hAnsi="Arial" w:cs="Arial"/>
                <w:sz w:val="20"/>
                <w:szCs w:val="20"/>
              </w:rPr>
              <w:t>E069</w:t>
            </w:r>
          </w:p>
        </w:tc>
        <w:tc>
          <w:tcPr>
            <w:tcW w:w="611" w:type="dxa"/>
            <w:shd w:val="pct25" w:color="auto" w:fill="auto"/>
            <w:vAlign w:val="center"/>
          </w:tcPr>
          <w:p w:rsidR="00EE1EA0" w:rsidRPr="00720B53" w:rsidRDefault="00EE1EA0" w:rsidP="00342FD6">
            <w:pPr>
              <w:jc w:val="center"/>
              <w:rPr>
                <w:rFonts w:ascii="Arial" w:hAnsi="Arial" w:cs="Arial"/>
                <w:sz w:val="28"/>
                <w:szCs w:val="28"/>
              </w:rPr>
            </w:pPr>
          </w:p>
        </w:tc>
        <w:tc>
          <w:tcPr>
            <w:tcW w:w="522" w:type="dxa"/>
            <w:shd w:val="pct25" w:color="auto" w:fill="auto"/>
            <w:vAlign w:val="center"/>
          </w:tcPr>
          <w:p w:rsidR="00EE1EA0" w:rsidRPr="004F2C12" w:rsidRDefault="00EE1EA0" w:rsidP="00342FD6">
            <w:pPr>
              <w:jc w:val="center"/>
              <w:rPr>
                <w:rFonts w:ascii="Arial" w:hAnsi="Arial" w:cs="Arial"/>
                <w:b/>
                <w:sz w:val="28"/>
                <w:szCs w:val="28"/>
              </w:rPr>
            </w:pP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shd w:val="pct25" w:color="auto" w:fill="auto"/>
            <w:vAlign w:val="center"/>
          </w:tcPr>
          <w:p w:rsidR="00EE1EA0" w:rsidRPr="004F2C12" w:rsidRDefault="00EE1EA0" w:rsidP="00342FD6">
            <w:pPr>
              <w:jc w:val="center"/>
              <w:rPr>
                <w:rFonts w:ascii="Arial" w:hAnsi="Arial" w:cs="Arial"/>
                <w:b/>
                <w:sz w:val="28"/>
                <w:szCs w:val="28"/>
              </w:rPr>
            </w:pPr>
          </w:p>
        </w:tc>
        <w:tc>
          <w:tcPr>
            <w:tcW w:w="666" w:type="dxa"/>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r>
    </w:tbl>
    <w:p w:rsidR="002A21AE" w:rsidRDefault="002A21AE" w:rsidP="00922B68">
      <w:pPr>
        <w:pStyle w:val="BodyText"/>
      </w:pPr>
      <w:r>
        <w:t>*</w:t>
      </w:r>
      <w:r w:rsidR="00197566">
        <w:t>*</w:t>
      </w:r>
      <w:r>
        <w:t>This product type has no ICCBBA assigned product codes.</w:t>
      </w:r>
    </w:p>
    <w:p w:rsidR="002A21AE" w:rsidRDefault="002A21AE">
      <w:pPr>
        <w:pStyle w:val="Heading3"/>
      </w:pPr>
      <w:bookmarkStart w:id="770" w:name="_Toc40061745"/>
      <w:bookmarkStart w:id="771" w:name="_Toc91323752"/>
      <w:bookmarkEnd w:id="705"/>
      <w:r>
        <w:rPr>
          <w:rFonts w:ascii="Geneva" w:hAnsi="Geneva"/>
          <w:vanish/>
        </w:rPr>
        <w:t xml:space="preserve">PT_105.01 </w:t>
      </w:r>
      <w:bookmarkStart w:id="772" w:name="_Toc474323492"/>
      <w:r>
        <w:t>National Treating Specialty Table</w:t>
      </w:r>
      <w:bookmarkEnd w:id="772"/>
      <w:r>
        <w:fldChar w:fldCharType="begin"/>
      </w:r>
      <w:r>
        <w:instrText xml:space="preserve"> XE </w:instrText>
      </w:r>
      <w:r w:rsidR="00FA7E65">
        <w:instrText>“</w:instrText>
      </w:r>
      <w:r>
        <w:instrText>Tables:National Treating Specialty Table</w:instrText>
      </w:r>
      <w:r w:rsidR="00FA7E65">
        <w:instrText>”</w:instrText>
      </w:r>
      <w:r>
        <w:instrText xml:space="preserve"> </w:instrText>
      </w:r>
      <w:r>
        <w:fldChar w:fldCharType="end"/>
      </w:r>
    </w:p>
    <w:p w:rsidR="002A21AE" w:rsidRDefault="002A21AE">
      <w:pPr>
        <w:pStyle w:val="Caption"/>
      </w:pPr>
      <w:bookmarkStart w:id="773" w:name="_Toc97523641"/>
      <w:bookmarkStart w:id="774" w:name="_Toc97527611"/>
      <w:bookmarkStart w:id="775" w:name="_Ref126504507"/>
      <w:bookmarkStart w:id="776" w:name="_Ref126504562"/>
      <w:bookmarkStart w:id="777" w:name="_Ref126504594"/>
      <w:bookmarkStart w:id="778" w:name="_Ref126732407"/>
      <w:r>
        <w:t xml:space="preserve">Table </w:t>
      </w:r>
      <w:r>
        <w:fldChar w:fldCharType="begin"/>
      </w:r>
      <w:r>
        <w:instrText xml:space="preserve"> SEQ Table \* ARABIC </w:instrText>
      </w:r>
      <w:r>
        <w:fldChar w:fldCharType="separate"/>
      </w:r>
      <w:r w:rsidR="006B2037">
        <w:rPr>
          <w:noProof/>
        </w:rPr>
        <w:t>23</w:t>
      </w:r>
      <w:r>
        <w:fldChar w:fldCharType="end"/>
      </w:r>
      <w:bookmarkEnd w:id="778"/>
      <w:r>
        <w:t xml:space="preserve">: </w:t>
      </w:r>
      <w:r>
        <w:rPr>
          <w:vanish/>
        </w:rPr>
        <w:t xml:space="preserve">PT_105.01 </w:t>
      </w:r>
      <w:r>
        <w:t>National Treating Specialty Table</w:t>
      </w:r>
      <w:bookmarkEnd w:id="773"/>
      <w:bookmarkEnd w:id="774"/>
      <w:bookmarkEnd w:id="775"/>
      <w:bookmarkEnd w:id="776"/>
      <w:bookmarkEnd w:id="77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3870"/>
      </w:tblGrid>
      <w:tr w:rsidR="00A9688A">
        <w:tblPrEx>
          <w:tblCellMar>
            <w:top w:w="0" w:type="dxa"/>
            <w:bottom w:w="0" w:type="dxa"/>
          </w:tblCellMar>
        </w:tblPrEx>
        <w:trPr>
          <w:cantSplit/>
          <w:tblHeader/>
        </w:trPr>
        <w:tc>
          <w:tcPr>
            <w:tcW w:w="6318" w:type="dxa"/>
            <w:gridSpan w:val="2"/>
            <w:shd w:val="clear" w:color="auto" w:fill="B3B3B3"/>
            <w:vAlign w:val="bottom"/>
          </w:tcPr>
          <w:p w:rsidR="00A9688A" w:rsidRDefault="00A9688A" w:rsidP="00857D5F">
            <w:pPr>
              <w:pStyle w:val="TableText"/>
              <w:jc w:val="center"/>
              <w:rPr>
                <w:b/>
              </w:rPr>
            </w:pPr>
            <w:r>
              <w:rPr>
                <w:b/>
              </w:rPr>
              <w:t>PT_105.01 National Treating Specialty Table</w:t>
            </w:r>
          </w:p>
        </w:tc>
      </w:tr>
      <w:tr w:rsidR="00A9688A">
        <w:tblPrEx>
          <w:tblCellMar>
            <w:top w:w="0" w:type="dxa"/>
            <w:bottom w:w="0" w:type="dxa"/>
          </w:tblCellMar>
        </w:tblPrEx>
        <w:trPr>
          <w:cantSplit/>
          <w:tblHeader/>
        </w:trPr>
        <w:tc>
          <w:tcPr>
            <w:tcW w:w="2448" w:type="dxa"/>
            <w:shd w:val="clear" w:color="auto" w:fill="B3B3B3"/>
            <w:vAlign w:val="bottom"/>
          </w:tcPr>
          <w:p w:rsidR="00A9688A" w:rsidRDefault="00A9688A" w:rsidP="00857D5F">
            <w:pPr>
              <w:pStyle w:val="TableText"/>
              <w:jc w:val="center"/>
            </w:pPr>
            <w:r>
              <w:rPr>
                <w:b/>
              </w:rPr>
              <w:t>Treating Specialty Code</w:t>
            </w:r>
          </w:p>
        </w:tc>
        <w:tc>
          <w:tcPr>
            <w:tcW w:w="3870" w:type="dxa"/>
            <w:shd w:val="clear" w:color="auto" w:fill="B3B3B3"/>
            <w:vAlign w:val="bottom"/>
          </w:tcPr>
          <w:p w:rsidR="00A9688A" w:rsidRDefault="00A9688A" w:rsidP="00857D5F">
            <w:pPr>
              <w:pStyle w:val="TableText"/>
            </w:pPr>
            <w:r>
              <w:rPr>
                <w:b/>
              </w:rPr>
              <w:t>Treating Specialty Nam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w:t>
            </w:r>
          </w:p>
        </w:tc>
        <w:tc>
          <w:tcPr>
            <w:tcW w:w="3870" w:type="dxa"/>
            <w:vAlign w:val="bottom"/>
          </w:tcPr>
          <w:p w:rsidR="00A9688A" w:rsidRDefault="00A9688A" w:rsidP="00857D5F">
            <w:pPr>
              <w:pStyle w:val="TableText"/>
              <w:rPr>
                <w:rFonts w:ascii="Arial Unicode MS" w:eastAsia="Arial Unicode MS" w:hAnsi="Arial Unicode MS"/>
              </w:rPr>
            </w:pPr>
            <w:r>
              <w:t>ALLER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w:t>
            </w:r>
          </w:p>
        </w:tc>
        <w:tc>
          <w:tcPr>
            <w:tcW w:w="3870" w:type="dxa"/>
            <w:vAlign w:val="bottom"/>
          </w:tcPr>
          <w:p w:rsidR="00A9688A" w:rsidRDefault="00A9688A" w:rsidP="00857D5F">
            <w:pPr>
              <w:pStyle w:val="TableText"/>
              <w:rPr>
                <w:rFonts w:ascii="Arial Unicode MS" w:eastAsia="Arial Unicode MS" w:hAnsi="Arial Unicode MS"/>
              </w:rPr>
            </w:pPr>
            <w:r>
              <w:t>CARDI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w:t>
            </w:r>
          </w:p>
        </w:tc>
        <w:tc>
          <w:tcPr>
            <w:tcW w:w="3870" w:type="dxa"/>
            <w:vAlign w:val="bottom"/>
          </w:tcPr>
          <w:p w:rsidR="00A9688A" w:rsidRDefault="00A9688A" w:rsidP="00857D5F">
            <w:pPr>
              <w:pStyle w:val="TableText"/>
              <w:rPr>
                <w:rFonts w:ascii="Arial Unicode MS" w:eastAsia="Arial Unicode MS" w:hAnsi="Arial Unicode MS"/>
              </w:rPr>
            </w:pPr>
            <w:r>
              <w:t>PULMONARY, TUBERCULOSI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w:t>
            </w:r>
          </w:p>
        </w:tc>
        <w:tc>
          <w:tcPr>
            <w:tcW w:w="3870" w:type="dxa"/>
            <w:vAlign w:val="bottom"/>
          </w:tcPr>
          <w:p w:rsidR="00A9688A" w:rsidRDefault="00A9688A" w:rsidP="00857D5F">
            <w:pPr>
              <w:pStyle w:val="TableText"/>
              <w:rPr>
                <w:rFonts w:ascii="Arial Unicode MS" w:eastAsia="Arial Unicode MS" w:hAnsi="Arial Unicode MS"/>
              </w:rPr>
            </w:pPr>
            <w:r>
              <w:t>PULMONARY, NON-T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w:t>
            </w:r>
          </w:p>
        </w:tc>
        <w:tc>
          <w:tcPr>
            <w:tcW w:w="3870" w:type="dxa"/>
            <w:vAlign w:val="bottom"/>
          </w:tcPr>
          <w:p w:rsidR="00A9688A" w:rsidRDefault="00A9688A" w:rsidP="00857D5F">
            <w:pPr>
              <w:pStyle w:val="TableText"/>
              <w:rPr>
                <w:rFonts w:ascii="Arial Unicode MS" w:eastAsia="Arial Unicode MS" w:hAnsi="Arial Unicode MS"/>
              </w:rPr>
            </w:pPr>
            <w:r>
              <w:t>GERON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w:t>
            </w:r>
          </w:p>
        </w:tc>
        <w:tc>
          <w:tcPr>
            <w:tcW w:w="3870" w:type="dxa"/>
            <w:vAlign w:val="bottom"/>
          </w:tcPr>
          <w:p w:rsidR="00A9688A" w:rsidRDefault="00A9688A" w:rsidP="00857D5F">
            <w:pPr>
              <w:pStyle w:val="TableText"/>
              <w:rPr>
                <w:rFonts w:ascii="Arial Unicode MS" w:eastAsia="Arial Unicode MS" w:hAnsi="Arial Unicode MS"/>
              </w:rPr>
            </w:pPr>
            <w:r>
              <w:t>DERMA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w:t>
            </w:r>
          </w:p>
        </w:tc>
        <w:tc>
          <w:tcPr>
            <w:tcW w:w="3870" w:type="dxa"/>
            <w:vAlign w:val="bottom"/>
          </w:tcPr>
          <w:p w:rsidR="00A9688A" w:rsidRDefault="00A9688A" w:rsidP="00857D5F">
            <w:pPr>
              <w:pStyle w:val="TableText"/>
              <w:rPr>
                <w:rFonts w:ascii="Arial Unicode MS" w:eastAsia="Arial Unicode MS" w:hAnsi="Arial Unicode MS"/>
              </w:rPr>
            </w:pPr>
            <w:r>
              <w:t>ENDOCRIN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w:t>
            </w:r>
          </w:p>
        </w:tc>
        <w:tc>
          <w:tcPr>
            <w:tcW w:w="3870" w:type="dxa"/>
            <w:vAlign w:val="bottom"/>
          </w:tcPr>
          <w:p w:rsidR="00A9688A" w:rsidRDefault="00A9688A" w:rsidP="00857D5F">
            <w:pPr>
              <w:pStyle w:val="TableText"/>
              <w:rPr>
                <w:rFonts w:ascii="Arial Unicode MS" w:eastAsia="Arial Unicode MS" w:hAnsi="Arial Unicode MS"/>
              </w:rPr>
            </w:pPr>
            <w:r>
              <w:t>GASTROENTE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w:t>
            </w:r>
          </w:p>
        </w:tc>
        <w:tc>
          <w:tcPr>
            <w:tcW w:w="3870" w:type="dxa"/>
            <w:vAlign w:val="bottom"/>
          </w:tcPr>
          <w:p w:rsidR="00A9688A" w:rsidRDefault="00A9688A" w:rsidP="00857D5F">
            <w:pPr>
              <w:pStyle w:val="TableText"/>
              <w:rPr>
                <w:rFonts w:ascii="Arial Unicode MS" w:eastAsia="Arial Unicode MS" w:hAnsi="Arial Unicode MS"/>
              </w:rPr>
            </w:pPr>
            <w:r>
              <w:t>HEMATOLOGY/ON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0</w:t>
            </w:r>
          </w:p>
        </w:tc>
        <w:tc>
          <w:tcPr>
            <w:tcW w:w="3870" w:type="dxa"/>
            <w:vAlign w:val="bottom"/>
          </w:tcPr>
          <w:p w:rsidR="00A9688A" w:rsidRDefault="00A9688A" w:rsidP="00857D5F">
            <w:pPr>
              <w:pStyle w:val="TableText"/>
              <w:rPr>
                <w:rFonts w:ascii="Arial Unicode MS" w:eastAsia="Arial Unicode MS" w:hAnsi="Arial Unicode MS"/>
              </w:rPr>
            </w:pPr>
            <w:r>
              <w:t>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1</w:t>
            </w:r>
          </w:p>
        </w:tc>
        <w:tc>
          <w:tcPr>
            <w:tcW w:w="3870" w:type="dxa"/>
            <w:vAlign w:val="bottom"/>
          </w:tcPr>
          <w:p w:rsidR="00A9688A" w:rsidRDefault="00A9688A" w:rsidP="00857D5F">
            <w:pPr>
              <w:pStyle w:val="TableText"/>
              <w:rPr>
                <w:rFonts w:ascii="Arial Unicode MS" w:eastAsia="Arial Unicode MS" w:hAnsi="Arial Unicode MS"/>
              </w:rPr>
            </w:pPr>
            <w:r>
              <w:t>EPILEPSY CENTE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2</w:t>
            </w:r>
          </w:p>
        </w:tc>
        <w:tc>
          <w:tcPr>
            <w:tcW w:w="3870" w:type="dxa"/>
            <w:vAlign w:val="bottom"/>
          </w:tcPr>
          <w:p w:rsidR="00A9688A" w:rsidRDefault="00A9688A" w:rsidP="00857D5F">
            <w:pPr>
              <w:pStyle w:val="TableText"/>
              <w:rPr>
                <w:rFonts w:ascii="Arial Unicode MS" w:eastAsia="Arial Unicode MS" w:hAnsi="Arial Unicode MS"/>
              </w:rPr>
            </w:pPr>
            <w:r>
              <w:t>MEDICAL ICU/C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4</w:t>
            </w:r>
          </w:p>
        </w:tc>
        <w:tc>
          <w:tcPr>
            <w:tcW w:w="3870" w:type="dxa"/>
            <w:vAlign w:val="bottom"/>
          </w:tcPr>
          <w:p w:rsidR="00A9688A" w:rsidRDefault="00A9688A" w:rsidP="00857D5F">
            <w:pPr>
              <w:pStyle w:val="TableText"/>
              <w:rPr>
                <w:rFonts w:ascii="Arial Unicode MS" w:eastAsia="Arial Unicode MS" w:hAnsi="Arial Unicode MS"/>
              </w:rPr>
            </w:pPr>
            <w:r>
              <w:t>METABOL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5</w:t>
            </w:r>
          </w:p>
        </w:tc>
        <w:tc>
          <w:tcPr>
            <w:tcW w:w="3870" w:type="dxa"/>
            <w:vAlign w:val="bottom"/>
          </w:tcPr>
          <w:p w:rsidR="00A9688A" w:rsidRDefault="00A9688A" w:rsidP="00857D5F">
            <w:pPr>
              <w:pStyle w:val="TableText"/>
              <w:rPr>
                <w:rFonts w:ascii="Arial Unicode MS" w:eastAsia="Arial Unicode MS" w:hAnsi="Arial Unicode MS"/>
              </w:rPr>
            </w:pPr>
            <w:r>
              <w:t>GENERAL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6</w:t>
            </w:r>
          </w:p>
        </w:tc>
        <w:tc>
          <w:tcPr>
            <w:tcW w:w="3870" w:type="dxa"/>
            <w:vAlign w:val="bottom"/>
          </w:tcPr>
          <w:p w:rsidR="00A9688A" w:rsidRDefault="00A9688A" w:rsidP="00857D5F">
            <w:pPr>
              <w:pStyle w:val="TableText"/>
              <w:rPr>
                <w:rFonts w:ascii="Arial Unicode MS" w:eastAsia="Arial Unicode MS" w:hAnsi="Arial Unicode MS"/>
              </w:rPr>
            </w:pPr>
            <w:r>
              <w:t>CARDIAC-STEP DOWN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7</w:t>
            </w:r>
          </w:p>
        </w:tc>
        <w:tc>
          <w:tcPr>
            <w:tcW w:w="3870" w:type="dxa"/>
            <w:vAlign w:val="bottom"/>
          </w:tcPr>
          <w:p w:rsidR="00A9688A" w:rsidRDefault="00A9688A" w:rsidP="00857D5F">
            <w:pPr>
              <w:pStyle w:val="TableText"/>
              <w:rPr>
                <w:rFonts w:ascii="Arial Unicode MS" w:eastAsia="Arial Unicode MS" w:hAnsi="Arial Unicode MS"/>
              </w:rPr>
            </w:pPr>
            <w:r>
              <w:t>TELEME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8</w:t>
            </w:r>
          </w:p>
        </w:tc>
        <w:tc>
          <w:tcPr>
            <w:tcW w:w="3870" w:type="dxa"/>
            <w:vAlign w:val="bottom"/>
          </w:tcPr>
          <w:p w:rsidR="00A9688A" w:rsidRDefault="00A9688A" w:rsidP="00857D5F">
            <w:pPr>
              <w:pStyle w:val="TableText"/>
              <w:rPr>
                <w:rFonts w:ascii="Arial Unicode MS" w:eastAsia="Arial Unicode MS" w:hAnsi="Arial Unicode MS"/>
              </w:rPr>
            </w:pPr>
            <w:r>
              <w:t>NEUROLOG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9</w:t>
            </w:r>
          </w:p>
        </w:tc>
        <w:tc>
          <w:tcPr>
            <w:tcW w:w="3870" w:type="dxa"/>
            <w:vAlign w:val="bottom"/>
          </w:tcPr>
          <w:p w:rsidR="00A9688A" w:rsidRDefault="00A9688A" w:rsidP="00857D5F">
            <w:pPr>
              <w:pStyle w:val="TableText"/>
              <w:rPr>
                <w:rFonts w:ascii="Arial Unicode MS" w:eastAsia="Arial Unicode MS" w:hAnsi="Arial Unicode MS"/>
              </w:rPr>
            </w:pPr>
            <w:r>
              <w:t>STROKE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0</w:t>
            </w:r>
          </w:p>
        </w:tc>
        <w:tc>
          <w:tcPr>
            <w:tcW w:w="3870" w:type="dxa"/>
            <w:vAlign w:val="bottom"/>
          </w:tcPr>
          <w:p w:rsidR="00A9688A" w:rsidRDefault="00A9688A" w:rsidP="00857D5F">
            <w:pPr>
              <w:pStyle w:val="TableText"/>
              <w:rPr>
                <w:rFonts w:ascii="Arial Unicode MS" w:eastAsia="Arial Unicode MS" w:hAnsi="Arial Unicode MS"/>
              </w:rPr>
            </w:pPr>
            <w:r>
              <w:t>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1</w:t>
            </w:r>
          </w:p>
        </w:tc>
        <w:tc>
          <w:tcPr>
            <w:tcW w:w="3870" w:type="dxa"/>
            <w:vAlign w:val="bottom"/>
          </w:tcPr>
          <w:p w:rsidR="00A9688A" w:rsidRDefault="00A9688A" w:rsidP="00857D5F">
            <w:pPr>
              <w:pStyle w:val="TableText"/>
              <w:rPr>
                <w:rFonts w:ascii="Arial Unicode MS" w:eastAsia="Arial Unicode MS" w:hAnsi="Arial Unicode MS"/>
              </w:rPr>
            </w:pPr>
            <w:r>
              <w:t>BLIND REHA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2</w:t>
            </w:r>
          </w:p>
        </w:tc>
        <w:tc>
          <w:tcPr>
            <w:tcW w:w="3870" w:type="dxa"/>
            <w:vAlign w:val="bottom"/>
          </w:tcPr>
          <w:p w:rsidR="00A9688A" w:rsidRDefault="00A9688A" w:rsidP="00857D5F">
            <w:pPr>
              <w:pStyle w:val="TableText"/>
              <w:rPr>
                <w:rFonts w:ascii="Arial Unicode MS" w:eastAsia="Arial Unicode MS" w:hAnsi="Arial Unicode MS"/>
              </w:rPr>
            </w:pPr>
            <w:r>
              <w:t>SPINAL CORD INJU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3</w:t>
            </w:r>
          </w:p>
        </w:tc>
        <w:tc>
          <w:tcPr>
            <w:tcW w:w="3870" w:type="dxa"/>
            <w:vAlign w:val="bottom"/>
          </w:tcPr>
          <w:p w:rsidR="00A9688A" w:rsidRDefault="00A9688A" w:rsidP="00857D5F">
            <w:pPr>
              <w:pStyle w:val="TableText"/>
              <w:rPr>
                <w:rFonts w:ascii="Arial Unicode MS" w:eastAsia="Arial Unicode MS" w:hAnsi="Arial Unicode MS"/>
              </w:rPr>
            </w:pPr>
            <w:r>
              <w:t>SPINAL CORD INJUR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4</w:t>
            </w:r>
          </w:p>
        </w:tc>
        <w:tc>
          <w:tcPr>
            <w:tcW w:w="3870" w:type="dxa"/>
            <w:vAlign w:val="bottom"/>
          </w:tcPr>
          <w:p w:rsidR="00A9688A" w:rsidRDefault="00A9688A" w:rsidP="00857D5F">
            <w:pPr>
              <w:pStyle w:val="TableText"/>
              <w:rPr>
                <w:rFonts w:ascii="Arial Unicode MS" w:eastAsia="Arial Unicode MS" w:hAnsi="Arial Unicode MS"/>
              </w:rPr>
            </w:pPr>
            <w:r>
              <w:t>MED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5</w:t>
            </w:r>
          </w:p>
        </w:tc>
        <w:tc>
          <w:tcPr>
            <w:tcW w:w="3870" w:type="dxa"/>
            <w:vAlign w:val="bottom"/>
          </w:tcPr>
          <w:p w:rsidR="00A9688A" w:rsidRDefault="00A9688A" w:rsidP="00857D5F">
            <w:pPr>
              <w:pStyle w:val="TableText"/>
              <w:rPr>
                <w:rFonts w:ascii="Arial Unicode MS" w:eastAsia="Arial Unicode MS" w:hAnsi="Arial Unicode MS"/>
              </w:rPr>
            </w:pPr>
            <w:r>
              <w:t>PSYCH RESID REHAB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6</w:t>
            </w:r>
          </w:p>
        </w:tc>
        <w:tc>
          <w:tcPr>
            <w:tcW w:w="3870" w:type="dxa"/>
            <w:vAlign w:val="bottom"/>
          </w:tcPr>
          <w:p w:rsidR="00A9688A" w:rsidRDefault="00A9688A" w:rsidP="00857D5F">
            <w:pPr>
              <w:pStyle w:val="TableText"/>
              <w:rPr>
                <w:rFonts w:ascii="Arial Unicode MS" w:eastAsia="Arial Unicode MS" w:hAnsi="Arial Unicode MS"/>
              </w:rPr>
            </w:pPr>
            <w:r>
              <w:t>PTSD RESIDENTIAL REHAB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7</w:t>
            </w:r>
          </w:p>
        </w:tc>
        <w:tc>
          <w:tcPr>
            <w:tcW w:w="3870" w:type="dxa"/>
            <w:vAlign w:val="bottom"/>
          </w:tcPr>
          <w:p w:rsidR="00A9688A" w:rsidRDefault="00A9688A" w:rsidP="00857D5F">
            <w:pPr>
              <w:pStyle w:val="TableText"/>
              <w:rPr>
                <w:rFonts w:ascii="Arial Unicode MS" w:eastAsia="Arial Unicode MS" w:hAnsi="Arial Unicode MS"/>
              </w:rPr>
            </w:pPr>
            <w:r>
              <w:t>SUBSTANCE ABUSE RES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8</w:t>
            </w:r>
          </w:p>
        </w:tc>
        <w:tc>
          <w:tcPr>
            <w:tcW w:w="3870" w:type="dxa"/>
            <w:vAlign w:val="bottom"/>
          </w:tcPr>
          <w:p w:rsidR="00A9688A" w:rsidRDefault="00A9688A" w:rsidP="00857D5F">
            <w:pPr>
              <w:pStyle w:val="TableText"/>
              <w:rPr>
                <w:rFonts w:ascii="Arial Unicode MS" w:eastAsia="Arial Unicode MS" w:hAnsi="Arial Unicode MS"/>
              </w:rPr>
            </w:pPr>
            <w:r>
              <w:t>HOMELESS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9</w:t>
            </w:r>
          </w:p>
        </w:tc>
        <w:tc>
          <w:tcPr>
            <w:tcW w:w="3870" w:type="dxa"/>
            <w:vAlign w:val="bottom"/>
          </w:tcPr>
          <w:p w:rsidR="00A9688A" w:rsidRDefault="00A9688A" w:rsidP="00857D5F">
            <w:pPr>
              <w:pStyle w:val="TableText"/>
              <w:rPr>
                <w:rFonts w:ascii="Arial Unicode MS" w:eastAsia="Arial Unicode MS" w:hAnsi="Arial Unicode MS"/>
              </w:rPr>
            </w:pPr>
            <w:r>
              <w:t>SUBST ABUSE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1</w:t>
            </w:r>
          </w:p>
        </w:tc>
        <w:tc>
          <w:tcPr>
            <w:tcW w:w="3870" w:type="dxa"/>
            <w:vAlign w:val="bottom"/>
          </w:tcPr>
          <w:p w:rsidR="00A9688A" w:rsidRDefault="00A9688A" w:rsidP="00857D5F">
            <w:pPr>
              <w:pStyle w:val="TableText"/>
              <w:rPr>
                <w:rFonts w:ascii="Arial Unicode MS" w:eastAsia="Arial Unicode MS" w:hAnsi="Arial Unicode MS"/>
              </w:rPr>
            </w:pPr>
            <w:r>
              <w:t>GEM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2</w:t>
            </w:r>
          </w:p>
        </w:tc>
        <w:tc>
          <w:tcPr>
            <w:tcW w:w="3870" w:type="dxa"/>
            <w:vAlign w:val="bottom"/>
          </w:tcPr>
          <w:p w:rsidR="00A9688A" w:rsidRDefault="00A9688A" w:rsidP="00857D5F">
            <w:pPr>
              <w:pStyle w:val="TableText"/>
              <w:rPr>
                <w:rFonts w:ascii="Arial Unicode MS" w:eastAsia="Arial Unicode MS" w:hAnsi="Arial Unicode MS"/>
              </w:rPr>
            </w:pPr>
            <w:r>
              <w:t>GEM INTERMEDIAT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3</w:t>
            </w:r>
          </w:p>
        </w:tc>
        <w:tc>
          <w:tcPr>
            <w:tcW w:w="3870" w:type="dxa"/>
            <w:vAlign w:val="bottom"/>
          </w:tcPr>
          <w:p w:rsidR="00A9688A" w:rsidRDefault="00A9688A" w:rsidP="00857D5F">
            <w:pPr>
              <w:pStyle w:val="TableText"/>
              <w:rPr>
                <w:rFonts w:ascii="Arial Unicode MS" w:eastAsia="Arial Unicode MS" w:hAnsi="Arial Unicode MS"/>
              </w:rPr>
            </w:pPr>
            <w:r>
              <w:t>GEM PSYCHIATRIC BED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4</w:t>
            </w:r>
          </w:p>
        </w:tc>
        <w:tc>
          <w:tcPr>
            <w:tcW w:w="3870" w:type="dxa"/>
            <w:vAlign w:val="bottom"/>
          </w:tcPr>
          <w:p w:rsidR="00A9688A" w:rsidRDefault="00A9688A" w:rsidP="00857D5F">
            <w:pPr>
              <w:pStyle w:val="TableText"/>
              <w:rPr>
                <w:rFonts w:ascii="Arial Unicode MS" w:eastAsia="Arial Unicode MS" w:hAnsi="Arial Unicode MS"/>
              </w:rPr>
            </w:pPr>
            <w:r>
              <w:t>GEM 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5</w:t>
            </w:r>
          </w:p>
        </w:tc>
        <w:tc>
          <w:tcPr>
            <w:tcW w:w="3870" w:type="dxa"/>
            <w:vAlign w:val="bottom"/>
          </w:tcPr>
          <w:p w:rsidR="00A9688A" w:rsidRDefault="00A9688A" w:rsidP="00857D5F">
            <w:pPr>
              <w:pStyle w:val="TableText"/>
              <w:rPr>
                <w:rFonts w:ascii="Arial Unicode MS" w:eastAsia="Arial Unicode MS" w:hAnsi="Arial Unicode MS"/>
              </w:rPr>
            </w:pPr>
            <w:r>
              <w:t>GEM 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6</w:t>
            </w:r>
          </w:p>
        </w:tc>
        <w:tc>
          <w:tcPr>
            <w:tcW w:w="3870" w:type="dxa"/>
            <w:vAlign w:val="bottom"/>
          </w:tcPr>
          <w:p w:rsidR="00A9688A" w:rsidRDefault="00A9688A" w:rsidP="00857D5F">
            <w:pPr>
              <w:pStyle w:val="TableText"/>
              <w:rPr>
                <w:rFonts w:ascii="Arial Unicode MS" w:eastAsia="Arial Unicode MS" w:hAnsi="Arial Unicode MS"/>
              </w:rPr>
            </w:pPr>
            <w:r>
              <w:t>BLIND REHAB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7</w:t>
            </w:r>
          </w:p>
        </w:tc>
        <w:tc>
          <w:tcPr>
            <w:tcW w:w="3870" w:type="dxa"/>
            <w:vAlign w:val="bottom"/>
          </w:tcPr>
          <w:p w:rsidR="00A9688A" w:rsidRDefault="00A9688A" w:rsidP="00857D5F">
            <w:pPr>
              <w:pStyle w:val="TableText"/>
              <w:rPr>
                <w:rFonts w:ascii="Arial Unicode MS" w:eastAsia="Arial Unicode MS" w:hAnsi="Arial Unicode MS"/>
              </w:rPr>
            </w:pPr>
            <w:r>
              <w:t>DOMICILIARY CHV</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8</w:t>
            </w:r>
          </w:p>
        </w:tc>
        <w:tc>
          <w:tcPr>
            <w:tcW w:w="3870" w:type="dxa"/>
            <w:vAlign w:val="bottom"/>
          </w:tcPr>
          <w:p w:rsidR="00A9688A" w:rsidRDefault="00A9688A" w:rsidP="00857D5F">
            <w:pPr>
              <w:pStyle w:val="TableText"/>
              <w:rPr>
                <w:rFonts w:ascii="Arial Unicode MS" w:eastAsia="Arial Unicode MS" w:hAnsi="Arial Unicode MS"/>
              </w:rPr>
            </w:pPr>
            <w:r>
              <w:t>PTSD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9</w:t>
            </w:r>
          </w:p>
        </w:tc>
        <w:tc>
          <w:tcPr>
            <w:tcW w:w="3870" w:type="dxa"/>
            <w:vAlign w:val="bottom"/>
          </w:tcPr>
          <w:p w:rsidR="00A9688A" w:rsidRDefault="00A9688A" w:rsidP="00857D5F">
            <w:pPr>
              <w:pStyle w:val="TableText"/>
              <w:rPr>
                <w:rFonts w:ascii="Arial Unicode MS" w:eastAsia="Arial Unicode MS" w:hAnsi="Arial Unicode MS"/>
              </w:rPr>
            </w:pPr>
            <w:r>
              <w:t>GENERAL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0</w:t>
            </w:r>
          </w:p>
        </w:tc>
        <w:tc>
          <w:tcPr>
            <w:tcW w:w="3870" w:type="dxa"/>
            <w:vAlign w:val="bottom"/>
          </w:tcPr>
          <w:p w:rsidR="00A9688A" w:rsidRDefault="00A9688A" w:rsidP="00857D5F">
            <w:pPr>
              <w:pStyle w:val="TableText"/>
              <w:rPr>
                <w:rFonts w:ascii="Arial Unicode MS" w:eastAsia="Arial Unicode MS" w:hAnsi="Arial Unicode MS"/>
              </w:rPr>
            </w:pPr>
            <w:r>
              <w:t>INTERMEDIA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1</w:t>
            </w:r>
          </w:p>
        </w:tc>
        <w:tc>
          <w:tcPr>
            <w:tcW w:w="3870" w:type="dxa"/>
            <w:vAlign w:val="bottom"/>
          </w:tcPr>
          <w:p w:rsidR="00A9688A" w:rsidRDefault="00A9688A" w:rsidP="00857D5F">
            <w:pPr>
              <w:pStyle w:val="TableText"/>
              <w:rPr>
                <w:rFonts w:ascii="Arial Unicode MS" w:eastAsia="Arial Unicode MS" w:hAnsi="Arial Unicode MS"/>
              </w:rPr>
            </w:pPr>
            <w:r>
              <w:t>REHAB MEDICINE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2</w:t>
            </w:r>
          </w:p>
        </w:tc>
        <w:tc>
          <w:tcPr>
            <w:tcW w:w="3870" w:type="dxa"/>
            <w:vAlign w:val="bottom"/>
          </w:tcPr>
          <w:p w:rsidR="00A9688A" w:rsidRPr="00C574BA" w:rsidRDefault="00A9688A" w:rsidP="00857D5F">
            <w:pPr>
              <w:pStyle w:val="TableText"/>
            </w:pPr>
            <w:r w:rsidRPr="00C574BA">
              <w:t>NH LONG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3</w:t>
            </w:r>
          </w:p>
        </w:tc>
        <w:tc>
          <w:tcPr>
            <w:tcW w:w="3870" w:type="dxa"/>
            <w:vAlign w:val="bottom"/>
          </w:tcPr>
          <w:p w:rsidR="00A9688A" w:rsidRPr="00C574BA" w:rsidRDefault="00A9688A" w:rsidP="00857D5F">
            <w:pPr>
              <w:pStyle w:val="TableText"/>
            </w:pPr>
            <w:r w:rsidRPr="00C574BA">
              <w:t>NH LONG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4</w:t>
            </w:r>
          </w:p>
        </w:tc>
        <w:tc>
          <w:tcPr>
            <w:tcW w:w="3870" w:type="dxa"/>
            <w:vAlign w:val="bottom"/>
          </w:tcPr>
          <w:p w:rsidR="00A9688A" w:rsidRPr="00C574BA" w:rsidRDefault="00A9688A" w:rsidP="00857D5F">
            <w:pPr>
              <w:pStyle w:val="TableText"/>
            </w:pPr>
            <w:r w:rsidRPr="00C574BA">
              <w:t>NH LONG STAY MAINTENANC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5</w:t>
            </w:r>
          </w:p>
        </w:tc>
        <w:tc>
          <w:tcPr>
            <w:tcW w:w="3870" w:type="dxa"/>
            <w:vAlign w:val="bottom"/>
          </w:tcPr>
          <w:p w:rsidR="00A9688A" w:rsidRPr="00C574BA" w:rsidRDefault="00A9688A" w:rsidP="00857D5F">
            <w:pPr>
              <w:pStyle w:val="TableText"/>
            </w:pPr>
            <w:r w:rsidRPr="00C574BA">
              <w:t>NH LONG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6</w:t>
            </w:r>
          </w:p>
        </w:tc>
        <w:tc>
          <w:tcPr>
            <w:tcW w:w="3870" w:type="dxa"/>
            <w:vAlign w:val="bottom"/>
          </w:tcPr>
          <w:p w:rsidR="00A9688A" w:rsidRPr="00C574BA" w:rsidRDefault="00A9688A" w:rsidP="00857D5F">
            <w:pPr>
              <w:pStyle w:val="TableText"/>
            </w:pPr>
            <w:r w:rsidRPr="00C574BA">
              <w:t>NH LONG STAY SPINAL CORD INJ</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7</w:t>
            </w:r>
          </w:p>
        </w:tc>
        <w:tc>
          <w:tcPr>
            <w:tcW w:w="3870" w:type="dxa"/>
            <w:vAlign w:val="bottom"/>
          </w:tcPr>
          <w:p w:rsidR="00A9688A" w:rsidRPr="00C574BA" w:rsidRDefault="00A9688A" w:rsidP="00857D5F">
            <w:pPr>
              <w:pStyle w:val="TableText"/>
            </w:pPr>
            <w:r w:rsidRPr="00C574BA">
              <w:t>NH RESPITE CARE (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0</w:t>
            </w:r>
          </w:p>
        </w:tc>
        <w:tc>
          <w:tcPr>
            <w:tcW w:w="3870" w:type="dxa"/>
            <w:vAlign w:val="bottom"/>
          </w:tcPr>
          <w:p w:rsidR="00A9688A" w:rsidRDefault="00A9688A" w:rsidP="00857D5F">
            <w:pPr>
              <w:pStyle w:val="TableText"/>
              <w:rPr>
                <w:rFonts w:ascii="Arial Unicode MS" w:eastAsia="Arial Unicode MS" w:hAnsi="Arial Unicode MS"/>
              </w:rPr>
            </w:pPr>
            <w:r>
              <w:t>GENE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1</w:t>
            </w:r>
          </w:p>
        </w:tc>
        <w:tc>
          <w:tcPr>
            <w:tcW w:w="3870" w:type="dxa"/>
            <w:vAlign w:val="bottom"/>
          </w:tcPr>
          <w:p w:rsidR="00A9688A" w:rsidRDefault="00A9688A" w:rsidP="00857D5F">
            <w:pPr>
              <w:pStyle w:val="TableText"/>
              <w:rPr>
                <w:rFonts w:ascii="Arial Unicode MS" w:eastAsia="Arial Unicode MS" w:hAnsi="Arial Unicode MS"/>
              </w:rPr>
            </w:pPr>
            <w:r>
              <w:t>GYNE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2</w:t>
            </w:r>
          </w:p>
        </w:tc>
        <w:tc>
          <w:tcPr>
            <w:tcW w:w="3870" w:type="dxa"/>
            <w:vAlign w:val="bottom"/>
          </w:tcPr>
          <w:p w:rsidR="00A9688A" w:rsidRDefault="00A9688A" w:rsidP="00857D5F">
            <w:pPr>
              <w:pStyle w:val="TableText"/>
              <w:rPr>
                <w:rFonts w:ascii="Arial Unicode MS" w:eastAsia="Arial Unicode MS" w:hAnsi="Arial Unicode MS"/>
              </w:rPr>
            </w:pPr>
            <w:r>
              <w:t>NEURO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3</w:t>
            </w:r>
          </w:p>
        </w:tc>
        <w:tc>
          <w:tcPr>
            <w:tcW w:w="3870" w:type="dxa"/>
            <w:vAlign w:val="bottom"/>
          </w:tcPr>
          <w:p w:rsidR="00A9688A" w:rsidRDefault="00A9688A" w:rsidP="00857D5F">
            <w:pPr>
              <w:pStyle w:val="TableText"/>
              <w:rPr>
                <w:rFonts w:ascii="Arial Unicode MS" w:eastAsia="Arial Unicode MS" w:hAnsi="Arial Unicode MS"/>
              </w:rPr>
            </w:pPr>
            <w:r>
              <w:t>OPHTHALM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4</w:t>
            </w:r>
          </w:p>
        </w:tc>
        <w:tc>
          <w:tcPr>
            <w:tcW w:w="3870" w:type="dxa"/>
            <w:vAlign w:val="bottom"/>
          </w:tcPr>
          <w:p w:rsidR="00A9688A" w:rsidRDefault="00A9688A" w:rsidP="00857D5F">
            <w:pPr>
              <w:pStyle w:val="TableText"/>
              <w:rPr>
                <w:rFonts w:ascii="Arial Unicode MS" w:eastAsia="Arial Unicode MS" w:hAnsi="Arial Unicode MS"/>
              </w:rPr>
            </w:pPr>
            <w:r>
              <w:t>ORTHOPED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5</w:t>
            </w:r>
          </w:p>
        </w:tc>
        <w:tc>
          <w:tcPr>
            <w:tcW w:w="3870" w:type="dxa"/>
            <w:vAlign w:val="bottom"/>
          </w:tcPr>
          <w:p w:rsidR="00A9688A" w:rsidRDefault="00A9688A" w:rsidP="00857D5F">
            <w:pPr>
              <w:pStyle w:val="TableText"/>
              <w:rPr>
                <w:rFonts w:ascii="Arial Unicode MS" w:eastAsia="Arial Unicode MS" w:hAnsi="Arial Unicode MS"/>
              </w:rPr>
            </w:pPr>
            <w:r>
              <w:t>OTORHINOLARYNG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6</w:t>
            </w:r>
          </w:p>
        </w:tc>
        <w:tc>
          <w:tcPr>
            <w:tcW w:w="3870" w:type="dxa"/>
            <w:vAlign w:val="bottom"/>
          </w:tcPr>
          <w:p w:rsidR="00A9688A" w:rsidRDefault="00A9688A" w:rsidP="00857D5F">
            <w:pPr>
              <w:pStyle w:val="TableText"/>
              <w:rPr>
                <w:rFonts w:ascii="Arial Unicode MS" w:eastAsia="Arial Unicode MS" w:hAnsi="Arial Unicode MS"/>
              </w:rPr>
            </w:pPr>
            <w:r>
              <w:t>PLASTIC SURG, INC HEAD/NECK</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7</w:t>
            </w:r>
          </w:p>
        </w:tc>
        <w:tc>
          <w:tcPr>
            <w:tcW w:w="3870" w:type="dxa"/>
            <w:vAlign w:val="bottom"/>
          </w:tcPr>
          <w:p w:rsidR="00A9688A" w:rsidRDefault="00A9688A" w:rsidP="00857D5F">
            <w:pPr>
              <w:pStyle w:val="TableText"/>
              <w:rPr>
                <w:rFonts w:ascii="Arial Unicode MS" w:eastAsia="Arial Unicode MS" w:hAnsi="Arial Unicode MS"/>
              </w:rPr>
            </w:pPr>
            <w:r>
              <w:t>PROC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8</w:t>
            </w:r>
          </w:p>
        </w:tc>
        <w:tc>
          <w:tcPr>
            <w:tcW w:w="3870" w:type="dxa"/>
            <w:vAlign w:val="bottom"/>
          </w:tcPr>
          <w:p w:rsidR="00A9688A" w:rsidRDefault="00A9688A" w:rsidP="00857D5F">
            <w:pPr>
              <w:pStyle w:val="TableText"/>
              <w:rPr>
                <w:rFonts w:ascii="Arial Unicode MS" w:eastAsia="Arial Unicode MS" w:hAnsi="Arial Unicode MS"/>
              </w:rPr>
            </w:pPr>
            <w:r>
              <w:t>THORACIC SURGERY, INC CARDIA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9</w:t>
            </w:r>
          </w:p>
        </w:tc>
        <w:tc>
          <w:tcPr>
            <w:tcW w:w="3870" w:type="dxa"/>
            <w:vAlign w:val="bottom"/>
          </w:tcPr>
          <w:p w:rsidR="00A9688A" w:rsidRDefault="00A9688A" w:rsidP="00857D5F">
            <w:pPr>
              <w:pStyle w:val="TableText"/>
              <w:rPr>
                <w:rFonts w:ascii="Arial Unicode MS" w:eastAsia="Arial Unicode MS" w:hAnsi="Arial Unicode MS"/>
              </w:rPr>
            </w:pPr>
            <w:r>
              <w:t>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0</w:t>
            </w:r>
          </w:p>
        </w:tc>
        <w:tc>
          <w:tcPr>
            <w:tcW w:w="3870" w:type="dxa"/>
            <w:vAlign w:val="bottom"/>
          </w:tcPr>
          <w:p w:rsidR="00A9688A" w:rsidRDefault="00A9688A" w:rsidP="00857D5F">
            <w:pPr>
              <w:pStyle w:val="TableText"/>
              <w:rPr>
                <w:rFonts w:ascii="Arial Unicode MS" w:eastAsia="Arial Unicode MS" w:hAnsi="Arial Unicode MS"/>
              </w:rPr>
            </w:pPr>
            <w:r>
              <w:t>O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1</w:t>
            </w:r>
          </w:p>
        </w:tc>
        <w:tc>
          <w:tcPr>
            <w:tcW w:w="3870" w:type="dxa"/>
            <w:vAlign w:val="bottom"/>
          </w:tcPr>
          <w:p w:rsidR="00A9688A" w:rsidRDefault="00A9688A" w:rsidP="00857D5F">
            <w:pPr>
              <w:pStyle w:val="TableText"/>
              <w:rPr>
                <w:rFonts w:ascii="Arial Unicode MS" w:eastAsia="Arial Unicode MS" w:hAnsi="Arial Unicode MS"/>
              </w:rPr>
            </w:pPr>
            <w:r>
              <w:t>PODIA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2</w:t>
            </w:r>
          </w:p>
        </w:tc>
        <w:tc>
          <w:tcPr>
            <w:tcW w:w="3870" w:type="dxa"/>
            <w:vAlign w:val="bottom"/>
          </w:tcPr>
          <w:p w:rsidR="00A9688A" w:rsidRDefault="00A9688A" w:rsidP="00857D5F">
            <w:pPr>
              <w:pStyle w:val="TableText"/>
              <w:rPr>
                <w:rFonts w:ascii="Arial Unicode MS" w:eastAsia="Arial Unicode MS" w:hAnsi="Arial Unicode MS"/>
              </w:rPr>
            </w:pPr>
            <w:r>
              <w:t>PERIPHERAL VASCULA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3</w:t>
            </w:r>
          </w:p>
        </w:tc>
        <w:tc>
          <w:tcPr>
            <w:tcW w:w="3870" w:type="dxa"/>
            <w:vAlign w:val="bottom"/>
          </w:tcPr>
          <w:p w:rsidR="00A9688A" w:rsidRDefault="00A9688A" w:rsidP="00857D5F">
            <w:pPr>
              <w:pStyle w:val="TableText"/>
              <w:rPr>
                <w:rFonts w:ascii="Arial Unicode MS" w:eastAsia="Arial Unicode MS" w:hAnsi="Arial Unicode MS"/>
              </w:rPr>
            </w:pPr>
            <w:r>
              <w:t>SURGICAL I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4</w:t>
            </w:r>
          </w:p>
        </w:tc>
        <w:tc>
          <w:tcPr>
            <w:tcW w:w="3870" w:type="dxa"/>
            <w:vAlign w:val="bottom"/>
          </w:tcPr>
          <w:p w:rsidR="00A9688A" w:rsidRPr="00A45495" w:rsidRDefault="00A9688A" w:rsidP="00857D5F">
            <w:pPr>
              <w:pStyle w:val="TableText"/>
            </w:pPr>
            <w:r w:rsidRPr="00A45495">
              <w:t>NH SHORT STAY REHABILIT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5</w:t>
            </w:r>
          </w:p>
        </w:tc>
        <w:tc>
          <w:tcPr>
            <w:tcW w:w="3870" w:type="dxa"/>
            <w:vAlign w:val="bottom"/>
          </w:tcPr>
          <w:p w:rsidR="00A9688A" w:rsidRDefault="00A9688A" w:rsidP="00857D5F">
            <w:pPr>
              <w:pStyle w:val="TableText"/>
              <w:rPr>
                <w:rFonts w:ascii="Arial Unicode MS" w:eastAsia="Arial Unicode MS" w:hAnsi="Arial Unicode MS"/>
              </w:rPr>
            </w:pPr>
            <w:r>
              <w:t>SURG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6</w:t>
            </w:r>
          </w:p>
        </w:tc>
        <w:tc>
          <w:tcPr>
            <w:tcW w:w="3870" w:type="dxa"/>
            <w:vAlign w:val="bottom"/>
          </w:tcPr>
          <w:p w:rsidR="00A9688A" w:rsidRPr="001A109D" w:rsidRDefault="00A9688A" w:rsidP="00857D5F">
            <w:pPr>
              <w:pStyle w:val="TableText"/>
            </w:pPr>
            <w:r w:rsidRPr="001A109D">
              <w:t>NH SHORT STAY RESTORATIV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7</w:t>
            </w:r>
          </w:p>
        </w:tc>
        <w:tc>
          <w:tcPr>
            <w:tcW w:w="3870" w:type="dxa"/>
            <w:vAlign w:val="bottom"/>
          </w:tcPr>
          <w:p w:rsidR="00A9688A" w:rsidRPr="001A109D" w:rsidRDefault="00A9688A" w:rsidP="00857D5F">
            <w:pPr>
              <w:pStyle w:val="TableText"/>
            </w:pPr>
            <w:r w:rsidRPr="001A109D">
              <w:t>NH SHORT STAY MAINTENAN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8</w:t>
            </w:r>
          </w:p>
        </w:tc>
        <w:tc>
          <w:tcPr>
            <w:tcW w:w="3870" w:type="dxa"/>
            <w:vAlign w:val="bottom"/>
          </w:tcPr>
          <w:p w:rsidR="00A9688A" w:rsidRPr="001A109D" w:rsidRDefault="00A9688A" w:rsidP="00857D5F">
            <w:pPr>
              <w:pStyle w:val="TableText"/>
            </w:pPr>
            <w:r w:rsidRPr="001A109D">
              <w:t>NH SHORT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9</w:t>
            </w:r>
          </w:p>
        </w:tc>
        <w:tc>
          <w:tcPr>
            <w:tcW w:w="3870" w:type="dxa"/>
            <w:vAlign w:val="bottom"/>
          </w:tcPr>
          <w:p w:rsidR="00A9688A" w:rsidRPr="001A109D" w:rsidRDefault="00A9688A" w:rsidP="00857D5F">
            <w:pPr>
              <w:pStyle w:val="TableText"/>
            </w:pPr>
            <w:r w:rsidRPr="001A109D">
              <w:t>NH SHORT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0</w:t>
            </w:r>
          </w:p>
        </w:tc>
        <w:tc>
          <w:tcPr>
            <w:tcW w:w="3870" w:type="dxa"/>
            <w:vAlign w:val="bottom"/>
          </w:tcPr>
          <w:p w:rsidR="00A9688A" w:rsidRDefault="00A9688A" w:rsidP="00857D5F">
            <w:pPr>
              <w:pStyle w:val="TableText"/>
              <w:rPr>
                <w:rFonts w:ascii="Arial Unicode MS" w:eastAsia="Arial Unicode MS" w:hAnsi="Arial Unicode MS"/>
              </w:rPr>
            </w:pPr>
            <w:r>
              <w:t>ACUTE PSYCHIATRY (&l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1</w:t>
            </w:r>
          </w:p>
        </w:tc>
        <w:tc>
          <w:tcPr>
            <w:tcW w:w="3870" w:type="dxa"/>
            <w:vAlign w:val="bottom"/>
          </w:tcPr>
          <w:p w:rsidR="00A9688A" w:rsidRDefault="00A9688A" w:rsidP="00857D5F">
            <w:pPr>
              <w:pStyle w:val="TableText"/>
              <w:rPr>
                <w:rFonts w:ascii="Arial Unicode MS" w:eastAsia="Arial Unicode MS" w:hAnsi="Arial Unicode MS"/>
              </w:rPr>
            </w:pPr>
            <w:r>
              <w:t>LONG-TERM PSYCHIATRY (&g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2</w:t>
            </w:r>
          </w:p>
        </w:tc>
        <w:tc>
          <w:tcPr>
            <w:tcW w:w="3870" w:type="dxa"/>
            <w:vAlign w:val="bottom"/>
          </w:tcPr>
          <w:p w:rsidR="00A9688A" w:rsidRDefault="00A9688A" w:rsidP="00857D5F">
            <w:pPr>
              <w:pStyle w:val="TableText"/>
              <w:rPr>
                <w:rFonts w:ascii="Arial Unicode MS" w:eastAsia="Arial Unicode MS" w:hAnsi="Arial Unicode MS"/>
              </w:rPr>
            </w:pPr>
            <w:r>
              <w:t>ALCOHOL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3</w:t>
            </w:r>
          </w:p>
        </w:tc>
        <w:tc>
          <w:tcPr>
            <w:tcW w:w="3870" w:type="dxa"/>
            <w:vAlign w:val="bottom"/>
          </w:tcPr>
          <w:p w:rsidR="00A9688A" w:rsidRDefault="00A9688A" w:rsidP="00857D5F">
            <w:pPr>
              <w:pStyle w:val="TableText"/>
              <w:rPr>
                <w:rFonts w:ascii="Arial Unicode MS" w:eastAsia="Arial Unicode MS" w:hAnsi="Arial Unicode MS"/>
              </w:rPr>
            </w:pPr>
            <w:r>
              <w:t>DRUG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4</w:t>
            </w:r>
          </w:p>
        </w:tc>
        <w:tc>
          <w:tcPr>
            <w:tcW w:w="3870" w:type="dxa"/>
            <w:vAlign w:val="bottom"/>
          </w:tcPr>
          <w:p w:rsidR="00A9688A" w:rsidRDefault="00A9688A" w:rsidP="00857D5F">
            <w:pPr>
              <w:pStyle w:val="TableText"/>
              <w:rPr>
                <w:rFonts w:ascii="Arial Unicode MS" w:eastAsia="Arial Unicode MS" w:hAnsi="Arial Unicode MS"/>
              </w:rPr>
            </w:pPr>
            <w:r>
              <w:t>SUBSTANCE ABUS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5</w:t>
            </w:r>
          </w:p>
        </w:tc>
        <w:tc>
          <w:tcPr>
            <w:tcW w:w="3870" w:type="dxa"/>
            <w:vAlign w:val="bottom"/>
          </w:tcPr>
          <w:p w:rsidR="00A9688A" w:rsidRDefault="00A9688A" w:rsidP="00857D5F">
            <w:pPr>
              <w:pStyle w:val="TableText"/>
              <w:rPr>
                <w:rFonts w:ascii="Arial Unicode MS" w:eastAsia="Arial Unicode MS" w:hAnsi="Arial Unicode MS"/>
              </w:rPr>
            </w:pPr>
            <w:r>
              <w:t>HALFWAY HO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6</w:t>
            </w:r>
          </w:p>
        </w:tc>
        <w:tc>
          <w:tcPr>
            <w:tcW w:w="3870" w:type="dxa"/>
            <w:vAlign w:val="bottom"/>
          </w:tcPr>
          <w:p w:rsidR="00A9688A" w:rsidRDefault="00A9688A" w:rsidP="00857D5F">
            <w:pPr>
              <w:pStyle w:val="TableText"/>
              <w:rPr>
                <w:rFonts w:ascii="Arial Unicode MS" w:eastAsia="Arial Unicode MS" w:hAnsi="Arial Unicode MS"/>
              </w:rPr>
            </w:pPr>
            <w:r>
              <w:t>PSYCHIATRIC MENTALLY INFIRM</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7</w:t>
            </w:r>
          </w:p>
        </w:tc>
        <w:tc>
          <w:tcPr>
            <w:tcW w:w="3870" w:type="dxa"/>
            <w:vAlign w:val="bottom"/>
          </w:tcPr>
          <w:p w:rsidR="00A9688A" w:rsidRDefault="00A9688A" w:rsidP="00857D5F">
            <w:pPr>
              <w:pStyle w:val="TableText"/>
              <w:rPr>
                <w:rFonts w:ascii="Arial Unicode MS" w:eastAsia="Arial Unicode MS" w:hAnsi="Arial Unicode MS"/>
              </w:rPr>
            </w:pPr>
            <w:r>
              <w:t>PRRTP</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9</w:t>
            </w:r>
          </w:p>
        </w:tc>
        <w:tc>
          <w:tcPr>
            <w:tcW w:w="3870" w:type="dxa"/>
            <w:vAlign w:val="bottom"/>
          </w:tcPr>
          <w:p w:rsidR="00A9688A" w:rsidRDefault="00A9688A" w:rsidP="00857D5F">
            <w:pPr>
              <w:pStyle w:val="TableText"/>
              <w:rPr>
                <w:rFonts w:ascii="Arial Unicode MS" w:eastAsia="Arial Unicode MS" w:hAnsi="Arial Unicode MS"/>
              </w:rPr>
            </w:pPr>
            <w:r>
              <w:t>SIPU (SPEC INPT PTSD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0</w:t>
            </w:r>
          </w:p>
        </w:tc>
        <w:tc>
          <w:tcPr>
            <w:tcW w:w="3870" w:type="dxa"/>
            <w:vAlign w:val="bottom"/>
          </w:tcPr>
          <w:p w:rsidR="00A9688A" w:rsidRDefault="00A9688A" w:rsidP="00857D5F">
            <w:pPr>
              <w:pStyle w:val="TableText"/>
              <w:rPr>
                <w:rFonts w:ascii="Arial Unicode MS" w:eastAsia="Arial Unicode MS" w:hAnsi="Arial Unicode MS"/>
              </w:rPr>
            </w:pPr>
            <w:r>
              <w:t>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1</w:t>
            </w:r>
          </w:p>
        </w:tc>
        <w:tc>
          <w:tcPr>
            <w:tcW w:w="3870" w:type="dxa"/>
            <w:vAlign w:val="bottom"/>
          </w:tcPr>
          <w:p w:rsidR="00A9688A" w:rsidRDefault="00A9688A" w:rsidP="00857D5F">
            <w:pPr>
              <w:pStyle w:val="TableText"/>
              <w:rPr>
                <w:rFonts w:ascii="Arial Unicode MS" w:eastAsia="Arial Unicode MS" w:hAnsi="Arial Unicode MS"/>
              </w:rPr>
            </w:pPr>
            <w:r>
              <w:t>NH GEM NURSING HOM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3</w:t>
            </w:r>
          </w:p>
        </w:tc>
        <w:tc>
          <w:tcPr>
            <w:tcW w:w="3870" w:type="dxa"/>
            <w:vAlign w:val="bottom"/>
          </w:tcPr>
          <w:p w:rsidR="00A9688A" w:rsidRDefault="00A9688A" w:rsidP="00857D5F">
            <w:pPr>
              <w:pStyle w:val="TableText"/>
              <w:rPr>
                <w:rFonts w:ascii="Arial Unicode MS" w:eastAsia="Arial Unicode MS" w:hAnsi="Arial Unicode MS"/>
              </w:rPr>
            </w:pPr>
            <w:r>
              <w:t>RESPITE CAR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4</w:t>
            </w:r>
          </w:p>
        </w:tc>
        <w:tc>
          <w:tcPr>
            <w:tcW w:w="3870" w:type="dxa"/>
            <w:vAlign w:val="bottom"/>
          </w:tcPr>
          <w:p w:rsidR="00A9688A" w:rsidRDefault="00A9688A" w:rsidP="00857D5F">
            <w:pPr>
              <w:pStyle w:val="TableText"/>
              <w:rPr>
                <w:rFonts w:ascii="Arial Unicode MS" w:eastAsia="Arial Unicode MS" w:hAnsi="Arial Unicode MS"/>
              </w:rPr>
            </w:pPr>
            <w:r>
              <w:t>SUBSTANCE ABUSE INTERMED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5</w:t>
            </w:r>
          </w:p>
        </w:tc>
        <w:tc>
          <w:tcPr>
            <w:tcW w:w="3870" w:type="dxa"/>
            <w:vAlign w:val="bottom"/>
          </w:tcPr>
          <w:p w:rsidR="00A9688A" w:rsidRDefault="00A9688A" w:rsidP="00857D5F">
            <w:pPr>
              <w:pStyle w:val="TableText"/>
              <w:rPr>
                <w:rFonts w:ascii="Arial Unicode MS" w:eastAsia="Arial Unicode MS" w:hAnsi="Arial Unicode MS"/>
              </w:rPr>
            </w:pPr>
            <w:r>
              <w:t>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6</w:t>
            </w:r>
          </w:p>
        </w:tc>
        <w:tc>
          <w:tcPr>
            <w:tcW w:w="3870" w:type="dxa"/>
            <w:vAlign w:val="bottom"/>
          </w:tcPr>
          <w:p w:rsidR="00A9688A" w:rsidRDefault="00A9688A" w:rsidP="00857D5F">
            <w:pPr>
              <w:pStyle w:val="TableText"/>
              <w:rPr>
                <w:rFonts w:ascii="Arial Unicode MS" w:eastAsia="Arial Unicode MS" w:hAnsi="Arial Unicode MS"/>
              </w:rPr>
            </w:pPr>
            <w:r>
              <w:t>DOMICILIARY SUBSTANCE AB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7</w:t>
            </w:r>
          </w:p>
        </w:tc>
        <w:tc>
          <w:tcPr>
            <w:tcW w:w="3870" w:type="dxa"/>
            <w:vAlign w:val="bottom"/>
          </w:tcPr>
          <w:p w:rsidR="00A9688A" w:rsidRDefault="00A9688A" w:rsidP="00857D5F">
            <w:pPr>
              <w:pStyle w:val="TableText"/>
              <w:rPr>
                <w:rFonts w:ascii="Arial Unicode MS" w:eastAsia="Arial Unicode MS" w:hAnsi="Arial Unicode MS"/>
              </w:rPr>
            </w:pPr>
            <w:r>
              <w:t>GEM 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8</w:t>
            </w:r>
          </w:p>
        </w:tc>
        <w:tc>
          <w:tcPr>
            <w:tcW w:w="3870" w:type="dxa"/>
            <w:vAlign w:val="bottom"/>
          </w:tcPr>
          <w:p w:rsidR="00A9688A" w:rsidRDefault="00A9688A" w:rsidP="00857D5F">
            <w:pPr>
              <w:pStyle w:val="TableText"/>
              <w:rPr>
                <w:rFonts w:ascii="Arial Unicode MS" w:eastAsia="Arial Unicode MS" w:hAnsi="Arial Unicode MS"/>
              </w:rPr>
            </w:pPr>
            <w:r>
              <w:t>DOMICILIARY PTS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9</w:t>
            </w:r>
          </w:p>
        </w:tc>
        <w:tc>
          <w:tcPr>
            <w:tcW w:w="3870" w:type="dxa"/>
            <w:vAlign w:val="bottom"/>
          </w:tcPr>
          <w:p w:rsidR="00A9688A" w:rsidRDefault="00A9688A" w:rsidP="00857D5F">
            <w:pPr>
              <w:pStyle w:val="TableText"/>
              <w:rPr>
                <w:rFonts w:ascii="Arial Unicode MS" w:eastAsia="Arial Unicode MS" w:hAnsi="Arial Unicode MS"/>
              </w:rPr>
            </w:pPr>
            <w:r>
              <w:t>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0</w:t>
            </w:r>
          </w:p>
        </w:tc>
        <w:tc>
          <w:tcPr>
            <w:tcW w:w="3870" w:type="dxa"/>
            <w:vAlign w:val="bottom"/>
          </w:tcPr>
          <w:p w:rsidR="00A9688A" w:rsidRDefault="00A9688A" w:rsidP="00857D5F">
            <w:pPr>
              <w:pStyle w:val="TableText"/>
              <w:rPr>
                <w:rFonts w:ascii="Arial Unicode MS" w:eastAsia="Arial Unicode MS" w:hAnsi="Arial Unicode MS"/>
              </w:rPr>
            </w:pPr>
            <w:r>
              <w:t>SUBST ABUSE 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1</w:t>
            </w:r>
          </w:p>
        </w:tc>
        <w:tc>
          <w:tcPr>
            <w:tcW w:w="3870" w:type="dxa"/>
            <w:vAlign w:val="bottom"/>
          </w:tcPr>
          <w:p w:rsidR="00A9688A" w:rsidRDefault="00A9688A" w:rsidP="00857D5F">
            <w:pPr>
              <w:pStyle w:val="TableText"/>
              <w:rPr>
                <w:rFonts w:ascii="Arial Unicode MS" w:eastAsia="Arial Unicode MS" w:hAnsi="Arial Unicode MS"/>
              </w:rPr>
            </w:pPr>
            <w:r>
              <w:t>EVAL/BRF TRMT PTSD UNIT(EBTP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2</w:t>
            </w:r>
          </w:p>
        </w:tc>
        <w:tc>
          <w:tcPr>
            <w:tcW w:w="3870" w:type="dxa"/>
            <w:vAlign w:val="bottom"/>
          </w:tcPr>
          <w:p w:rsidR="00A9688A" w:rsidRDefault="00A9688A" w:rsidP="00857D5F">
            <w:pPr>
              <w:pStyle w:val="TableText"/>
              <w:rPr>
                <w:rFonts w:ascii="Arial Unicode MS" w:eastAsia="Arial Unicode MS" w:hAnsi="Arial Unicode MS"/>
              </w:rPr>
            </w:pPr>
            <w:r>
              <w:t>GEN INTERMEDIATE PSYCH</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3</w:t>
            </w:r>
          </w:p>
        </w:tc>
        <w:tc>
          <w:tcPr>
            <w:tcW w:w="3870" w:type="dxa"/>
            <w:vAlign w:val="bottom"/>
          </w:tcPr>
          <w:p w:rsidR="00A9688A" w:rsidRDefault="00A9688A" w:rsidP="00857D5F">
            <w:pPr>
              <w:pStyle w:val="TableText"/>
              <w:rPr>
                <w:rFonts w:ascii="Arial Unicode MS" w:eastAsia="Arial Unicode MS" w:hAnsi="Arial Unicode MS"/>
              </w:rPr>
            </w:pPr>
            <w:r>
              <w:t>HIGH INTENSITY GEN PSYCH INPA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4</w:t>
            </w:r>
          </w:p>
        </w:tc>
        <w:tc>
          <w:tcPr>
            <w:tcW w:w="3870" w:type="dxa"/>
            <w:vAlign w:val="bottom"/>
          </w:tcPr>
          <w:p w:rsidR="00A9688A" w:rsidRDefault="00A9688A" w:rsidP="00857D5F">
            <w:pPr>
              <w:pStyle w:val="TableText"/>
              <w:rPr>
                <w:rFonts w:ascii="Arial Unicode MS" w:eastAsia="Arial Unicode MS" w:hAnsi="Arial Unicode MS"/>
              </w:rPr>
            </w:pPr>
            <w:r>
              <w:t>PSYCHIATRIC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5</w:t>
            </w:r>
          </w:p>
        </w:tc>
        <w:tc>
          <w:tcPr>
            <w:tcW w:w="3870" w:type="dxa"/>
            <w:vAlign w:val="bottom"/>
          </w:tcPr>
          <w:p w:rsidR="00A9688A" w:rsidRDefault="00A9688A" w:rsidP="00857D5F">
            <w:pPr>
              <w:pStyle w:val="TableText"/>
              <w:rPr>
                <w:rFonts w:ascii="Arial Unicode MS" w:eastAsia="Arial Unicode MS" w:hAnsi="Arial Unicode MS"/>
              </w:rPr>
            </w:pPr>
            <w:r>
              <w:t>NH SHORT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6</w:t>
            </w:r>
          </w:p>
        </w:tc>
        <w:tc>
          <w:tcPr>
            <w:tcW w:w="3870" w:type="dxa"/>
            <w:vAlign w:val="bottom"/>
          </w:tcPr>
          <w:p w:rsidR="00A9688A" w:rsidRDefault="00A9688A" w:rsidP="00857D5F">
            <w:pPr>
              <w:pStyle w:val="TableText"/>
              <w:rPr>
                <w:rFonts w:ascii="Arial Unicode MS" w:eastAsia="Arial Unicode MS" w:hAnsi="Arial Unicode MS"/>
              </w:rPr>
            </w:pPr>
            <w:r>
              <w:t>NH HOSPI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8</w:t>
            </w:r>
          </w:p>
        </w:tc>
        <w:tc>
          <w:tcPr>
            <w:tcW w:w="3870" w:type="dxa"/>
            <w:vAlign w:val="bottom"/>
          </w:tcPr>
          <w:p w:rsidR="00A9688A" w:rsidRDefault="00A9688A" w:rsidP="00857D5F">
            <w:pPr>
              <w:pStyle w:val="TableText"/>
              <w:rPr>
                <w:rFonts w:ascii="Arial Unicode MS" w:eastAsia="Arial Unicode MS" w:hAnsi="Arial Unicode MS"/>
              </w:rPr>
            </w:pPr>
            <w:r>
              <w:t>NON-DOD BEDS IN VA FACILIT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9</w:t>
            </w:r>
          </w:p>
        </w:tc>
        <w:tc>
          <w:tcPr>
            <w:tcW w:w="3870" w:type="dxa"/>
            <w:vAlign w:val="bottom"/>
          </w:tcPr>
          <w:p w:rsidR="00A9688A" w:rsidRDefault="00A9688A" w:rsidP="00857D5F">
            <w:pPr>
              <w:pStyle w:val="TableText"/>
              <w:rPr>
                <w:rFonts w:ascii="Arial Unicode MS" w:eastAsia="Arial Unicode MS" w:hAnsi="Arial Unicode MS"/>
              </w:rPr>
            </w:pPr>
            <w:r>
              <w:t>DOD BEDS IN VA FACILITY</w:t>
            </w:r>
          </w:p>
        </w:tc>
      </w:tr>
    </w:tbl>
    <w:p w:rsidR="00CA3E27" w:rsidRDefault="00CA3E27"/>
    <w:p w:rsidR="002A21AE" w:rsidRPr="00D327A3" w:rsidRDefault="002A21AE" w:rsidP="00D327A3">
      <w:pPr>
        <w:pStyle w:val="Heading3"/>
      </w:pPr>
      <w:bookmarkStart w:id="779" w:name="_Toc91323817"/>
      <w:r w:rsidRPr="00D327A3">
        <w:rPr>
          <w:rFonts w:ascii="Arial Bold" w:hAnsi="Arial Bold"/>
          <w:vanish/>
        </w:rPr>
        <w:t xml:space="preserve">TT_92.01 </w:t>
      </w:r>
      <w:bookmarkStart w:id="780" w:name="_Toc474323493"/>
      <w:r w:rsidRPr="00D327A3">
        <w:t>Order Status Flowchart</w:t>
      </w:r>
      <w:bookmarkEnd w:id="779"/>
      <w:bookmarkEnd w:id="780"/>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rsidR="002A21AE" w:rsidRDefault="002A21AE">
      <w:pPr>
        <w:pStyle w:val="Caption"/>
      </w:pPr>
      <w:bookmarkStart w:id="781" w:name="_Toc97523642"/>
      <w:bookmarkStart w:id="782" w:name="_Toc97527612"/>
      <w:bookmarkStart w:id="783" w:name="_Ref126728889"/>
      <w:bookmarkStart w:id="784" w:name="_Ref126729528"/>
      <w:bookmarkStart w:id="785" w:name="_Ref126729659"/>
      <w:bookmarkStart w:id="786" w:name="_Ref126729757"/>
      <w:bookmarkStart w:id="787" w:name="_Ref126729901"/>
      <w:bookmarkStart w:id="788" w:name="_Ref127061358"/>
      <w:bookmarkStart w:id="789" w:name="_Ref127061360"/>
      <w:r>
        <w:t xml:space="preserve">Figure </w:t>
      </w:r>
      <w:r w:rsidR="00C17F7C">
        <w:fldChar w:fldCharType="begin"/>
      </w:r>
      <w:r w:rsidR="00C17F7C">
        <w:instrText xml:space="preserve"> SEQ Figure \* ARABIC </w:instrText>
      </w:r>
      <w:r w:rsidR="00C17F7C">
        <w:fldChar w:fldCharType="separate"/>
      </w:r>
      <w:r w:rsidR="006B2037">
        <w:rPr>
          <w:noProof/>
        </w:rPr>
        <w:t>142</w:t>
      </w:r>
      <w:r w:rsidR="00C17F7C">
        <w:fldChar w:fldCharType="end"/>
      </w:r>
      <w:bookmarkEnd w:id="783"/>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781"/>
      <w:bookmarkEnd w:id="782"/>
      <w:bookmarkEnd w:id="784"/>
      <w:bookmarkEnd w:id="785"/>
      <w:bookmarkEnd w:id="786"/>
      <w:bookmarkEnd w:id="787"/>
      <w:bookmarkEnd w:id="788"/>
      <w:bookmarkEnd w:id="789"/>
    </w:p>
    <w:p w:rsidR="009C72EC" w:rsidRDefault="00DB5CF1" w:rsidP="004D2640">
      <w:pPr>
        <w:pStyle w:val="BodyText"/>
        <w:jc w:val="center"/>
      </w:pPr>
      <w:r>
        <w:object w:dxaOrig="9770" w:dyaOrig="16915">
          <v:shape id="_x0000_i1284" type="#_x0000_t75" style="width:364.5pt;height:552.75pt" o:ole="">
            <v:imagedata r:id="rId245" o:title=""/>
          </v:shape>
          <o:OLEObject Type="Embed" ProgID="Visio.Drawing.11" ShapeID="_x0000_i1284" DrawAspect="Content" ObjectID="_1559713413" r:id="rId246"/>
        </w:object>
      </w:r>
    </w:p>
    <w:p w:rsidR="002A21AE" w:rsidRDefault="002A21AE" w:rsidP="009C72EC">
      <w:pPr>
        <w:pStyle w:val="Heading3"/>
      </w:pPr>
      <w:r>
        <w:rPr>
          <w:rFonts w:ascii="Geneva" w:hAnsi="Geneva"/>
          <w:vanish/>
        </w:rPr>
        <w:t xml:space="preserve">TT_3.05 </w:t>
      </w:r>
      <w:bookmarkStart w:id="790" w:name="_Toc474323494"/>
      <w:r>
        <w:t>Rules for</w:t>
      </w:r>
      <w:bookmarkEnd w:id="770"/>
      <w:r>
        <w:t xml:space="preserve"> Electronic and Serologic</w:t>
      </w:r>
      <w:bookmarkEnd w:id="771"/>
      <w:r>
        <w:t xml:space="preserve"> Crossmatch</w:t>
      </w:r>
      <w:bookmarkEnd w:id="790"/>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rsidR="002A21AE" w:rsidRDefault="002A21AE" w:rsidP="00FA7E65">
      <w:pPr>
        <w:pStyle w:val="BodyText"/>
      </w:pPr>
      <w:r>
        <w:t>The WHOLE BLOOD, RED BLOOD CELLS, and APHERESIS RED BLOOD CELLS ICCBBA component classes require crossmatch evaluation, serologic or electronic (when enabled). For the OTHER ICCBBA component class, a reflex crossmatch test was ordered based on the technologist’s evaluation of the unit itself. Each collection is different and the technologist must evaluate the red blood cell content of the unit at the time of selection</w:t>
      </w:r>
      <w:r w:rsidRPr="009660C3">
        <w:t xml:space="preserve">. </w:t>
      </w:r>
      <w:r w:rsidRPr="009660C3">
        <w:rPr>
          <w:vanish/>
        </w:rPr>
        <w:t>See BR_3.09 for additional information.</w:t>
      </w:r>
    </w:p>
    <w:p w:rsidR="002A21AE" w:rsidRDefault="002A21AE" w:rsidP="00FA7E65">
      <w:pPr>
        <w:pStyle w:val="BodyText"/>
      </w:pPr>
      <w:r>
        <w:t xml:space="preserve">When electronic crossmatch is enabled at a division and units that require crossmatch (WHOLE BLOOD, RED BLOOD CELLS, and APHERESIS RED BLOOD CELLS ICCBBA component classes or a reflex crossmatch test was ordered) are selected, the system performs a comprehensive set of data validation, which does not include inactivated patient or unit tests. This patient and unit data validation is to ensure that the combination of patient and blood unit testing allows the unit to be eligible for electronic crossmatch. </w:t>
      </w:r>
      <w:r w:rsidR="00BF08A0">
        <w:t>W</w:t>
      </w:r>
      <w:r>
        <w:t xml:space="preserve">hen the combination does not allow for electronic crossmatch, VBECS warns the user </w:t>
      </w:r>
      <w:r w:rsidR="008712AB">
        <w:t>that</w:t>
      </w:r>
      <w:r>
        <w:t xml:space="preserve"> the electronic crossmatch will not be applied. </w:t>
      </w:r>
    </w:p>
    <w:p w:rsidR="002A21AE" w:rsidRDefault="00440DF9" w:rsidP="00FA7E65">
      <w:pPr>
        <w:pStyle w:val="BodyText"/>
      </w:pPr>
      <w:r>
        <w:fldChar w:fldCharType="begin"/>
      </w:r>
      <w:r>
        <w:instrText xml:space="preserve"> REF _Ref317682164 \h </w:instrText>
      </w:r>
      <w:r>
        <w:fldChar w:fldCharType="separate"/>
      </w:r>
      <w:r w:rsidR="006B2037">
        <w:t xml:space="preserve">Table </w:t>
      </w:r>
      <w:r w:rsidR="006B2037">
        <w:rPr>
          <w:noProof/>
        </w:rPr>
        <w:t>24</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rsidR="00D96746" w:rsidRDefault="00BF6A0C" w:rsidP="00D96746">
      <w:pPr>
        <w:pStyle w:val="Caution"/>
      </w:pPr>
      <w:r>
        <w:rPr>
          <w:noProof/>
        </w:rPr>
        <w:drawing>
          <wp:inline distT="0" distB="0" distL="0" distR="0">
            <wp:extent cx="266700" cy="219075"/>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rsidR="005E4C78" w:rsidRDefault="00BF6A0C" w:rsidP="005E4C78">
      <w:pPr>
        <w:pStyle w:val="Caution"/>
      </w:pPr>
      <w:bookmarkStart w:id="791" w:name="_Toc97523643"/>
      <w:bookmarkStart w:id="792" w:name="_Toc97527613"/>
      <w:bookmarkStart w:id="793" w:name="_Ref126486028"/>
      <w:bookmarkStart w:id="794" w:name="_Ref126486167"/>
      <w:bookmarkStart w:id="795" w:name="_Ref126486265"/>
      <w:bookmarkStart w:id="796" w:name="_Ref126504234"/>
      <w:bookmarkStart w:id="797" w:name="_Ref126504434"/>
      <w:bookmarkStart w:id="798" w:name="_Ref126732439"/>
      <w:r>
        <w:rPr>
          <w:noProof/>
        </w:rPr>
        <w:drawing>
          <wp:inline distT="0" distB="0" distL="0" distR="0">
            <wp:extent cx="266700" cy="219075"/>
            <wp:effectExtent l="0" t="0" r="0"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E4C78">
        <w:t xml:space="preserve"> </w:t>
      </w:r>
      <w:r w:rsidR="00C602D5">
        <w:t>Changing a patient’s antigen negative requirement or antibody identified</w:t>
      </w:r>
      <w:r w:rsidR="00C242AA">
        <w:t xml:space="preserve"> after a unit is cro</w:t>
      </w:r>
      <w:r w:rsidR="00994C11">
        <w:t>ssmatched does not provide an alert at Issue Unit regarding the type of crossmatch (electronic or serologic) performed on a unit available for issue.</w:t>
      </w:r>
    </w:p>
    <w:p w:rsidR="002A21AE" w:rsidRDefault="002A21AE">
      <w:pPr>
        <w:pStyle w:val="Caption"/>
      </w:pPr>
      <w:bookmarkStart w:id="799" w:name="_Ref317682164"/>
      <w:bookmarkStart w:id="800" w:name="_Ref317762597"/>
      <w:r>
        <w:t xml:space="preserve">Table </w:t>
      </w:r>
      <w:r>
        <w:fldChar w:fldCharType="begin"/>
      </w:r>
      <w:r>
        <w:instrText xml:space="preserve"> SEQ Table \* ARABIC </w:instrText>
      </w:r>
      <w:r>
        <w:fldChar w:fldCharType="separate"/>
      </w:r>
      <w:r w:rsidR="006B2037">
        <w:rPr>
          <w:noProof/>
        </w:rPr>
        <w:t>24</w:t>
      </w:r>
      <w:r>
        <w:fldChar w:fldCharType="end"/>
      </w:r>
      <w:bookmarkEnd w:id="798"/>
      <w:bookmarkEnd w:id="799"/>
      <w:r>
        <w:t xml:space="preserve">: </w:t>
      </w:r>
      <w:r>
        <w:rPr>
          <w:vanish/>
        </w:rPr>
        <w:t xml:space="preserve">TT_3.05 </w:t>
      </w:r>
      <w:r>
        <w:t>Rules for Electronic and Serologic Crossmatch</w:t>
      </w:r>
      <w:bookmarkEnd w:id="791"/>
      <w:bookmarkEnd w:id="792"/>
      <w:bookmarkEnd w:id="793"/>
      <w:bookmarkEnd w:id="794"/>
      <w:bookmarkEnd w:id="795"/>
      <w:bookmarkEnd w:id="796"/>
      <w:bookmarkEnd w:id="797"/>
      <w:bookmarkEnd w:id="80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tblPrEx>
          <w:tblCellMar>
            <w:top w:w="0" w:type="dxa"/>
            <w:bottom w:w="0" w:type="dxa"/>
          </w:tblCellMar>
        </w:tblPrEx>
        <w:trPr>
          <w:tblHeader/>
        </w:trPr>
        <w:tc>
          <w:tcPr>
            <w:tcW w:w="5760" w:type="dxa"/>
            <w:shd w:val="clear" w:color="auto" w:fill="B3B3B3"/>
          </w:tcPr>
          <w:p w:rsidR="002A21AE" w:rsidRDefault="002A21AE">
            <w:pPr>
              <w:pStyle w:val="TableText"/>
              <w:rPr>
                <w:b/>
              </w:rPr>
            </w:pPr>
            <w:r>
              <w:rPr>
                <w:b/>
              </w:rPr>
              <w:t>Parameter Checked</w:t>
            </w:r>
          </w:p>
        </w:tc>
        <w:tc>
          <w:tcPr>
            <w:tcW w:w="3600" w:type="dxa"/>
            <w:shd w:val="clear" w:color="auto" w:fill="B3B3B3"/>
          </w:tcPr>
          <w:p w:rsidR="002A21AE" w:rsidRDefault="002A21AE">
            <w:pPr>
              <w:pStyle w:val="TableText"/>
              <w:rPr>
                <w:b/>
              </w:rPr>
            </w:pPr>
            <w:r>
              <w:rPr>
                <w:b/>
              </w:rPr>
              <w:t>Error Message When Parameter Fails</w:t>
            </w:r>
          </w:p>
        </w:tc>
      </w:tr>
      <w:tr w:rsidR="002A21AE">
        <w:tblPrEx>
          <w:tblCellMar>
            <w:top w:w="0" w:type="dxa"/>
            <w:bottom w:w="0" w:type="dxa"/>
          </w:tblCellMar>
        </w:tblPrEx>
        <w:tc>
          <w:tcPr>
            <w:tcW w:w="5760" w:type="dxa"/>
          </w:tcPr>
          <w:p w:rsidR="002A21AE" w:rsidRDefault="002A21AE">
            <w:pPr>
              <w:pStyle w:val="TableText"/>
            </w:pPr>
            <w:r>
              <w:t xml:space="preserve">Current specimen ABO/Rh and Antibody Screen testing must be complete. </w:t>
            </w:r>
          </w:p>
        </w:tc>
        <w:tc>
          <w:tcPr>
            <w:tcW w:w="3600" w:type="dxa"/>
          </w:tcPr>
          <w:p w:rsidR="002A21AE" w:rsidRDefault="002A21AE">
            <w:pPr>
              <w:pStyle w:val="TableText"/>
            </w:pPr>
            <w:r>
              <w:t>Patient not eligible for eXM. Current specimen not fully tested.</w:t>
            </w:r>
          </w:p>
        </w:tc>
      </w:tr>
      <w:tr w:rsidR="002A21AE">
        <w:tblPrEx>
          <w:tblCellMar>
            <w:top w:w="0" w:type="dxa"/>
            <w:bottom w:w="0" w:type="dxa"/>
          </w:tblCellMar>
        </w:tblPrEx>
        <w:tc>
          <w:tcPr>
            <w:tcW w:w="5760" w:type="dxa"/>
          </w:tcPr>
          <w:p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rsidR="002A21AE" w:rsidRDefault="002A21AE">
            <w:pPr>
              <w:pStyle w:val="TableText"/>
            </w:pPr>
            <w:r>
              <w:t>Patient not eligible for eXM due to positive Antibody Screen.</w:t>
            </w:r>
          </w:p>
        </w:tc>
      </w:tr>
      <w:tr w:rsidR="002A21AE">
        <w:tblPrEx>
          <w:tblCellMar>
            <w:top w:w="0" w:type="dxa"/>
            <w:bottom w:w="0" w:type="dxa"/>
          </w:tblCellMar>
        </w:tblPrEx>
        <w:tc>
          <w:tcPr>
            <w:tcW w:w="5760" w:type="dxa"/>
          </w:tcPr>
          <w:p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rsidR="002A21AE" w:rsidRDefault="002A21AE">
            <w:pPr>
              <w:pStyle w:val="TableText"/>
            </w:pPr>
            <w:r>
              <w:t>Patient not eligible for eXM due to previous antibody history.</w:t>
            </w:r>
          </w:p>
        </w:tc>
      </w:tr>
      <w:tr w:rsidR="002A21AE">
        <w:tblPrEx>
          <w:tblCellMar>
            <w:top w:w="0" w:type="dxa"/>
            <w:bottom w:w="0" w:type="dxa"/>
          </w:tblCellMar>
        </w:tblPrEx>
        <w:tc>
          <w:tcPr>
            <w:tcW w:w="5760" w:type="dxa"/>
          </w:tcPr>
          <w:p w:rsidR="002A21AE" w:rsidRDefault="002A21AE">
            <w:pPr>
              <w:pStyle w:val="TableText"/>
            </w:pPr>
            <w:r>
              <w:t>Patient cannot have a persistent antigen negative requirement regardless of the division of the requirement entry.</w:t>
            </w:r>
          </w:p>
        </w:tc>
        <w:tc>
          <w:tcPr>
            <w:tcW w:w="3600" w:type="dxa"/>
          </w:tcPr>
          <w:p w:rsidR="002A21AE" w:rsidRDefault="002A21AE">
            <w:pPr>
              <w:pStyle w:val="TableText"/>
            </w:pPr>
            <w:r>
              <w:t>Patient not eligible for eXM due to transfusion antigen negative requirement.</w:t>
            </w:r>
          </w:p>
        </w:tc>
      </w:tr>
      <w:tr w:rsidR="002A21AE" w:rsidRPr="005A7636">
        <w:tblPrEx>
          <w:tblCellMar>
            <w:top w:w="0" w:type="dxa"/>
            <w:bottom w:w="0" w:type="dxa"/>
          </w:tblCellMar>
        </w:tblPrEx>
        <w:tc>
          <w:tcPr>
            <w:tcW w:w="5760" w:type="dxa"/>
          </w:tcPr>
          <w:p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rsidR="002A21AE" w:rsidRPr="005A7636" w:rsidRDefault="002A21AE" w:rsidP="005A7636">
            <w:pPr>
              <w:pStyle w:val="TableText"/>
            </w:pPr>
            <w:r w:rsidRPr="005A7636">
              <w:t>Patient not eligible for eXM due to ABO/Rh discrepancy from previous record.</w:t>
            </w:r>
          </w:p>
        </w:tc>
      </w:tr>
      <w:tr w:rsidR="002A21AE">
        <w:tblPrEx>
          <w:tblCellMar>
            <w:top w:w="0" w:type="dxa"/>
            <w:bottom w:w="0" w:type="dxa"/>
          </w:tblCellMar>
        </w:tblPrEx>
        <w:tc>
          <w:tcPr>
            <w:tcW w:w="5760" w:type="dxa"/>
          </w:tcPr>
          <w:p w:rsidR="002A21AE" w:rsidRDefault="002A21AE">
            <w:pPr>
              <w:pStyle w:val="TableText"/>
            </w:pPr>
            <w:r>
              <w:t>The patient cannot have a documented ins</w:t>
            </w:r>
            <w:r w:rsidR="004F09C6">
              <w:t>tance of current or previous</w:t>
            </w:r>
            <w:r>
              <w:t xml:space="preserve"> Inconclusive ABO/Rh typing.</w:t>
            </w:r>
          </w:p>
        </w:tc>
        <w:tc>
          <w:tcPr>
            <w:tcW w:w="3600" w:type="dxa"/>
          </w:tcPr>
          <w:p w:rsidR="002A21AE" w:rsidRDefault="002A21AE">
            <w:pPr>
              <w:pStyle w:val="TableText"/>
            </w:pPr>
            <w:r>
              <w:t>Patient not eligible for eXM due to ABO/Rh typing difficulty.</w:t>
            </w:r>
          </w:p>
        </w:tc>
      </w:tr>
      <w:tr w:rsidR="002A21AE">
        <w:tblPrEx>
          <w:tblCellMar>
            <w:top w:w="0" w:type="dxa"/>
            <w:bottom w:w="0" w:type="dxa"/>
          </w:tblCellMar>
        </w:tblPrEx>
        <w:tc>
          <w:tcPr>
            <w:tcW w:w="5760" w:type="dxa"/>
          </w:tcPr>
          <w:p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tblPrEx>
          <w:tblCellMar>
            <w:top w:w="0" w:type="dxa"/>
            <w:bottom w:w="0" w:type="dxa"/>
          </w:tblCellMar>
        </w:tblPrEx>
        <w:tc>
          <w:tcPr>
            <w:tcW w:w="5760" w:type="dxa"/>
          </w:tcPr>
          <w:p w:rsidR="002A21AE" w:rsidRDefault="002A21AE">
            <w:pPr>
              <w:pStyle w:val="TableText"/>
            </w:pPr>
            <w:r>
              <w:t>Selected unit must be ABO compatible based on system rules</w:t>
            </w:r>
            <w:r>
              <w:rPr>
                <w:vanish/>
                <w:szCs w:val="18"/>
              </w:rPr>
              <w:t>TT_3.01 or TT_3.02</w:t>
            </w:r>
            <w:r>
              <w:t>.</w:t>
            </w:r>
          </w:p>
        </w:tc>
        <w:tc>
          <w:tcPr>
            <w:tcW w:w="3600" w:type="dxa"/>
          </w:tcPr>
          <w:p w:rsidR="002A21AE" w:rsidRDefault="002A21AE">
            <w:pPr>
              <w:pStyle w:val="TableText"/>
            </w:pPr>
            <w:r>
              <w:t>Unit not eligible for eXM. Unit is ABO incompatible with the patient.</w:t>
            </w:r>
          </w:p>
        </w:tc>
      </w:tr>
      <w:tr w:rsidR="002A21AE">
        <w:tblPrEx>
          <w:tblCellMar>
            <w:top w:w="0" w:type="dxa"/>
            <w:bottom w:w="0" w:type="dxa"/>
          </w:tblCellMar>
        </w:tblPrEx>
        <w:tc>
          <w:tcPr>
            <w:tcW w:w="5760" w:type="dxa"/>
          </w:tcPr>
          <w:p w:rsidR="002A21AE" w:rsidRDefault="002A21AE">
            <w:pPr>
              <w:pStyle w:val="TableText"/>
            </w:pPr>
            <w:r>
              <w:t>Selected Rh negative units must have ABO and Rh confirmation results entered. The ABO and Rh confirmation interpretation must match the unit ABO/Rh at login.</w:t>
            </w:r>
          </w:p>
        </w:tc>
        <w:tc>
          <w:tcPr>
            <w:tcW w:w="3600" w:type="dxa"/>
          </w:tcPr>
          <w:p w:rsidR="002A21AE" w:rsidRDefault="002A21AE">
            <w:pPr>
              <w:pStyle w:val="TableText"/>
            </w:pPr>
            <w:r>
              <w:t>Unit not eligible for eXM. ABO/Rh confirmation not performed.</w:t>
            </w:r>
          </w:p>
        </w:tc>
      </w:tr>
      <w:tr w:rsidR="002A21AE">
        <w:tblPrEx>
          <w:tblCellMar>
            <w:top w:w="0" w:type="dxa"/>
            <w:bottom w:w="0" w:type="dxa"/>
          </w:tblCellMar>
        </w:tblPrEx>
        <w:tc>
          <w:tcPr>
            <w:tcW w:w="5760" w:type="dxa"/>
          </w:tcPr>
          <w:p w:rsidR="002A21AE" w:rsidRDefault="002A21AE">
            <w:pPr>
              <w:pStyle w:val="TableText"/>
            </w:pPr>
            <w:r>
              <w:t>Selected Rh positive units must have ABO confirmation results entered. The ABO confirmation interpretation must match the unit ABO at login.</w:t>
            </w:r>
          </w:p>
        </w:tc>
        <w:tc>
          <w:tcPr>
            <w:tcW w:w="3600" w:type="dxa"/>
          </w:tcPr>
          <w:p w:rsidR="002A21AE" w:rsidRDefault="002A21AE">
            <w:pPr>
              <w:pStyle w:val="TableText"/>
            </w:pPr>
            <w:r>
              <w:t>Unit not eligible for eXM. ABO confirmation not performed.</w:t>
            </w:r>
          </w:p>
        </w:tc>
      </w:tr>
      <w:tr w:rsidR="00F5017E">
        <w:tblPrEx>
          <w:tblCellMar>
            <w:top w:w="0" w:type="dxa"/>
            <w:bottom w:w="0" w:type="dxa"/>
          </w:tblCellMar>
        </w:tblPrEx>
        <w:tc>
          <w:tcPr>
            <w:tcW w:w="5760" w:type="dxa"/>
          </w:tcPr>
          <w:p w:rsidR="00F5017E" w:rsidRDefault="00F5017E">
            <w:pPr>
              <w:pStyle w:val="TableText"/>
            </w:pPr>
            <w:r w:rsidRPr="00F5017E">
              <w:t>Selected unit was previously serologically crossmatch incompatible with this patient.</w:t>
            </w:r>
          </w:p>
        </w:tc>
        <w:tc>
          <w:tcPr>
            <w:tcW w:w="3600" w:type="dxa"/>
          </w:tcPr>
          <w:p w:rsidR="00F5017E" w:rsidRDefault="00F5017E">
            <w:pPr>
              <w:pStyle w:val="TableText"/>
            </w:pPr>
            <w:r w:rsidRPr="00F5017E">
              <w:t>Unit not eligible for eXM. Unit was previously serologically crossmatch incompatible with the patient.</w:t>
            </w:r>
          </w:p>
        </w:tc>
      </w:tr>
    </w:tbl>
    <w:p w:rsidR="002A21AE" w:rsidRDefault="002A21AE">
      <w:pPr>
        <w:pStyle w:val="Heading3"/>
        <w:rPr>
          <w:noProof/>
        </w:rPr>
      </w:pPr>
      <w:r>
        <w:rPr>
          <w:rFonts w:ascii="Geneva" w:hAnsi="Geneva"/>
          <w:vanish/>
        </w:rPr>
        <w:t xml:space="preserve">TT_27.01 </w:t>
      </w:r>
      <w:bookmarkStart w:id="801" w:name="_Toc474323495"/>
      <w:r>
        <w:t>Unit Status Flowchart</w:t>
      </w:r>
      <w:bookmarkEnd w:id="801"/>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rsidR="002A21AE" w:rsidRDefault="002A21AE">
      <w:pPr>
        <w:pStyle w:val="Heading4"/>
      </w:pPr>
      <w:r>
        <w:t>Types of Unit Statuses</w:t>
      </w:r>
    </w:p>
    <w:p w:rsidR="002A21AE" w:rsidRDefault="002A21AE">
      <w:pPr>
        <w:pStyle w:val="ListBullet"/>
      </w:pPr>
      <w:r>
        <w:t>Temporary: awaiting ABO/Rh confirmation (lime green on the flowchart)</w:t>
      </w:r>
    </w:p>
    <w:p w:rsidR="002A21AE" w:rsidRDefault="002A21AE">
      <w:pPr>
        <w:pStyle w:val="ListBullet"/>
      </w:pPr>
      <w:r>
        <w:t>Adjustable: may move in and out of the status as part of normal processing</w:t>
      </w:r>
    </w:p>
    <w:p w:rsidR="002A21AE" w:rsidRDefault="002A21AE">
      <w:pPr>
        <w:pStyle w:val="ListBullet"/>
      </w:pPr>
      <w:r>
        <w:t>Issued: pending an update to transfusion or return (bright green in the flowchart)</w:t>
      </w:r>
    </w:p>
    <w:p w:rsidR="002A21AE" w:rsidRDefault="002A21AE">
      <w:pPr>
        <w:pStyle w:val="ListBullet"/>
      </w:pPr>
      <w:r>
        <w:t>Final: the unit is no longer available for most processes in the division; the unit record remains active (pink and stop signs in the flowchart)</w:t>
      </w:r>
    </w:p>
    <w:p w:rsidR="002A21AE" w:rsidRDefault="002A21AE">
      <w:pPr>
        <w:pStyle w:val="Heading4"/>
      </w:pPr>
      <w:r>
        <w:t>Indicators Associated with Units</w:t>
      </w:r>
    </w:p>
    <w:p w:rsidR="002A21AE" w:rsidRDefault="002A21AE">
      <w:pPr>
        <w:pStyle w:val="ListBullet"/>
      </w:pPr>
      <w:r>
        <w:t>Quarantined: attaches to the unit record and status when the unit is quarantined. Removed by releasing the unit from quarantined.</w:t>
      </w:r>
    </w:p>
    <w:p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rsidR="002A21AE" w:rsidRDefault="002A21AE">
      <w:pPr>
        <w:pStyle w:val="Caption"/>
      </w:pPr>
      <w:bookmarkStart w:id="802" w:name="_Toc97523644"/>
      <w:r>
        <w:br w:type="page"/>
      </w:r>
      <w:bookmarkStart w:id="803" w:name="_Toc97527614"/>
      <w:bookmarkStart w:id="804" w:name="_Ref126467968"/>
      <w:r>
        <w:t xml:space="preserve">Figure </w:t>
      </w:r>
      <w:r w:rsidR="00C17F7C">
        <w:fldChar w:fldCharType="begin"/>
      </w:r>
      <w:r w:rsidR="00C17F7C">
        <w:instrText xml:space="preserve"> SEQ Figure \* ARABIC </w:instrText>
      </w:r>
      <w:r w:rsidR="00C17F7C">
        <w:fldChar w:fldCharType="separate"/>
      </w:r>
      <w:r w:rsidR="006B2037">
        <w:rPr>
          <w:noProof/>
        </w:rPr>
        <w:t>143</w:t>
      </w:r>
      <w:r w:rsidR="00C17F7C">
        <w:fldChar w:fldCharType="end"/>
      </w:r>
      <w:bookmarkEnd w:id="804"/>
      <w:r>
        <w:t xml:space="preserve">: </w:t>
      </w:r>
      <w:r>
        <w:rPr>
          <w:vanish/>
        </w:rPr>
        <w:t xml:space="preserve">TT_27.01C </w:t>
      </w:r>
      <w:r>
        <w:t>Unit Status Flowchart</w:t>
      </w:r>
      <w:bookmarkEnd w:id="802"/>
      <w:bookmarkEnd w:id="803"/>
    </w:p>
    <w:p w:rsidR="002A21AE" w:rsidRDefault="002C179C" w:rsidP="002C179C">
      <w:pPr>
        <w:pStyle w:val="BodyText"/>
      </w:pPr>
      <w:r w:rsidRPr="00A53F2E">
        <w:rPr>
          <w:rFonts w:ascii="Arial" w:hAnsi="Arial"/>
          <w:sz w:val="20"/>
        </w:rPr>
        <w:object w:dxaOrig="3475" w:dyaOrig="4320">
          <v:shape id="_x0000_i1287" type="#_x0000_t75" style="width:478.5pt;height:490.5pt" o:ole="" fillcolor="window">
            <v:imagedata r:id="rId247" o:title="" croptop="6030f"/>
          </v:shape>
          <o:OLEObject Type="Embed" ProgID="Visio.Drawing.11" ShapeID="_x0000_i1287" DrawAspect="Content" ObjectID="_1559713414" r:id="rId248"/>
        </w:object>
      </w:r>
    </w:p>
    <w:p w:rsidR="002A21AE" w:rsidRDefault="002A21AE">
      <w:pPr>
        <w:pStyle w:val="Heading3"/>
      </w:pPr>
      <w:r>
        <w:br w:type="page"/>
      </w:r>
      <w:bookmarkStart w:id="805" w:name="_Toc91323790"/>
      <w:r w:rsidR="00966400">
        <w:rPr>
          <w:rFonts w:ascii="Geneva" w:hAnsi="Geneva"/>
          <w:vanish/>
        </w:rPr>
        <w:t xml:space="preserve"> </w:t>
      </w:r>
      <w:r>
        <w:rPr>
          <w:rFonts w:ascii="Geneva" w:hAnsi="Geneva"/>
          <w:vanish/>
        </w:rPr>
        <w:t>PT_32.01</w:t>
      </w:r>
      <w:r>
        <w:rPr>
          <w:rFonts w:ascii="Geneva" w:hAnsi="Geneva"/>
          <w:vanish/>
          <w:sz w:val="16"/>
        </w:rPr>
        <w:t xml:space="preserve"> </w:t>
      </w:r>
      <w:bookmarkStart w:id="806" w:name="_Toc474323496"/>
      <w:r>
        <w:t>VBECS Maximum Surgical Blood Order Schedule</w:t>
      </w:r>
      <w:bookmarkEnd w:id="806"/>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rsidR="002A21AE" w:rsidRDefault="002A21AE">
      <w:pPr>
        <w:pStyle w:val="Caption"/>
      </w:pPr>
      <w:bookmarkStart w:id="807" w:name="_Toc97523646"/>
      <w:bookmarkStart w:id="808" w:name="_Toc97527616"/>
      <w:bookmarkStart w:id="809" w:name="_Ref126484549"/>
      <w:bookmarkStart w:id="810" w:name="_Ref126504270"/>
      <w:bookmarkStart w:id="811" w:name="_Ref126732493"/>
      <w:r>
        <w:t xml:space="preserve">Table </w:t>
      </w:r>
      <w:r>
        <w:fldChar w:fldCharType="begin"/>
      </w:r>
      <w:r>
        <w:instrText xml:space="preserve"> SEQ Table \* ARABIC </w:instrText>
      </w:r>
      <w:r>
        <w:fldChar w:fldCharType="separate"/>
      </w:r>
      <w:r w:rsidR="006B2037">
        <w:rPr>
          <w:noProof/>
        </w:rPr>
        <w:t>25</w:t>
      </w:r>
      <w:r>
        <w:fldChar w:fldCharType="end"/>
      </w:r>
      <w:bookmarkEnd w:id="811"/>
      <w:r>
        <w:t xml:space="preserve">: </w:t>
      </w:r>
      <w:r>
        <w:rPr>
          <w:vanish/>
        </w:rPr>
        <w:t>PT_32.01</w:t>
      </w:r>
      <w:r>
        <w:rPr>
          <w:vanish/>
          <w:sz w:val="16"/>
        </w:rPr>
        <w:t xml:space="preserve"> </w:t>
      </w:r>
      <w:r>
        <w:t>VBECS Maximum Surgical Blood Order Schedule (MSBOS)</w:t>
      </w:r>
      <w:bookmarkEnd w:id="805"/>
      <w:bookmarkEnd w:id="807"/>
      <w:bookmarkEnd w:id="808"/>
      <w:bookmarkEnd w:id="809"/>
      <w:bookmarkEnd w:id="81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trPr>
          <w:tblHeader/>
        </w:trPr>
        <w:tc>
          <w:tcPr>
            <w:tcW w:w="9360" w:type="dxa"/>
            <w:gridSpan w:val="2"/>
            <w:shd w:val="clear" w:color="auto" w:fill="B3B3B3"/>
            <w:vAlign w:val="bottom"/>
          </w:tcPr>
          <w:p w:rsidR="00CF62EC" w:rsidRDefault="00CF62EC" w:rsidP="00CF62EC">
            <w:pPr>
              <w:pStyle w:val="TableText"/>
            </w:pPr>
            <w:r w:rsidRPr="00887834">
              <w:rPr>
                <w:b/>
              </w:rPr>
              <w:t>VBECS Maximum Surgical Blood Order Schedule (MSBOS)</w:t>
            </w:r>
          </w:p>
        </w:tc>
      </w:tr>
      <w:tr w:rsidR="00CF62EC">
        <w:tc>
          <w:tcPr>
            <w:tcW w:w="4680" w:type="dxa"/>
            <w:vAlign w:val="bottom"/>
          </w:tcPr>
          <w:p w:rsidR="00CF62EC" w:rsidRDefault="00CF62EC" w:rsidP="00CF62EC">
            <w:pPr>
              <w:pStyle w:val="TableText"/>
            </w:pPr>
            <w:r>
              <w:t>Abdominal-Perineal resection</w:t>
            </w:r>
          </w:p>
        </w:tc>
        <w:tc>
          <w:tcPr>
            <w:tcW w:w="4680" w:type="dxa"/>
            <w:vAlign w:val="bottom"/>
          </w:tcPr>
          <w:p w:rsidR="00CF62EC" w:rsidRDefault="00CF62EC" w:rsidP="00CF62EC">
            <w:pPr>
              <w:pStyle w:val="TableText"/>
            </w:pPr>
            <w:r>
              <w:t>Keratectomy</w:t>
            </w:r>
          </w:p>
        </w:tc>
      </w:tr>
      <w:tr w:rsidR="00CF62EC">
        <w:tc>
          <w:tcPr>
            <w:tcW w:w="4680" w:type="dxa"/>
            <w:vAlign w:val="bottom"/>
          </w:tcPr>
          <w:p w:rsidR="00CF62EC" w:rsidRDefault="00CF62EC" w:rsidP="00CF62EC">
            <w:pPr>
              <w:pStyle w:val="TableText"/>
            </w:pPr>
            <w:r>
              <w:t>Adrenalectomy</w:t>
            </w:r>
          </w:p>
        </w:tc>
        <w:tc>
          <w:tcPr>
            <w:tcW w:w="4680" w:type="dxa"/>
            <w:vAlign w:val="bottom"/>
          </w:tcPr>
          <w:p w:rsidR="00CF62EC" w:rsidRDefault="00CF62EC" w:rsidP="00CF62EC">
            <w:pPr>
              <w:pStyle w:val="TableText"/>
            </w:pPr>
            <w:r>
              <w:t>Hernia repair</w:t>
            </w:r>
          </w:p>
        </w:tc>
      </w:tr>
      <w:tr w:rsidR="00CF62EC">
        <w:tc>
          <w:tcPr>
            <w:tcW w:w="4680" w:type="dxa"/>
            <w:vAlign w:val="bottom"/>
          </w:tcPr>
          <w:p w:rsidR="00CF62EC" w:rsidRDefault="00CF62EC" w:rsidP="00CF62EC">
            <w:pPr>
              <w:pStyle w:val="TableText"/>
            </w:pPr>
            <w:r>
              <w:t>Amputation (A/K, B/K)</w:t>
            </w:r>
          </w:p>
        </w:tc>
        <w:tc>
          <w:tcPr>
            <w:tcW w:w="4680" w:type="dxa"/>
            <w:vAlign w:val="bottom"/>
          </w:tcPr>
          <w:p w:rsidR="00CF62EC" w:rsidRDefault="00CF62EC" w:rsidP="00CF62EC">
            <w:pPr>
              <w:pStyle w:val="TableText"/>
            </w:pPr>
            <w:r>
              <w:t>Hip Replacement, total</w:t>
            </w:r>
          </w:p>
        </w:tc>
      </w:tr>
      <w:tr w:rsidR="00CF62EC">
        <w:tc>
          <w:tcPr>
            <w:tcW w:w="4680" w:type="dxa"/>
            <w:vAlign w:val="bottom"/>
          </w:tcPr>
          <w:p w:rsidR="00CF62EC" w:rsidRDefault="00CF62EC" w:rsidP="00CF62EC">
            <w:pPr>
              <w:pStyle w:val="TableText"/>
            </w:pPr>
            <w:r>
              <w:t>Aneurysm, aortic</w:t>
            </w:r>
          </w:p>
        </w:tc>
        <w:tc>
          <w:tcPr>
            <w:tcW w:w="4680" w:type="dxa"/>
            <w:vAlign w:val="bottom"/>
          </w:tcPr>
          <w:p w:rsidR="00CF62EC" w:rsidRDefault="00CF62EC" w:rsidP="00CF62EC">
            <w:pPr>
              <w:pStyle w:val="TableText"/>
            </w:pPr>
            <w:r>
              <w:t>Hip Replacement, revision</w:t>
            </w:r>
          </w:p>
        </w:tc>
      </w:tr>
      <w:tr w:rsidR="00CF62EC">
        <w:tc>
          <w:tcPr>
            <w:tcW w:w="4680" w:type="dxa"/>
            <w:vAlign w:val="bottom"/>
          </w:tcPr>
          <w:p w:rsidR="00CF62EC" w:rsidRDefault="00CF62EC" w:rsidP="00CF62EC">
            <w:pPr>
              <w:pStyle w:val="TableText"/>
            </w:pPr>
            <w:r>
              <w:t>Aneurysm, abdominal</w:t>
            </w:r>
          </w:p>
        </w:tc>
        <w:tc>
          <w:tcPr>
            <w:tcW w:w="4680" w:type="dxa"/>
            <w:vAlign w:val="bottom"/>
          </w:tcPr>
          <w:p w:rsidR="00CF62EC" w:rsidRDefault="00CF62EC" w:rsidP="00CF62EC">
            <w:pPr>
              <w:pStyle w:val="TableText"/>
            </w:pPr>
            <w:r>
              <w:t>Knee Replacement, total</w:t>
            </w:r>
          </w:p>
        </w:tc>
      </w:tr>
      <w:tr w:rsidR="00CF62EC">
        <w:tc>
          <w:tcPr>
            <w:tcW w:w="4680" w:type="dxa"/>
            <w:vAlign w:val="bottom"/>
          </w:tcPr>
          <w:p w:rsidR="00CF62EC" w:rsidRDefault="00CF62EC" w:rsidP="00CF62EC">
            <w:pPr>
              <w:pStyle w:val="TableText"/>
            </w:pPr>
            <w:r>
              <w:t>Aneurysm, thoracic</w:t>
            </w:r>
          </w:p>
        </w:tc>
        <w:tc>
          <w:tcPr>
            <w:tcW w:w="4680" w:type="dxa"/>
            <w:vAlign w:val="bottom"/>
          </w:tcPr>
          <w:p w:rsidR="00CF62EC" w:rsidRDefault="00CF62EC" w:rsidP="00CF62EC">
            <w:pPr>
              <w:pStyle w:val="TableText"/>
            </w:pPr>
            <w:r>
              <w:t>Laminectomy, cervical, thoracic, or lumbar</w:t>
            </w:r>
          </w:p>
        </w:tc>
      </w:tr>
      <w:tr w:rsidR="00CF62EC">
        <w:tc>
          <w:tcPr>
            <w:tcW w:w="4680" w:type="dxa"/>
            <w:vAlign w:val="bottom"/>
          </w:tcPr>
          <w:p w:rsidR="00CF62EC" w:rsidRDefault="00CF62EC" w:rsidP="00CF62EC">
            <w:pPr>
              <w:pStyle w:val="TableText"/>
            </w:pPr>
            <w:r>
              <w:t>Aneurysm, cranial</w:t>
            </w:r>
          </w:p>
        </w:tc>
        <w:tc>
          <w:tcPr>
            <w:tcW w:w="4680" w:type="dxa"/>
            <w:vAlign w:val="bottom"/>
          </w:tcPr>
          <w:p w:rsidR="00CF62EC" w:rsidRDefault="00CF62EC" w:rsidP="00CF62EC">
            <w:pPr>
              <w:pStyle w:val="TableText"/>
            </w:pPr>
            <w:r>
              <w:t>Laminectomy, disk repair</w:t>
            </w:r>
          </w:p>
        </w:tc>
      </w:tr>
      <w:tr w:rsidR="00CF62EC">
        <w:tc>
          <w:tcPr>
            <w:tcW w:w="4680" w:type="dxa"/>
            <w:vAlign w:val="bottom"/>
          </w:tcPr>
          <w:p w:rsidR="00CF62EC" w:rsidRDefault="00CF62EC" w:rsidP="00CF62EC">
            <w:pPr>
              <w:pStyle w:val="TableText"/>
            </w:pPr>
            <w:r>
              <w:t>Aorto-Femoral Bypass</w:t>
            </w:r>
          </w:p>
        </w:tc>
        <w:tc>
          <w:tcPr>
            <w:tcW w:w="4680" w:type="dxa"/>
            <w:vAlign w:val="bottom"/>
          </w:tcPr>
          <w:p w:rsidR="00CF62EC" w:rsidRDefault="00CF62EC" w:rsidP="00CF62EC">
            <w:pPr>
              <w:pStyle w:val="TableText"/>
            </w:pPr>
            <w:r>
              <w:t>Laparotomy, exploratory</w:t>
            </w:r>
          </w:p>
        </w:tc>
      </w:tr>
      <w:tr w:rsidR="00CF62EC">
        <w:tc>
          <w:tcPr>
            <w:tcW w:w="4680" w:type="dxa"/>
            <w:vAlign w:val="bottom"/>
          </w:tcPr>
          <w:p w:rsidR="00CF62EC" w:rsidRDefault="00CF62EC" w:rsidP="00CF62EC">
            <w:pPr>
              <w:pStyle w:val="TableText"/>
            </w:pPr>
            <w:r>
              <w:t>Appendectomy</w:t>
            </w:r>
          </w:p>
        </w:tc>
        <w:tc>
          <w:tcPr>
            <w:tcW w:w="4680" w:type="dxa"/>
            <w:vAlign w:val="bottom"/>
          </w:tcPr>
          <w:p w:rsidR="00CF62EC" w:rsidRDefault="00CF62EC" w:rsidP="00CF62EC">
            <w:pPr>
              <w:pStyle w:val="TableText"/>
            </w:pPr>
            <w:r>
              <w:t>Laryngectomy</w:t>
            </w:r>
          </w:p>
        </w:tc>
      </w:tr>
      <w:tr w:rsidR="00CF62EC">
        <w:tc>
          <w:tcPr>
            <w:tcW w:w="4680" w:type="dxa"/>
            <w:vAlign w:val="bottom"/>
          </w:tcPr>
          <w:p w:rsidR="00CF62EC" w:rsidRDefault="00CF62EC" w:rsidP="00CF62EC">
            <w:pPr>
              <w:pStyle w:val="TableText"/>
            </w:pPr>
            <w:r>
              <w:t>Coronary Bypass Graft (CABG)</w:t>
            </w:r>
          </w:p>
        </w:tc>
        <w:tc>
          <w:tcPr>
            <w:tcW w:w="4680" w:type="dxa"/>
            <w:vAlign w:val="bottom"/>
          </w:tcPr>
          <w:p w:rsidR="00CF62EC" w:rsidRDefault="00CF62EC" w:rsidP="00CF62EC">
            <w:pPr>
              <w:pStyle w:val="TableText"/>
            </w:pPr>
            <w:r>
              <w:t>Lobectomy, pulmonary</w:t>
            </w:r>
          </w:p>
        </w:tc>
      </w:tr>
      <w:tr w:rsidR="00CF62EC">
        <w:tc>
          <w:tcPr>
            <w:tcW w:w="4680" w:type="dxa"/>
            <w:vAlign w:val="bottom"/>
          </w:tcPr>
          <w:p w:rsidR="00CF62EC" w:rsidRDefault="00CF62EC" w:rsidP="00CF62EC">
            <w:pPr>
              <w:pStyle w:val="TableText"/>
            </w:pPr>
            <w:r>
              <w:t>Coronary Bypass Graft (CABG), redo</w:t>
            </w:r>
          </w:p>
        </w:tc>
        <w:tc>
          <w:tcPr>
            <w:tcW w:w="4680" w:type="dxa"/>
            <w:vAlign w:val="bottom"/>
          </w:tcPr>
          <w:p w:rsidR="00CF62EC" w:rsidRDefault="00CF62EC" w:rsidP="00CF62EC">
            <w:pPr>
              <w:pStyle w:val="TableText"/>
            </w:pPr>
            <w:r>
              <w:t>Mandibulectomy</w:t>
            </w:r>
          </w:p>
        </w:tc>
      </w:tr>
      <w:tr w:rsidR="00CF62EC">
        <w:tc>
          <w:tcPr>
            <w:tcW w:w="4680" w:type="dxa"/>
            <w:vAlign w:val="bottom"/>
          </w:tcPr>
          <w:p w:rsidR="00CF62EC" w:rsidRDefault="00CF62EC" w:rsidP="00CF62EC">
            <w:pPr>
              <w:pStyle w:val="TableText"/>
            </w:pPr>
            <w:r>
              <w:t>Carotid Endarterectomy</w:t>
            </w:r>
          </w:p>
        </w:tc>
        <w:tc>
          <w:tcPr>
            <w:tcW w:w="4680" w:type="dxa"/>
            <w:vAlign w:val="bottom"/>
          </w:tcPr>
          <w:p w:rsidR="00CF62EC" w:rsidRDefault="00CF62EC" w:rsidP="00CF62EC">
            <w:pPr>
              <w:pStyle w:val="TableText"/>
            </w:pPr>
            <w:r>
              <w:t>Mastectomy, radical</w:t>
            </w:r>
          </w:p>
        </w:tc>
      </w:tr>
      <w:tr w:rsidR="00CF62EC">
        <w:tc>
          <w:tcPr>
            <w:tcW w:w="4680" w:type="dxa"/>
            <w:vAlign w:val="bottom"/>
          </w:tcPr>
          <w:p w:rsidR="00CF62EC" w:rsidRDefault="00CF62EC" w:rsidP="00CF62EC">
            <w:pPr>
              <w:pStyle w:val="TableText"/>
            </w:pPr>
            <w:r>
              <w:t>Cervical Discectomy</w:t>
            </w:r>
          </w:p>
        </w:tc>
        <w:tc>
          <w:tcPr>
            <w:tcW w:w="4680" w:type="dxa"/>
            <w:vAlign w:val="bottom"/>
          </w:tcPr>
          <w:p w:rsidR="00CF62EC" w:rsidRDefault="00CF62EC" w:rsidP="00CF62EC">
            <w:pPr>
              <w:pStyle w:val="TableText"/>
            </w:pPr>
            <w:r>
              <w:t>Maxillectomy</w:t>
            </w:r>
          </w:p>
        </w:tc>
      </w:tr>
      <w:tr w:rsidR="00CF62EC">
        <w:tc>
          <w:tcPr>
            <w:tcW w:w="4680" w:type="dxa"/>
            <w:vAlign w:val="bottom"/>
          </w:tcPr>
          <w:p w:rsidR="00CF62EC" w:rsidRDefault="00CF62EC" w:rsidP="00CF62EC">
            <w:pPr>
              <w:pStyle w:val="TableText"/>
            </w:pPr>
            <w:r>
              <w:t>Cervical Fusion</w:t>
            </w:r>
          </w:p>
        </w:tc>
        <w:tc>
          <w:tcPr>
            <w:tcW w:w="4680" w:type="dxa"/>
            <w:vAlign w:val="bottom"/>
          </w:tcPr>
          <w:p w:rsidR="00CF62EC" w:rsidRDefault="00CF62EC" w:rsidP="00CF62EC">
            <w:pPr>
              <w:pStyle w:val="TableText"/>
            </w:pPr>
            <w:r>
              <w:t>Nephrectomy</w:t>
            </w:r>
          </w:p>
        </w:tc>
      </w:tr>
      <w:tr w:rsidR="00CF62EC">
        <w:tc>
          <w:tcPr>
            <w:tcW w:w="4680" w:type="dxa"/>
            <w:vAlign w:val="bottom"/>
          </w:tcPr>
          <w:p w:rsidR="00CF62EC" w:rsidRDefault="00CF62EC" w:rsidP="00CF62EC">
            <w:pPr>
              <w:pStyle w:val="TableText"/>
            </w:pPr>
            <w:r>
              <w:t>Cholecystectomy</w:t>
            </w:r>
          </w:p>
        </w:tc>
        <w:tc>
          <w:tcPr>
            <w:tcW w:w="4680" w:type="dxa"/>
            <w:vAlign w:val="bottom"/>
          </w:tcPr>
          <w:p w:rsidR="00CF62EC" w:rsidRDefault="00CF62EC" w:rsidP="00CF62EC">
            <w:pPr>
              <w:pStyle w:val="TableText"/>
            </w:pPr>
            <w:r>
              <w:t>Pancreatectomy</w:t>
            </w:r>
          </w:p>
        </w:tc>
      </w:tr>
      <w:tr w:rsidR="00CF62EC">
        <w:tc>
          <w:tcPr>
            <w:tcW w:w="4680" w:type="dxa"/>
            <w:vAlign w:val="bottom"/>
          </w:tcPr>
          <w:p w:rsidR="00CF62EC" w:rsidRDefault="00CF62EC" w:rsidP="00CF62EC">
            <w:pPr>
              <w:pStyle w:val="TableText"/>
            </w:pPr>
            <w:r>
              <w:t>Cholostomy</w:t>
            </w:r>
          </w:p>
        </w:tc>
        <w:tc>
          <w:tcPr>
            <w:tcW w:w="4680" w:type="dxa"/>
            <w:vAlign w:val="bottom"/>
          </w:tcPr>
          <w:p w:rsidR="00CF62EC" w:rsidRDefault="00CF62EC" w:rsidP="00CF62EC">
            <w:pPr>
              <w:pStyle w:val="TableText"/>
            </w:pPr>
            <w:r>
              <w:t>Parathyroidectomy</w:t>
            </w:r>
          </w:p>
        </w:tc>
      </w:tr>
      <w:tr w:rsidR="00CF62EC">
        <w:tc>
          <w:tcPr>
            <w:tcW w:w="4680" w:type="dxa"/>
            <w:vAlign w:val="bottom"/>
          </w:tcPr>
          <w:p w:rsidR="00CF62EC" w:rsidRDefault="00CF62EC" w:rsidP="00CF62EC">
            <w:pPr>
              <w:pStyle w:val="TableText"/>
            </w:pPr>
            <w:r>
              <w:t>Colectomy</w:t>
            </w:r>
          </w:p>
        </w:tc>
        <w:tc>
          <w:tcPr>
            <w:tcW w:w="4680" w:type="dxa"/>
            <w:vAlign w:val="bottom"/>
          </w:tcPr>
          <w:p w:rsidR="00CF62EC" w:rsidRDefault="00CF62EC" w:rsidP="00CF62EC">
            <w:pPr>
              <w:pStyle w:val="TableText"/>
            </w:pPr>
            <w:r>
              <w:t>Portocaval Shunt</w:t>
            </w:r>
          </w:p>
        </w:tc>
      </w:tr>
      <w:tr w:rsidR="00CF62EC">
        <w:tc>
          <w:tcPr>
            <w:tcW w:w="4680" w:type="dxa"/>
            <w:vAlign w:val="bottom"/>
          </w:tcPr>
          <w:p w:rsidR="00CF62EC" w:rsidRDefault="00CF62EC" w:rsidP="00CF62EC">
            <w:pPr>
              <w:pStyle w:val="TableText"/>
            </w:pPr>
            <w:r>
              <w:t>Colon Resection</w:t>
            </w:r>
          </w:p>
        </w:tc>
        <w:tc>
          <w:tcPr>
            <w:tcW w:w="4680" w:type="dxa"/>
            <w:vAlign w:val="bottom"/>
          </w:tcPr>
          <w:p w:rsidR="00CF62EC" w:rsidRDefault="00CF62EC" w:rsidP="00CF62EC">
            <w:pPr>
              <w:pStyle w:val="TableText"/>
            </w:pPr>
            <w:r>
              <w:t>Prostatectomy</w:t>
            </w:r>
          </w:p>
        </w:tc>
      </w:tr>
      <w:tr w:rsidR="00CF62EC">
        <w:tc>
          <w:tcPr>
            <w:tcW w:w="4680" w:type="dxa"/>
            <w:vAlign w:val="bottom"/>
          </w:tcPr>
          <w:p w:rsidR="00CF62EC" w:rsidRDefault="00CF62EC" w:rsidP="00CF62EC">
            <w:pPr>
              <w:pStyle w:val="TableText"/>
            </w:pPr>
            <w:r>
              <w:t>Craniotomy</w:t>
            </w:r>
          </w:p>
        </w:tc>
        <w:tc>
          <w:tcPr>
            <w:tcW w:w="4680" w:type="dxa"/>
            <w:vAlign w:val="bottom"/>
          </w:tcPr>
          <w:p w:rsidR="00CF62EC" w:rsidRDefault="00CF62EC" w:rsidP="00CF62EC">
            <w:pPr>
              <w:pStyle w:val="TableText"/>
            </w:pPr>
            <w:r>
              <w:t>Prostatectomy, total</w:t>
            </w:r>
          </w:p>
        </w:tc>
      </w:tr>
      <w:tr w:rsidR="00CF62EC">
        <w:tc>
          <w:tcPr>
            <w:tcW w:w="4680" w:type="dxa"/>
            <w:vAlign w:val="bottom"/>
          </w:tcPr>
          <w:p w:rsidR="00CF62EC" w:rsidRDefault="00CF62EC" w:rsidP="00CF62EC">
            <w:pPr>
              <w:pStyle w:val="TableText"/>
            </w:pPr>
            <w:r>
              <w:t>Cystectomy</w:t>
            </w:r>
          </w:p>
        </w:tc>
        <w:tc>
          <w:tcPr>
            <w:tcW w:w="4680" w:type="dxa"/>
            <w:vAlign w:val="bottom"/>
          </w:tcPr>
          <w:p w:rsidR="00CF62EC" w:rsidRDefault="00CF62EC" w:rsidP="00CF62EC">
            <w:pPr>
              <w:pStyle w:val="TableText"/>
            </w:pPr>
            <w:r>
              <w:t>Radical Neck Dissection</w:t>
            </w:r>
          </w:p>
        </w:tc>
      </w:tr>
      <w:tr w:rsidR="00CF62EC">
        <w:tc>
          <w:tcPr>
            <w:tcW w:w="4680" w:type="dxa"/>
            <w:vAlign w:val="bottom"/>
          </w:tcPr>
          <w:p w:rsidR="00CF62EC" w:rsidRDefault="00CF62EC" w:rsidP="00CF62EC">
            <w:pPr>
              <w:pStyle w:val="TableText"/>
            </w:pPr>
            <w:r>
              <w:t>Cystolithotomy</w:t>
            </w:r>
          </w:p>
        </w:tc>
        <w:tc>
          <w:tcPr>
            <w:tcW w:w="4680" w:type="dxa"/>
            <w:vAlign w:val="bottom"/>
          </w:tcPr>
          <w:p w:rsidR="00CF62EC" w:rsidRDefault="00CF62EC" w:rsidP="00CF62EC">
            <w:pPr>
              <w:pStyle w:val="TableText"/>
            </w:pPr>
            <w:r>
              <w:t>Renal Transplant</w:t>
            </w:r>
          </w:p>
        </w:tc>
      </w:tr>
      <w:tr w:rsidR="00CF62EC">
        <w:tc>
          <w:tcPr>
            <w:tcW w:w="4680" w:type="dxa"/>
            <w:vAlign w:val="bottom"/>
          </w:tcPr>
          <w:p w:rsidR="00CF62EC" w:rsidRDefault="00CF62EC" w:rsidP="00CF62EC">
            <w:pPr>
              <w:pStyle w:val="TableText"/>
            </w:pPr>
            <w:r>
              <w:t>Cystoscopy</w:t>
            </w:r>
          </w:p>
        </w:tc>
        <w:tc>
          <w:tcPr>
            <w:tcW w:w="4680" w:type="dxa"/>
            <w:vAlign w:val="bottom"/>
          </w:tcPr>
          <w:p w:rsidR="00CF62EC" w:rsidRDefault="00CF62EC" w:rsidP="00CF62EC">
            <w:pPr>
              <w:pStyle w:val="TableText"/>
            </w:pPr>
            <w:r>
              <w:t>Skin Flap</w:t>
            </w:r>
          </w:p>
        </w:tc>
      </w:tr>
      <w:tr w:rsidR="00CF62EC">
        <w:tc>
          <w:tcPr>
            <w:tcW w:w="4680" w:type="dxa"/>
            <w:vAlign w:val="bottom"/>
          </w:tcPr>
          <w:p w:rsidR="00CF62EC" w:rsidRDefault="00CF62EC" w:rsidP="00CF62EC">
            <w:pPr>
              <w:pStyle w:val="TableText"/>
            </w:pPr>
            <w:r>
              <w:t>Embolectomy</w:t>
            </w:r>
          </w:p>
        </w:tc>
        <w:tc>
          <w:tcPr>
            <w:tcW w:w="4680" w:type="dxa"/>
            <w:vAlign w:val="bottom"/>
          </w:tcPr>
          <w:p w:rsidR="00CF62EC" w:rsidRDefault="00CF62EC" w:rsidP="00CF62EC">
            <w:pPr>
              <w:pStyle w:val="TableText"/>
            </w:pPr>
            <w:r>
              <w:t>Skin Graft</w:t>
            </w:r>
          </w:p>
        </w:tc>
      </w:tr>
      <w:tr w:rsidR="00CF62EC">
        <w:tc>
          <w:tcPr>
            <w:tcW w:w="4680" w:type="dxa"/>
            <w:vAlign w:val="bottom"/>
          </w:tcPr>
          <w:p w:rsidR="00CF62EC" w:rsidRDefault="00CF62EC" w:rsidP="00CF62EC">
            <w:pPr>
              <w:pStyle w:val="TableText"/>
            </w:pPr>
            <w:r>
              <w:t>Esophogeal Resection</w:t>
            </w:r>
          </w:p>
        </w:tc>
        <w:tc>
          <w:tcPr>
            <w:tcW w:w="4680" w:type="dxa"/>
            <w:vAlign w:val="bottom"/>
          </w:tcPr>
          <w:p w:rsidR="00CF62EC" w:rsidRDefault="00CF62EC" w:rsidP="00CF62EC">
            <w:pPr>
              <w:pStyle w:val="TableText"/>
            </w:pPr>
            <w:r>
              <w:t>Splenectomy</w:t>
            </w:r>
          </w:p>
        </w:tc>
      </w:tr>
      <w:tr w:rsidR="00CF62EC">
        <w:tc>
          <w:tcPr>
            <w:tcW w:w="4680" w:type="dxa"/>
            <w:vAlign w:val="bottom"/>
          </w:tcPr>
          <w:p w:rsidR="00CF62EC" w:rsidRDefault="00CF62EC" w:rsidP="00CF62EC">
            <w:pPr>
              <w:pStyle w:val="TableText"/>
            </w:pPr>
            <w:r>
              <w:t>Esophogectomy</w:t>
            </w:r>
          </w:p>
        </w:tc>
        <w:tc>
          <w:tcPr>
            <w:tcW w:w="4680" w:type="dxa"/>
            <w:vAlign w:val="bottom"/>
          </w:tcPr>
          <w:p w:rsidR="00CF62EC" w:rsidRDefault="00CF62EC" w:rsidP="00CF62EC">
            <w:pPr>
              <w:pStyle w:val="TableText"/>
            </w:pPr>
            <w:r>
              <w:t>Thyroidectomy</w:t>
            </w:r>
          </w:p>
        </w:tc>
      </w:tr>
      <w:tr w:rsidR="00CF62EC">
        <w:tc>
          <w:tcPr>
            <w:tcW w:w="4680" w:type="dxa"/>
            <w:vAlign w:val="bottom"/>
          </w:tcPr>
          <w:p w:rsidR="00CF62EC" w:rsidRDefault="00CF62EC" w:rsidP="00CF62EC">
            <w:pPr>
              <w:pStyle w:val="TableText"/>
            </w:pPr>
            <w:r>
              <w:t>Femoral-Popiteal Bypass</w:t>
            </w:r>
          </w:p>
        </w:tc>
        <w:tc>
          <w:tcPr>
            <w:tcW w:w="4680" w:type="dxa"/>
            <w:vAlign w:val="bottom"/>
          </w:tcPr>
          <w:p w:rsidR="00CF62EC" w:rsidRDefault="00CF62EC" w:rsidP="00CF62EC">
            <w:pPr>
              <w:pStyle w:val="TableText"/>
            </w:pPr>
            <w:r>
              <w:t>Tracheostomy</w:t>
            </w:r>
          </w:p>
        </w:tc>
      </w:tr>
      <w:tr w:rsidR="00CF62EC">
        <w:tc>
          <w:tcPr>
            <w:tcW w:w="4680" w:type="dxa"/>
            <w:vAlign w:val="bottom"/>
          </w:tcPr>
          <w:p w:rsidR="00CF62EC" w:rsidRDefault="00CF62EC" w:rsidP="00CF62EC">
            <w:pPr>
              <w:pStyle w:val="TableText"/>
            </w:pPr>
            <w:r>
              <w:t>Fracture, open reduction</w:t>
            </w:r>
          </w:p>
        </w:tc>
        <w:tc>
          <w:tcPr>
            <w:tcW w:w="4680" w:type="dxa"/>
            <w:vAlign w:val="bottom"/>
          </w:tcPr>
          <w:p w:rsidR="00CF62EC" w:rsidRDefault="00CF62EC" w:rsidP="00CF62EC">
            <w:pPr>
              <w:pStyle w:val="TableText"/>
            </w:pPr>
            <w:r>
              <w:t>Transurethral Resection (TURP)</w:t>
            </w:r>
          </w:p>
        </w:tc>
      </w:tr>
      <w:tr w:rsidR="00CF62EC">
        <w:tc>
          <w:tcPr>
            <w:tcW w:w="4680" w:type="dxa"/>
            <w:vAlign w:val="bottom"/>
          </w:tcPr>
          <w:p w:rsidR="00CF62EC" w:rsidRDefault="00CF62EC" w:rsidP="00CF62EC">
            <w:pPr>
              <w:pStyle w:val="TableText"/>
            </w:pPr>
            <w:r>
              <w:t xml:space="preserve">Fusion, cervical or lumber </w:t>
            </w:r>
          </w:p>
        </w:tc>
        <w:tc>
          <w:tcPr>
            <w:tcW w:w="4680" w:type="dxa"/>
            <w:vAlign w:val="bottom"/>
          </w:tcPr>
          <w:p w:rsidR="00CF62EC" w:rsidRDefault="00CF62EC" w:rsidP="00CF62EC">
            <w:pPr>
              <w:pStyle w:val="TableText"/>
            </w:pPr>
            <w:r>
              <w:t>Vagotomy</w:t>
            </w:r>
          </w:p>
        </w:tc>
      </w:tr>
      <w:tr w:rsidR="00CF62EC">
        <w:tc>
          <w:tcPr>
            <w:tcW w:w="4680" w:type="dxa"/>
            <w:vAlign w:val="bottom"/>
          </w:tcPr>
          <w:p w:rsidR="00CF62EC" w:rsidRDefault="00CF62EC" w:rsidP="00CF62EC">
            <w:pPr>
              <w:pStyle w:val="TableText"/>
            </w:pPr>
            <w:r>
              <w:t>Gastrectomy</w:t>
            </w:r>
          </w:p>
        </w:tc>
        <w:tc>
          <w:tcPr>
            <w:tcW w:w="4680" w:type="dxa"/>
            <w:vAlign w:val="bottom"/>
          </w:tcPr>
          <w:p w:rsidR="00CF62EC" w:rsidRDefault="00CF62EC" w:rsidP="00CF62EC">
            <w:pPr>
              <w:pStyle w:val="TableText"/>
            </w:pPr>
            <w:r>
              <w:t>Valve replacement, aortic or mitral</w:t>
            </w:r>
          </w:p>
        </w:tc>
      </w:tr>
      <w:tr w:rsidR="00CF62EC">
        <w:tc>
          <w:tcPr>
            <w:tcW w:w="4680" w:type="dxa"/>
            <w:vAlign w:val="bottom"/>
          </w:tcPr>
          <w:p w:rsidR="00CF62EC" w:rsidRDefault="00CF62EC" w:rsidP="00CF62EC">
            <w:pPr>
              <w:pStyle w:val="TableText"/>
            </w:pPr>
            <w:r>
              <w:t>Gastric Bypass</w:t>
            </w:r>
          </w:p>
        </w:tc>
        <w:tc>
          <w:tcPr>
            <w:tcW w:w="4680" w:type="dxa"/>
            <w:vAlign w:val="bottom"/>
          </w:tcPr>
          <w:p w:rsidR="00CF62EC" w:rsidRDefault="00CF62EC" w:rsidP="00CF62EC">
            <w:pPr>
              <w:pStyle w:val="TableText"/>
            </w:pPr>
            <w:r>
              <w:t>Other*</w:t>
            </w:r>
          </w:p>
        </w:tc>
      </w:tr>
      <w:tr w:rsidR="00CF62EC">
        <w:tc>
          <w:tcPr>
            <w:tcW w:w="4680" w:type="dxa"/>
            <w:vAlign w:val="bottom"/>
          </w:tcPr>
          <w:p w:rsidR="00CF62EC" w:rsidRDefault="00CF62EC" w:rsidP="00CF62EC">
            <w:pPr>
              <w:pStyle w:val="TableText"/>
            </w:pPr>
            <w:r>
              <w:t>Glossectomy</w:t>
            </w:r>
          </w:p>
        </w:tc>
        <w:tc>
          <w:tcPr>
            <w:tcW w:w="4680" w:type="dxa"/>
            <w:vAlign w:val="bottom"/>
          </w:tcPr>
          <w:p w:rsidR="00CF62EC" w:rsidRDefault="00CF62EC" w:rsidP="00CF62EC">
            <w:pPr>
              <w:pStyle w:val="TableText"/>
            </w:pPr>
          </w:p>
        </w:tc>
      </w:tr>
      <w:tr w:rsidR="00CF62EC">
        <w:tc>
          <w:tcPr>
            <w:tcW w:w="4680" w:type="dxa"/>
            <w:vAlign w:val="bottom"/>
          </w:tcPr>
          <w:p w:rsidR="00CF62EC" w:rsidRDefault="00CF62EC" w:rsidP="00CF62EC">
            <w:pPr>
              <w:pStyle w:val="TableText"/>
            </w:pPr>
            <w:r>
              <w:t>Hematoma Evacuation, sub- or epidural</w:t>
            </w:r>
          </w:p>
        </w:tc>
        <w:tc>
          <w:tcPr>
            <w:tcW w:w="4680" w:type="dxa"/>
            <w:vAlign w:val="bottom"/>
          </w:tcPr>
          <w:p w:rsidR="00CF62EC" w:rsidRDefault="00CF62EC" w:rsidP="00CF62EC">
            <w:pPr>
              <w:pStyle w:val="TableText"/>
            </w:pPr>
          </w:p>
        </w:tc>
      </w:tr>
    </w:tbl>
    <w:p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rsidR="008A701E" w:rsidRDefault="002A21AE" w:rsidP="008A701E">
      <w:pPr>
        <w:pStyle w:val="Heading3"/>
      </w:pPr>
      <w:r>
        <w:br w:type="page"/>
      </w:r>
      <w:bookmarkStart w:id="812" w:name="_Toc223489218"/>
      <w:r w:rsidR="00966400">
        <w:rPr>
          <w:rFonts w:ascii="Geneva" w:hAnsi="Geneva"/>
          <w:vanish/>
        </w:rPr>
        <w:t xml:space="preserve"> </w:t>
      </w:r>
      <w:r w:rsidR="008A701E">
        <w:rPr>
          <w:rFonts w:ascii="Geneva" w:hAnsi="Geneva"/>
          <w:vanish/>
        </w:rPr>
        <w:t>TT_109.01</w:t>
      </w:r>
      <w:r w:rsidR="008A701E">
        <w:rPr>
          <w:rFonts w:ascii="Geneva" w:hAnsi="Geneva"/>
          <w:vanish/>
          <w:sz w:val="16"/>
        </w:rPr>
        <w:t xml:space="preserve"> </w:t>
      </w:r>
      <w:bookmarkStart w:id="813" w:name="_Toc474323497"/>
      <w:r w:rsidR="008A701E">
        <w:t>BCE COTS Message Updates</w:t>
      </w:r>
      <w:bookmarkEnd w:id="812"/>
      <w:bookmarkEnd w:id="813"/>
      <w:r w:rsidR="008A701E">
        <w:fldChar w:fldCharType="begin"/>
      </w:r>
      <w:r w:rsidR="008A701E">
        <w:instrText xml:space="preserve"> XE “Tables:BCE COTS Message Updates” </w:instrText>
      </w:r>
      <w:r w:rsidR="008A701E">
        <w:fldChar w:fldCharType="end"/>
      </w:r>
    </w:p>
    <w:p w:rsidR="008A701E" w:rsidRDefault="008A701E" w:rsidP="008A701E">
      <w:pPr>
        <w:pStyle w:val="Caption"/>
      </w:pPr>
      <w:bookmarkStart w:id="814" w:name="_Ref223406927"/>
      <w:r>
        <w:t xml:space="preserve">Table </w:t>
      </w:r>
      <w:r>
        <w:fldChar w:fldCharType="begin"/>
      </w:r>
      <w:r>
        <w:instrText xml:space="preserve"> SEQ Table \* ARABIC </w:instrText>
      </w:r>
      <w:r>
        <w:fldChar w:fldCharType="separate"/>
      </w:r>
      <w:r w:rsidR="006B2037">
        <w:rPr>
          <w:noProof/>
        </w:rPr>
        <w:t>26</w:t>
      </w:r>
      <w:r>
        <w:fldChar w:fldCharType="end"/>
      </w:r>
      <w:bookmarkEnd w:id="814"/>
      <w:r>
        <w:t xml:space="preserve">: </w:t>
      </w:r>
      <w:r>
        <w:rPr>
          <w:vanish/>
        </w:rPr>
        <w:t>TT_109.01</w:t>
      </w:r>
      <w:r>
        <w:rPr>
          <w:vanish/>
          <w:sz w:val="16"/>
        </w:rPr>
        <w:t xml:space="preserve"> </w:t>
      </w:r>
      <w:r>
        <w:t>BCE COTS Message Updates</w:t>
      </w:r>
    </w:p>
    <w:p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rsidR="008A701E" w:rsidRDefault="008A701E" w:rsidP="008A701E">
      <w:pPr>
        <w:pStyle w:val="TableTextBullet"/>
        <w:numPr>
          <w:ilvl w:val="0"/>
          <w:numId w:val="0"/>
        </w:numPr>
        <w:ind w:left="90"/>
        <w:rPr>
          <w:rFonts w:cs="Arial"/>
          <w:b/>
          <w:sz w:val="20"/>
        </w:rPr>
      </w:pPr>
    </w:p>
    <w:p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trPr>
          <w:cantSplit/>
          <w:tblHeader/>
        </w:trPr>
        <w:tc>
          <w:tcPr>
            <w:tcW w:w="9180" w:type="dxa"/>
            <w:gridSpan w:val="6"/>
            <w:shd w:val="clear" w:color="auto" w:fill="C0C0C0"/>
            <w:vAlign w:val="bottom"/>
          </w:tcPr>
          <w:p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trPr>
          <w:cantSplit/>
          <w:trHeight w:val="1134"/>
          <w:tblHeader/>
        </w:trPr>
        <w:tc>
          <w:tcPr>
            <w:tcW w:w="45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trPr>
          <w:cantSplit/>
          <w:trHeight w:val="18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 ( C)</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rsidR="008A701E" w:rsidRPr="00F20C8C" w:rsidRDefault="008A701E" w:rsidP="00F20C8C">
      <w:r w:rsidRPr="00F20C8C">
        <w:t>**Pooling of products that also require crossmatch is not currently possible.</w:t>
      </w:r>
    </w:p>
    <w:p w:rsidR="0038450D" w:rsidRDefault="008A701E" w:rsidP="008A701E">
      <w:pPr>
        <w:pStyle w:val="Heading3"/>
      </w:pPr>
      <w:r>
        <w:br w:type="page"/>
      </w:r>
      <w:r w:rsidR="00966400">
        <w:rPr>
          <w:rFonts w:ascii="Geneva" w:hAnsi="Geneva"/>
          <w:vanish/>
        </w:rPr>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815" w:name="_Toc474323498"/>
      <w:r w:rsidR="00BC4A37">
        <w:t>Workload Process to Use Case Mapping Table</w:t>
      </w:r>
      <w:bookmarkEnd w:id="815"/>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rsidR="0038450D" w:rsidRDefault="0038450D" w:rsidP="0038450D">
      <w:pPr>
        <w:pStyle w:val="Caption"/>
      </w:pPr>
      <w:bookmarkStart w:id="816" w:name="_Ref219531436"/>
      <w:r>
        <w:t xml:space="preserve">Table </w:t>
      </w:r>
      <w:r>
        <w:fldChar w:fldCharType="begin"/>
      </w:r>
      <w:r>
        <w:instrText xml:space="preserve"> SEQ Table \* ARABIC </w:instrText>
      </w:r>
      <w:r>
        <w:fldChar w:fldCharType="separate"/>
      </w:r>
      <w:r w:rsidR="006B2037">
        <w:rPr>
          <w:noProof/>
        </w:rPr>
        <w:t>27</w:t>
      </w:r>
      <w:r>
        <w:fldChar w:fldCharType="end"/>
      </w:r>
      <w:bookmarkEnd w:id="816"/>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tblPrEx>
          <w:tblCellMar>
            <w:top w:w="0" w:type="dxa"/>
            <w:bottom w:w="0" w:type="dxa"/>
          </w:tblCellMar>
        </w:tblPrEx>
        <w:trPr>
          <w:cantSplit/>
          <w:tblHeader/>
        </w:trPr>
        <w:tc>
          <w:tcPr>
            <w:tcW w:w="9001" w:type="dxa"/>
            <w:gridSpan w:val="5"/>
            <w:shd w:val="clear" w:color="auto" w:fill="C0C0C0"/>
            <w:vAlign w:val="bottom"/>
          </w:tcPr>
          <w:p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tblPrEx>
          <w:tblCellMar>
            <w:top w:w="0" w:type="dxa"/>
            <w:bottom w:w="0" w:type="dxa"/>
          </w:tblCellMar>
        </w:tblPrEx>
        <w:trPr>
          <w:cantSplit/>
          <w:trHeight w:val="1493"/>
          <w:tblHeader/>
        </w:trPr>
        <w:tc>
          <w:tcPr>
            <w:tcW w:w="173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Explanation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ABO Forward and reverse typing (patien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and reverse typing (patient) Repeat Tes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Rh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 on the pending task list is canceled. When a multiple orders are canceled, each order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Crossmatch unit, electronic</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Select Unit</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This process is invoked when an individual unit is selected for patient assignment and the unit is electronically crossmatched. When a multiple units are selected, each unit accrues workload.</w:t>
            </w:r>
          </w:p>
        </w:tc>
      </w:tr>
      <w:tr w:rsidR="000305DD" w:rsidRPr="00F24972" w:rsidTr="005F65D6">
        <w:tblPrEx>
          <w:tblCellMar>
            <w:top w:w="0" w:type="dxa"/>
            <w:bottom w:w="0" w:type="dxa"/>
          </w:tblCellMar>
        </w:tblPrEx>
        <w:trPr>
          <w:cantSplit/>
        </w:trPr>
        <w:tc>
          <w:tcPr>
            <w:tcW w:w="1733" w:type="dxa"/>
            <w:vMerge w:val="restart"/>
            <w:shd w:val="clear" w:color="auto" w:fill="auto"/>
          </w:tcPr>
          <w:p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shd w:val="clear" w:color="auto" w:fill="auto"/>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unit, serological Coombs</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rsidR="000305DD" w:rsidRPr="00F24972" w:rsidRDefault="000305DD" w:rsidP="000305DD">
            <w:pPr>
              <w:pStyle w:val="TableText"/>
              <w:rPr>
                <w:rFonts w:cs="Arial"/>
              </w:rPr>
            </w:pPr>
            <w:r w:rsidRPr="00F24972">
              <w:rPr>
                <w:rFonts w:cs="Arial"/>
              </w:rPr>
              <w:t>When a multiple units are selected, each unit accrues workload.</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Default="000305DD" w:rsidP="000305DD">
            <w:pPr>
              <w:pStyle w:val="TableText"/>
              <w:rPr>
                <w:rFonts w:cs="Arial"/>
              </w:rPr>
            </w:pPr>
            <w:r>
              <w:rPr>
                <w:rFonts w:cs="Arial"/>
              </w:rPr>
              <w:t>Invalidate</w:t>
            </w:r>
          </w:p>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Repeat Tes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Patient Testing,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When a multiple units are selected, each unit (row) accrues workload.</w:t>
            </w:r>
          </w:p>
          <w:p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027B0B" w:rsidRDefault="000305DD" w:rsidP="000305DD">
            <w:pPr>
              <w:pStyle w:val="TableText"/>
              <w:rPr>
                <w:rFonts w:cs="Arial"/>
                <w:sz w:val="16"/>
                <w:szCs w:val="16"/>
              </w:rPr>
            </w:pPr>
            <w:r w:rsidRPr="00027B0B">
              <w:rPr>
                <w:rFonts w:cs="Arial"/>
                <w:sz w:val="16"/>
                <w:szCs w:val="16"/>
              </w:rPr>
              <w:t>Invalidate</w:t>
            </w:r>
          </w:p>
          <w:p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 or  DAT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irect Antiglobulin Test (DA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Deglyceroliz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Discard unit</w:t>
            </w:r>
          </w:p>
        </w:tc>
        <w:tc>
          <w:tcPr>
            <w:tcW w:w="1165" w:type="dxa"/>
          </w:tcPr>
          <w:p w:rsidR="000305DD" w:rsidRPr="00F24972" w:rsidRDefault="000305DD" w:rsidP="000305DD">
            <w:pPr>
              <w:pStyle w:val="TableText"/>
              <w:rPr>
                <w:rFonts w:cs="Arial"/>
              </w:rPr>
            </w:pPr>
            <w:r>
              <w:rPr>
                <w:rFonts w:cs="Arial"/>
              </w:rPr>
              <w:t>Discar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Free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Irradiat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Leukoreduce unit</w:t>
            </w:r>
          </w:p>
        </w:tc>
        <w:tc>
          <w:tcPr>
            <w:tcW w:w="1165" w:type="dxa"/>
          </w:tcPr>
          <w:p w:rsidR="000305DD" w:rsidRPr="00F24972" w:rsidRDefault="000305DD" w:rsidP="000305DD">
            <w:pPr>
              <w:pStyle w:val="TableText"/>
              <w:rPr>
                <w:rFonts w:cs="Arial"/>
              </w:rPr>
            </w:pPr>
            <w:r>
              <w:rPr>
                <w:rFonts w:cs="Arial"/>
              </w:rPr>
              <w:t>Modify Unit, Leukoreduc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Split unit</w:t>
            </w:r>
          </w:p>
        </w:tc>
        <w:tc>
          <w:tcPr>
            <w:tcW w:w="1165" w:type="dxa"/>
          </w:tcPr>
          <w:p w:rsidR="000305DD" w:rsidRPr="00F24972" w:rsidRDefault="000305DD" w:rsidP="000305DD">
            <w:pPr>
              <w:pStyle w:val="TableText"/>
              <w:rPr>
                <w:rFonts w:cs="Arial"/>
              </w:rPr>
            </w:pPr>
            <w:r>
              <w:rPr>
                <w:rFonts w:cs="Arial"/>
              </w:rPr>
              <w:t>Modify Unit, Spl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Rejuvenate unit</w:t>
            </w:r>
          </w:p>
        </w:tc>
        <w:tc>
          <w:tcPr>
            <w:tcW w:w="1165" w:type="dxa"/>
          </w:tcPr>
          <w:p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bottom w:val="single" w:sz="4" w:space="0" w:color="auto"/>
            </w:tcBorders>
          </w:tcPr>
          <w:p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Wash.</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tblPrEx>
          <w:tblCellMar>
            <w:top w:w="0" w:type="dxa"/>
            <w:bottom w:w="0" w:type="dxa"/>
          </w:tblCellMar>
        </w:tblPrEx>
        <w:trPr>
          <w:cantSplit/>
        </w:trPr>
        <w:tc>
          <w:tcPr>
            <w:tcW w:w="1733" w:type="dxa"/>
            <w:vMerge w:val="restart"/>
            <w:tcBorders>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ssue Blood Uni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color w:val="3366FF"/>
              </w:rPr>
            </w:pPr>
            <w:r w:rsidRPr="00F24972">
              <w:rPr>
                <w:rFonts w:cs="Arial"/>
              </w:rPr>
              <w:t>Justification</w:t>
            </w:r>
          </w:p>
        </w:tc>
        <w:tc>
          <w:tcPr>
            <w:tcW w:w="1165" w:type="dxa"/>
          </w:tcPr>
          <w:p w:rsidR="000305DD" w:rsidRPr="00F24972" w:rsidRDefault="000305DD" w:rsidP="000305DD">
            <w:pPr>
              <w:pStyle w:val="TableText"/>
              <w:rPr>
                <w:rFonts w:cs="Arial"/>
                <w:snapToGrid w:val="0"/>
              </w:rPr>
            </w:pPr>
            <w:r>
              <w:rPr>
                <w:rFonts w:cs="Arial"/>
                <w:snapToGrid w:val="0"/>
              </w:rPr>
              <w:t>Justify ABO/Rh Chang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Equipment</w:t>
            </w:r>
          </w:p>
        </w:tc>
        <w:tc>
          <w:tcPr>
            <w:tcW w:w="1165" w:type="dxa"/>
          </w:tcPr>
          <w:p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Reagent</w:t>
            </w:r>
          </w:p>
        </w:tc>
        <w:tc>
          <w:tcPr>
            <w:tcW w:w="1165" w:type="dxa"/>
          </w:tcPr>
          <w:p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Supply</w:t>
            </w:r>
          </w:p>
        </w:tc>
        <w:tc>
          <w:tcPr>
            <w:tcW w:w="1165" w:type="dxa"/>
          </w:tcPr>
          <w:p w:rsidR="000305DD" w:rsidRPr="00F24972" w:rsidRDefault="000305DD" w:rsidP="000305DD">
            <w:pPr>
              <w:pStyle w:val="TableText"/>
              <w:rPr>
                <w:rFonts w:cs="Arial"/>
              </w:rPr>
            </w:pPr>
            <w:r>
              <w:rPr>
                <w:rFonts w:cs="Arial"/>
                <w:snapToGrid w:val="0"/>
              </w:rPr>
              <w:t>Supply, Login</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tblPrEx>
          <w:tblCellMar>
            <w:top w:w="0" w:type="dxa"/>
            <w:bottom w:w="0" w:type="dxa"/>
          </w:tblCellMar>
        </w:tblPrEx>
        <w:trPr>
          <w:cantSplit/>
        </w:trPr>
        <w:tc>
          <w:tcPr>
            <w:tcW w:w="1733" w:type="dxa"/>
            <w:vMerge w:val="restart"/>
          </w:tcPr>
          <w:p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Patient antigen phenotype (single phase)</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 single phases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Pool uni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Quarantine unit</w:t>
            </w:r>
          </w:p>
        </w:tc>
        <w:tc>
          <w:tcPr>
            <w:tcW w:w="1165" w:type="dxa"/>
          </w:tcPr>
          <w:p w:rsidR="000305DD" w:rsidRPr="00F24972" w:rsidRDefault="000305DD" w:rsidP="000305DD">
            <w:pPr>
              <w:pStyle w:val="TableText"/>
              <w:rPr>
                <w:rFonts w:cs="Arial"/>
              </w:rPr>
            </w:pPr>
            <w:r>
              <w:rPr>
                <w:rFonts w:cs="Arial"/>
              </w:rPr>
              <w:t>Discard/Quarantine, Quarantine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Release directed unit</w:t>
            </w:r>
          </w:p>
        </w:tc>
        <w:tc>
          <w:tcPr>
            <w:tcW w:w="1165" w:type="dxa"/>
          </w:tcPr>
          <w:p w:rsidR="000305DD" w:rsidRPr="00F24972" w:rsidRDefault="000305DD" w:rsidP="000305DD">
            <w:pPr>
              <w:pStyle w:val="TableText"/>
              <w:rPr>
                <w:rFonts w:cs="Arial"/>
              </w:rPr>
            </w:pPr>
            <w:r>
              <w:rPr>
                <w:rFonts w:cs="Arial"/>
              </w:rPr>
              <w:t>Free Directe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is released from patient assignment. When a multiple units are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 xml:space="preserve">Release unit from Quarantine </w:t>
            </w:r>
          </w:p>
        </w:tc>
        <w:tc>
          <w:tcPr>
            <w:tcW w:w="1165" w:type="dxa"/>
          </w:tcPr>
          <w:p w:rsidR="000305DD" w:rsidRPr="00F24972" w:rsidRDefault="000305DD" w:rsidP="000305DD">
            <w:pPr>
              <w:pStyle w:val="TableText"/>
              <w:rPr>
                <w:rFonts w:cs="Arial"/>
              </w:rPr>
            </w:pPr>
            <w:r>
              <w:rPr>
                <w:rFonts w:cs="Arial"/>
              </w:rPr>
              <w:t xml:space="preserve">Discard/Quarantine, Release Unit from Quarantin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more information.</w:t>
            </w:r>
          </w:p>
        </w:tc>
      </w:tr>
      <w:tr w:rsidR="000305DD" w:rsidRPr="00F24972">
        <w:tblPrEx>
          <w:tblCellMar>
            <w:top w:w="0" w:type="dxa"/>
            <w:bottom w:w="0" w:type="dxa"/>
          </w:tblCellMar>
        </w:tblPrEx>
        <w:trPr>
          <w:cantSplit/>
          <w:trHeight w:val="1970"/>
        </w:trPr>
        <w:tc>
          <w:tcPr>
            <w:tcW w:w="1733" w:type="dxa"/>
            <w:vMerge w:val="restart"/>
          </w:tcPr>
          <w:p w:rsidR="000305DD" w:rsidRPr="00F24972" w:rsidRDefault="000305DD" w:rsidP="000305DD">
            <w:pPr>
              <w:pStyle w:val="TableText"/>
              <w:rPr>
                <w:rFonts w:cs="Arial"/>
              </w:rPr>
            </w:pPr>
            <w:r w:rsidRPr="00F24972">
              <w:rPr>
                <w:rFonts w:cs="Arial"/>
              </w:rPr>
              <w:t>Thaw/pool Cryo</w:t>
            </w:r>
          </w:p>
        </w:tc>
        <w:tc>
          <w:tcPr>
            <w:tcW w:w="1165" w:type="dxa"/>
          </w:tcPr>
          <w:p w:rsidR="000305DD" w:rsidRPr="00F24972" w:rsidRDefault="000305DD" w:rsidP="000305DD">
            <w:pPr>
              <w:pStyle w:val="TableText"/>
              <w:rPr>
                <w:rFonts w:cs="Arial"/>
              </w:rPr>
            </w:pPr>
            <w:r>
              <w:rPr>
                <w:rFonts w:cs="Arial"/>
              </w:rPr>
              <w:t>Modify Unit, Thaw/Pool</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activate Unit (that was in a  Thaw/Pool)</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Unit status, Thaw/Pool</w:t>
            </w:r>
          </w:p>
        </w:tc>
        <w:tc>
          <w:tcPr>
            <w:tcW w:w="1080" w:type="dxa"/>
          </w:tcPr>
          <w:p w:rsidR="000305DD" w:rsidRPr="00F24972" w:rsidRDefault="000305DD" w:rsidP="000305DD">
            <w:pPr>
              <w:pStyle w:val="TableText"/>
              <w:rPr>
                <w:rFonts w:cs="Arial"/>
                <w:b/>
              </w:rPr>
            </w:pPr>
            <w:r w:rsidRPr="00F24972">
              <w:rPr>
                <w:rFonts w:cs="Arial"/>
                <w:b/>
              </w:rPr>
              <w:t>None</w:t>
            </w:r>
          </w:p>
        </w:tc>
        <w:tc>
          <w:tcPr>
            <w:tcW w:w="900" w:type="dxa"/>
          </w:tcPr>
          <w:p w:rsidR="000305DD" w:rsidRPr="00F24972" w:rsidRDefault="000305DD" w:rsidP="000305DD">
            <w:pPr>
              <w:pStyle w:val="TableText"/>
              <w:jc w:val="center"/>
              <w:rPr>
                <w:rFonts w:cs="Arial"/>
              </w:rPr>
            </w:pPr>
            <w:r w:rsidRPr="00F24972">
              <w:rPr>
                <w:rFonts w:cs="Arial"/>
              </w:rPr>
              <w:t>N/A</w:t>
            </w:r>
          </w:p>
        </w:tc>
        <w:tc>
          <w:tcPr>
            <w:tcW w:w="4123" w:type="dxa"/>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Transfused</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rsidR="000305DD" w:rsidRPr="00F24972" w:rsidRDefault="000305DD" w:rsidP="000305DD">
            <w:pPr>
              <w:pStyle w:val="TableText"/>
              <w:rPr>
                <w:rFonts w:cs="Arial"/>
              </w:rPr>
            </w:pPr>
            <w:r>
              <w:rPr>
                <w:rFonts w:cs="Arial"/>
              </w:rPr>
              <w:t>Patient Testing, TRW</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Unit Antigen phenotyping, Multiple Test phases</w:t>
            </w:r>
          </w:p>
        </w:tc>
        <w:tc>
          <w:tcPr>
            <w:tcW w:w="1165" w:type="dxa"/>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in</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record is activated as saved to an incoming shipment invoice. When a multiple units are entered, each unit added to the database accrues workload.</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When a multiple units are selected, each unit accrues workload.</w:t>
            </w:r>
          </w:p>
          <w:p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rsidTr="000037E8">
        <w:tblPrEx>
          <w:tblCellMar>
            <w:top w:w="0" w:type="dxa"/>
            <w:bottom w:w="0" w:type="dxa"/>
          </w:tblCellMar>
        </w:tblPrEx>
        <w:trPr>
          <w:cantSplit/>
        </w:trPr>
        <w:tc>
          <w:tcPr>
            <w:tcW w:w="1733" w:type="dxa"/>
          </w:tcPr>
          <w:p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rsidR="000305DD" w:rsidRPr="000037E8" w:rsidRDefault="000305DD" w:rsidP="000305DD">
            <w:pPr>
              <w:pStyle w:val="TableText"/>
              <w:rPr>
                <w:rFonts w:cs="Arial"/>
                <w:szCs w:val="18"/>
              </w:rPr>
            </w:pPr>
            <w:r w:rsidRPr="000037E8">
              <w:rPr>
                <w:rFonts w:cs="Arial"/>
                <w:szCs w:val="18"/>
              </w:rPr>
              <w:t>Positive</w:t>
            </w:r>
          </w:p>
        </w:tc>
        <w:tc>
          <w:tcPr>
            <w:tcW w:w="900" w:type="dxa"/>
          </w:tcPr>
          <w:p w:rsidR="000305DD" w:rsidRPr="000037E8" w:rsidRDefault="000305DD" w:rsidP="000305DD">
            <w:pPr>
              <w:pStyle w:val="TableText"/>
              <w:jc w:val="center"/>
              <w:rPr>
                <w:rFonts w:cs="Arial"/>
                <w:szCs w:val="18"/>
              </w:rPr>
            </w:pPr>
            <w:r w:rsidRPr="000037E8">
              <w:rPr>
                <w:rFonts w:cs="Arial"/>
                <w:szCs w:val="18"/>
              </w:rPr>
              <w:t>M</w:t>
            </w:r>
          </w:p>
        </w:tc>
        <w:tc>
          <w:tcPr>
            <w:tcW w:w="4123" w:type="dxa"/>
          </w:tcPr>
          <w:p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rsidTr="000037E8">
        <w:tblPrEx>
          <w:tblCellMar>
            <w:top w:w="0" w:type="dxa"/>
            <w:bottom w:w="0" w:type="dxa"/>
          </w:tblCellMar>
        </w:tblPrEx>
        <w:trPr>
          <w:cantSplit/>
        </w:trPr>
        <w:tc>
          <w:tcPr>
            <w:tcW w:w="1733" w:type="dxa"/>
            <w:vMerge w:val="restart"/>
          </w:tcPr>
          <w:p w:rsidR="000037E8" w:rsidRPr="000037E8" w:rsidRDefault="000037E8" w:rsidP="00A42CB6">
            <w:pPr>
              <w:pStyle w:val="TableText"/>
              <w:rPr>
                <w:rFonts w:cs="Arial"/>
                <w:szCs w:val="18"/>
              </w:rPr>
            </w:pPr>
            <w:r w:rsidRPr="000037E8">
              <w:rPr>
                <w:rFonts w:cs="Arial"/>
                <w:szCs w:val="18"/>
              </w:rPr>
              <w:t>Patient ABO Automated</w:t>
            </w:r>
          </w:p>
        </w:tc>
        <w:tc>
          <w:tcPr>
            <w:tcW w:w="1165" w:type="dxa"/>
          </w:tcPr>
          <w:p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rsidR="000037E8" w:rsidRPr="000037E8" w:rsidRDefault="000037E8" w:rsidP="00A42CB6">
            <w:pPr>
              <w:pStyle w:val="TableText"/>
              <w:rPr>
                <w:rFonts w:cs="Arial"/>
                <w:szCs w:val="18"/>
              </w:rPr>
            </w:pPr>
            <w:r w:rsidRPr="000037E8">
              <w:rPr>
                <w:rFonts w:cs="Arial"/>
                <w:szCs w:val="18"/>
              </w:rPr>
              <w:t>Positive</w:t>
            </w:r>
          </w:p>
        </w:tc>
        <w:tc>
          <w:tcPr>
            <w:tcW w:w="900" w:type="dxa"/>
          </w:tcPr>
          <w:p w:rsidR="000037E8" w:rsidRPr="000037E8" w:rsidRDefault="000037E8" w:rsidP="00A42CB6">
            <w:pPr>
              <w:pStyle w:val="TableText"/>
              <w:jc w:val="center"/>
              <w:rPr>
                <w:rFonts w:cs="Arial"/>
                <w:szCs w:val="18"/>
              </w:rPr>
            </w:pPr>
            <w:r w:rsidRPr="000037E8">
              <w:rPr>
                <w:rFonts w:cs="Arial"/>
                <w:szCs w:val="18"/>
              </w:rPr>
              <w:t>P</w:t>
            </w:r>
          </w:p>
        </w:tc>
        <w:tc>
          <w:tcPr>
            <w:tcW w:w="4123" w:type="dxa"/>
          </w:tcPr>
          <w:p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rsidTr="000037E8">
        <w:tblPrEx>
          <w:tblCellMar>
            <w:top w:w="0" w:type="dxa"/>
            <w:bottom w:w="0" w:type="dxa"/>
          </w:tblCellMar>
        </w:tblPrEx>
        <w:trPr>
          <w:cantSplit/>
        </w:trPr>
        <w:tc>
          <w:tcPr>
            <w:tcW w:w="1733" w:type="dxa"/>
            <w:vMerge/>
          </w:tcPr>
          <w:p w:rsidR="000037E8" w:rsidRPr="000037E8" w:rsidRDefault="000037E8" w:rsidP="00A42CB6">
            <w:pPr>
              <w:pStyle w:val="TableText"/>
              <w:rPr>
                <w:rFonts w:cs="Arial"/>
                <w:szCs w:val="18"/>
              </w:rPr>
            </w:pPr>
          </w:p>
        </w:tc>
        <w:tc>
          <w:tcPr>
            <w:tcW w:w="1165" w:type="dxa"/>
          </w:tcPr>
          <w:p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rsidR="000037E8" w:rsidRPr="000037E8" w:rsidRDefault="000037E8" w:rsidP="00A42CB6">
            <w:pPr>
              <w:pStyle w:val="TableText"/>
              <w:rPr>
                <w:rFonts w:cs="Arial"/>
                <w:szCs w:val="18"/>
              </w:rPr>
            </w:pPr>
            <w:r w:rsidRPr="000037E8">
              <w:rPr>
                <w:rFonts w:cs="Arial"/>
                <w:b/>
                <w:szCs w:val="18"/>
              </w:rPr>
              <w:t>Negative</w:t>
            </w:r>
          </w:p>
        </w:tc>
        <w:tc>
          <w:tcPr>
            <w:tcW w:w="900" w:type="dxa"/>
          </w:tcPr>
          <w:p w:rsidR="000037E8" w:rsidRPr="000037E8" w:rsidRDefault="000037E8" w:rsidP="00A42CB6">
            <w:pPr>
              <w:pStyle w:val="TableText"/>
              <w:jc w:val="center"/>
              <w:rPr>
                <w:rFonts w:cs="Arial"/>
                <w:szCs w:val="18"/>
              </w:rPr>
            </w:pPr>
            <w:r w:rsidRPr="000037E8">
              <w:rPr>
                <w:rFonts w:cs="Arial"/>
                <w:szCs w:val="18"/>
              </w:rPr>
              <w:t>P</w:t>
            </w:r>
          </w:p>
        </w:tc>
        <w:tc>
          <w:tcPr>
            <w:tcW w:w="4123" w:type="dxa"/>
          </w:tcPr>
          <w:p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individual unit (row) crossmatch, selected to include all phases or only AHG phase, primary or reflex, is reviewed, and saved. When a multiple units are selected, each unit (row) accrues workload.</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rsidTr="000037E8">
        <w:tblPrEx>
          <w:tblCellMar>
            <w:top w:w="0" w:type="dxa"/>
            <w:bottom w:w="0" w:type="dxa"/>
          </w:tblCellMar>
        </w:tblPrEx>
        <w:trPr>
          <w:cantSplit/>
        </w:trPr>
        <w:tc>
          <w:tcPr>
            <w:tcW w:w="1733" w:type="dxa"/>
            <w:vMerge/>
            <w:tcBorders>
              <w:bottom w:val="single" w:sz="4" w:space="0" w:color="auto"/>
            </w:tcBorders>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rsidR="001676C5" w:rsidRPr="000037E8" w:rsidRDefault="001676C5" w:rsidP="00A42CB6">
            <w:pPr>
              <w:pStyle w:val="TableText"/>
              <w:rPr>
                <w:rFonts w:cs="Arial"/>
                <w:b/>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rsidR="001676C5" w:rsidRPr="000037E8" w:rsidRDefault="001676C5" w:rsidP="00A42CB6">
            <w:pPr>
              <w:pStyle w:val="TableText"/>
              <w:rPr>
                <w:rFonts w:cs="Arial"/>
                <w:szCs w:val="18"/>
              </w:rPr>
            </w:pPr>
          </w:p>
          <w:p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rsidR="001676C5" w:rsidRPr="000037E8" w:rsidRDefault="001676C5" w:rsidP="00A42CB6">
            <w:pPr>
              <w:pStyle w:val="TableText"/>
              <w:rPr>
                <w:rFonts w:cs="Arial"/>
                <w:szCs w:val="18"/>
              </w:rPr>
            </w:pPr>
          </w:p>
          <w:p w:rsidR="001676C5" w:rsidRPr="000037E8" w:rsidRDefault="001676C5" w:rsidP="00A42CB6">
            <w:pPr>
              <w:pStyle w:val="TableText"/>
              <w:rPr>
                <w:rFonts w:cs="Arial"/>
                <w:szCs w:val="18"/>
              </w:rPr>
            </w:pPr>
            <w:r w:rsidRPr="000037E8">
              <w:rPr>
                <w:rFonts w:cs="Arial"/>
                <w:szCs w:val="18"/>
              </w:rPr>
              <w:t>Any unit successfully confirmed accrues workload.</w:t>
            </w:r>
          </w:p>
          <w:p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rsidR="001676C5" w:rsidRPr="000037E8" w:rsidRDefault="001676C5" w:rsidP="00A42CB6">
            <w:pPr>
              <w:pStyle w:val="TableText"/>
              <w:rPr>
                <w:rFonts w:cs="Arial"/>
                <w:szCs w:val="18"/>
              </w:rPr>
            </w:pPr>
          </w:p>
          <w:p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rsidR="0038450D" w:rsidRPr="00BC4A37" w:rsidRDefault="0038450D" w:rsidP="000037E8">
      <w:pPr>
        <w:jc w:val="center"/>
      </w:pPr>
    </w:p>
    <w:p w:rsidR="0045199E" w:rsidRDefault="0045199E" w:rsidP="0045199E">
      <w:r>
        <w:t xml:space="preserve">*Transaction type: Patient (P), Unit (U), Misc (M), </w:t>
      </w:r>
      <w:r w:rsidR="005A7651">
        <w:t>(N/A) N</w:t>
      </w:r>
      <w:r>
        <w:t>o donor workload types in VBECS at this time.</w:t>
      </w:r>
    </w:p>
    <w:p w:rsidR="008A42DA" w:rsidRPr="00D67E13" w:rsidRDefault="0038450D" w:rsidP="00D67E13">
      <w:pPr>
        <w:pStyle w:val="BodyText"/>
        <w:jc w:val="center"/>
      </w:pPr>
      <w:r w:rsidRPr="00D67E13">
        <w:br w:type="page"/>
      </w:r>
      <w:r w:rsidR="008A42DA" w:rsidRPr="00D67E13">
        <w:t>This page intentionally left blank.</w:t>
      </w:r>
    </w:p>
    <w:p w:rsidR="002A21AE" w:rsidRDefault="008A42DA" w:rsidP="008A42DA">
      <w:pPr>
        <w:pStyle w:val="Heading2"/>
      </w:pPr>
      <w:r>
        <w:br w:type="page"/>
      </w:r>
      <w:bookmarkStart w:id="817" w:name="_Toc474323499"/>
      <w:r w:rsidR="002A21AE">
        <w:t xml:space="preserve">Appendix </w:t>
      </w:r>
      <w:r w:rsidR="002A21AE">
        <w:fldChar w:fldCharType="begin"/>
      </w:r>
      <w:r w:rsidR="002A21AE">
        <w:instrText xml:space="preserve"> SEQ Appendix \* ALPHABETIC </w:instrText>
      </w:r>
      <w:r w:rsidR="002A21AE">
        <w:fldChar w:fldCharType="separate"/>
      </w:r>
      <w:r w:rsidR="006B2037">
        <w:rPr>
          <w:noProof/>
        </w:rPr>
        <w:t>C</w:t>
      </w:r>
      <w:r w:rsidR="002A21AE">
        <w:fldChar w:fldCharType="end"/>
      </w:r>
      <w:r w:rsidR="002A21AE">
        <w:t>: VBECS Work Flow</w:t>
      </w:r>
      <w:bookmarkEnd w:id="817"/>
      <w:r w:rsidR="002A21AE">
        <w:fldChar w:fldCharType="begin"/>
      </w:r>
      <w:r w:rsidR="002A21AE">
        <w:instrText xml:space="preserve"> XE </w:instrText>
      </w:r>
      <w:r w:rsidR="00FA7E65">
        <w:instrText>“</w:instrText>
      </w:r>
      <w:r w:rsidR="002A21AE">
        <w:instrText>VBECS Work Flow</w:instrText>
      </w:r>
      <w:r w:rsidR="00FA7E65">
        <w:instrText>”</w:instrText>
      </w:r>
      <w:r w:rsidR="002A21AE">
        <w:instrText xml:space="preserve"> </w:instrText>
      </w:r>
      <w:r w:rsidR="002A21AE">
        <w:fldChar w:fldCharType="end"/>
      </w:r>
      <w:r w:rsidR="002A21AE">
        <w:fldChar w:fldCharType="begin"/>
      </w:r>
      <w:r w:rsidR="002A21AE">
        <w:instrText xml:space="preserve"> XE </w:instrText>
      </w:r>
      <w:r w:rsidR="00FA7E65">
        <w:instrText>“</w:instrText>
      </w:r>
      <w:r w:rsidR="002A21AE">
        <w:instrText>Figures:VBECS Work Flow</w:instrText>
      </w:r>
      <w:r w:rsidR="00FA7E65">
        <w:instrText>”</w:instrText>
      </w:r>
      <w:r w:rsidR="002A21AE">
        <w:instrText xml:space="preserve"> </w:instrText>
      </w:r>
      <w:r w:rsidR="002A21AE">
        <w:fldChar w:fldCharType="end"/>
      </w:r>
    </w:p>
    <w:p w:rsidR="00C81AB4"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87272D" w:rsidRPr="00CF5477">
        <w:rPr>
          <w:snapToGrid w:val="0"/>
        </w:rPr>
      </w:r>
      <w:r w:rsidR="00CF5477">
        <w:rPr>
          <w:snapToGrid w:val="0"/>
        </w:rPr>
        <w:fldChar w:fldCharType="separate"/>
      </w:r>
      <w:r w:rsidR="006B2037">
        <w:t xml:space="preserve">Table </w:t>
      </w:r>
      <w:r w:rsidR="006B2037">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rsidR="00543C20" w:rsidRPr="00543C20" w:rsidRDefault="00543C20" w:rsidP="00543C20">
      <w:pPr>
        <w:pStyle w:val="Caption"/>
      </w:pPr>
      <w:r>
        <w:t xml:space="preserve">Figure </w:t>
      </w:r>
      <w:r>
        <w:fldChar w:fldCharType="begin"/>
      </w:r>
      <w:r>
        <w:instrText xml:space="preserve"> SEQ Figure \* ARABIC </w:instrText>
      </w:r>
      <w:r>
        <w:fldChar w:fldCharType="separate"/>
      </w:r>
      <w:r w:rsidR="006B2037">
        <w:rPr>
          <w:noProof/>
        </w:rPr>
        <w:t>144</w:t>
      </w:r>
      <w:r>
        <w:fldChar w:fldCharType="end"/>
      </w:r>
      <w:r>
        <w:t>: VBECS Work Flow (left)</w:t>
      </w:r>
    </w:p>
    <w:p w:rsidR="002A21AE" w:rsidRDefault="00417CFD" w:rsidP="000969E3">
      <w:pPr>
        <w:pStyle w:val="BodyText"/>
        <w:sectPr w:rsidR="002A21AE" w:rsidSect="00EE771C">
          <w:footerReference w:type="default" r:id="rId249"/>
          <w:pgSz w:w="12240" w:h="15840" w:code="1"/>
          <w:pgMar w:top="1440" w:right="1440" w:bottom="1440" w:left="1440" w:header="720" w:footer="720" w:gutter="0"/>
          <w:cols w:space="720"/>
          <w:docGrid w:linePitch="360"/>
        </w:sectPr>
      </w:pPr>
      <w:r>
        <w:object w:dxaOrig="12139" w:dyaOrig="15265">
          <v:shape id="_x0000_i1288" type="#_x0000_t75" style="width:468pt;height:588.75pt" o:ole="">
            <v:imagedata r:id="rId250" o:title=""/>
          </v:shape>
          <o:OLEObject Type="Embed" ProgID="Visio.Drawing.11" ShapeID="_x0000_i1288" DrawAspect="Content" ObjectID="_1559713415" r:id="rId251"/>
        </w:object>
      </w:r>
    </w:p>
    <w:p w:rsidR="00543C20" w:rsidRPr="00543C20" w:rsidRDefault="00543C20" w:rsidP="00543C20">
      <w:pPr>
        <w:pStyle w:val="Caption"/>
      </w:pPr>
      <w:r>
        <w:t xml:space="preserve">Figure </w:t>
      </w:r>
      <w:r>
        <w:fldChar w:fldCharType="begin"/>
      </w:r>
      <w:r>
        <w:instrText xml:space="preserve"> SEQ Figure \* ARABIC </w:instrText>
      </w:r>
      <w:r>
        <w:fldChar w:fldCharType="separate"/>
      </w:r>
      <w:r w:rsidR="006B2037">
        <w:rPr>
          <w:noProof/>
        </w:rPr>
        <w:t>145</w:t>
      </w:r>
      <w:r>
        <w:fldChar w:fldCharType="end"/>
      </w:r>
      <w:r>
        <w:t>: VBECS Work Flow (right)</w:t>
      </w:r>
    </w:p>
    <w:p w:rsidR="003955C7" w:rsidRDefault="0008169A" w:rsidP="000969E3">
      <w:pPr>
        <w:pStyle w:val="BodyText"/>
      </w:pPr>
      <w:r>
        <w:object w:dxaOrig="11845" w:dyaOrig="15265">
          <v:shape id="_x0000_i1289" type="#_x0000_t75" style="width:456pt;height:588.75pt" o:ole="">
            <v:imagedata r:id="rId252" o:title=""/>
          </v:shape>
          <o:OLEObject Type="Embed" ProgID="Visio.Drawing.11" ShapeID="_x0000_i1289" DrawAspect="Content" ObjectID="_1559713416" r:id="rId253"/>
        </w:object>
      </w:r>
    </w:p>
    <w:p w:rsidR="00F97B06" w:rsidRDefault="006B60EF" w:rsidP="00ED3C7A">
      <w:pPr>
        <w:jc w:val="center"/>
      </w:pPr>
      <w:r>
        <w:br w:type="page"/>
      </w:r>
      <w:bookmarkStart w:id="818" w:name="_Ref402936446"/>
      <w:r w:rsidR="00F97B06" w:rsidRPr="00F97B06">
        <w:t>This page intentionally left blank.</w:t>
      </w:r>
    </w:p>
    <w:p w:rsidR="00064E16" w:rsidRDefault="00F97B06" w:rsidP="00F97B06">
      <w:pPr>
        <w:pStyle w:val="Heading2"/>
      </w:pPr>
      <w:r>
        <w:rPr>
          <w:rFonts w:ascii="Times New Roman" w:hAnsi="Times New Roman" w:cs="Times New Roman"/>
          <w:b w:val="0"/>
          <w:i w:val="0"/>
          <w:sz w:val="22"/>
          <w:szCs w:val="22"/>
        </w:rPr>
        <w:br w:type="page"/>
      </w:r>
      <w:bookmarkStart w:id="819" w:name="_Toc474323500"/>
      <w:r w:rsidR="002A21AE">
        <w:t xml:space="preserve">Appendix </w:t>
      </w:r>
      <w:r w:rsidR="002A21AE">
        <w:fldChar w:fldCharType="begin"/>
      </w:r>
      <w:r w:rsidR="002A21AE">
        <w:instrText xml:space="preserve"> SEQ Appendix \* ALPHABETIC </w:instrText>
      </w:r>
      <w:r w:rsidR="002A21AE">
        <w:fldChar w:fldCharType="separate"/>
      </w:r>
      <w:r w:rsidR="006B2037">
        <w:rPr>
          <w:noProof/>
        </w:rPr>
        <w:t>D</w:t>
      </w:r>
      <w:r w:rsidR="002A21AE">
        <w:fldChar w:fldCharType="end"/>
      </w:r>
      <w:r w:rsidR="002A21AE">
        <w:t>: Limitations</w:t>
      </w:r>
      <w:r w:rsidR="00304382">
        <w:t xml:space="preserve"> and Restrictions</w:t>
      </w:r>
      <w:bookmarkEnd w:id="818"/>
      <w:bookmarkEnd w:id="819"/>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rsidR="00805EFD" w:rsidRDefault="005215D6" w:rsidP="00805EFD">
      <w:pPr>
        <w:pStyle w:val="BodyText"/>
      </w:pPr>
      <w:r>
        <w:t>L</w:t>
      </w:r>
      <w:r w:rsidR="0028137A">
        <w:t xml:space="preserve">imitations and restrictions are listed by the options in which they occur. </w:t>
      </w:r>
    </w:p>
    <w:p w:rsidR="00D914A9" w:rsidRDefault="00D914A9" w:rsidP="00D914A9">
      <w:pPr>
        <w:pStyle w:val="Caption"/>
      </w:pPr>
      <w:r>
        <w:t xml:space="preserve">Table </w:t>
      </w:r>
      <w:r>
        <w:fldChar w:fldCharType="begin"/>
      </w:r>
      <w:r>
        <w:instrText xml:space="preserve"> SEQ Table \* ARABIC </w:instrText>
      </w:r>
      <w:r>
        <w:fldChar w:fldCharType="separate"/>
      </w:r>
      <w:r w:rsidR="006B2037">
        <w:rPr>
          <w:noProof/>
        </w:rPr>
        <w:t>28</w:t>
      </w:r>
      <w: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Blood donor collection activities (donor module)</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Direct data entry of antibody identification</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Pediatric blood product preparation</w:t>
            </w:r>
          </w:p>
        </w:tc>
      </w:tr>
      <w:tr w:rsidR="0045199A"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Printing of blood product labels</w:t>
            </w:r>
          </w:p>
        </w:tc>
      </w:tr>
      <w:tr w:rsidR="0045199A" w:rsidRPr="009B07A5"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Validation record storage</w:t>
            </w:r>
          </w:p>
        </w:tc>
      </w:tr>
    </w:tbl>
    <w:p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Pr>
                <w:b/>
              </w:rPr>
              <w:t>Throughout VBEC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Data retrieval from VBECS is available only by approved database integration agreemen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BO/Rh Confirmation</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023AD" w:rsidRDefault="003F0440" w:rsidP="002D126B">
            <w:pPr>
              <w:pStyle w:val="TableText"/>
              <w:rPr>
                <w:b/>
              </w:rPr>
            </w:pPr>
            <w:r w:rsidRPr="007023AD">
              <w:rPr>
                <w:b/>
              </w:rPr>
              <w:t xml:space="preserve">Accept Orders: Accept an Order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no CPRS order exists, the user must process the specimen offline.</w:t>
            </w:r>
          </w:p>
        </w:tc>
      </w:tr>
      <w:tr w:rsidR="009E2EF4"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t>T</w:t>
            </w:r>
            <w:r w:rsidRPr="00AB4ABB">
              <w:t>he</w:t>
            </w:r>
            <w:r>
              <w:t xml:space="preserve"> user cannot click </w:t>
            </w:r>
            <w:r w:rsidR="00BF6A0C">
              <w:rPr>
                <w:noProof/>
              </w:rPr>
              <w:drawing>
                <wp:inline distT="0" distB="0" distL="0" distR="0">
                  <wp:extent cx="152400" cy="152400"/>
                  <wp:effectExtent l="0" t="0" r="0" b="0"/>
                  <wp:docPr id="266" name="Picture 26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small_patientselectedunits"/>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1C50C2" w:rsidRDefault="0055788D" w:rsidP="009E2EF4">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r w:rsidR="00F801A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801AC" w:rsidRDefault="00F801AC" w:rsidP="009E2EF4">
            <w:pPr>
              <w:pStyle w:val="TableText"/>
            </w:pPr>
            <w:r>
              <w:t>A VBECS order on a Collection List has to be received with a date and time in VistA to make the specimen available in VBECS.</w:t>
            </w:r>
          </w:p>
        </w:tc>
      </w:tr>
    </w:tbl>
    <w:p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F5480" w:rsidRDefault="003F0440" w:rsidP="002D126B">
            <w:pPr>
              <w:pStyle w:val="TableText"/>
              <w:rPr>
                <w:b/>
              </w:rPr>
            </w:pPr>
            <w:r w:rsidRPr="00AF5480">
              <w:rPr>
                <w:b/>
              </w:rPr>
              <w:t>Accept Orders: Cancel a Pending Ord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Cancellation of one order does not affect other orders placed with it.</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trPr>
          <w:cantSplit/>
        </w:trPr>
        <w:tc>
          <w:tcPr>
            <w:tcW w:w="9360" w:type="dxa"/>
            <w:tcBorders>
              <w:bottom w:val="single" w:sz="6" w:space="0" w:color="000000"/>
            </w:tcBorders>
            <w:shd w:val="pct25" w:color="auto" w:fill="auto"/>
            <w:vAlign w:val="bottom"/>
          </w:tcPr>
          <w:p w:rsidR="00A1725C" w:rsidRPr="00A1725C" w:rsidRDefault="00A1725C" w:rsidP="00E01F4B">
            <w:pPr>
              <w:pStyle w:val="TableText"/>
              <w:rPr>
                <w:b/>
              </w:rPr>
            </w:pPr>
            <w:r w:rsidRPr="00A1725C">
              <w:rPr>
                <w:b/>
              </w:rPr>
              <w:t xml:space="preserve">Accept Orders: Pending Order List </w:t>
            </w:r>
          </w:p>
        </w:tc>
      </w:tr>
      <w:tr w:rsidR="00A1725C" w:rsidRPr="00725902">
        <w:trPr>
          <w:cantSplit/>
        </w:trPr>
        <w:tc>
          <w:tcPr>
            <w:tcW w:w="9360" w:type="dxa"/>
            <w:shd w:val="clear" w:color="auto" w:fill="auto"/>
            <w:vAlign w:val="bottom"/>
          </w:tcPr>
          <w:p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dd/Remove Units from a Poo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ee Modify Uni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D7C44" w:rsidRDefault="003F0440" w:rsidP="002D126B">
            <w:pPr>
              <w:pStyle w:val="TableText"/>
              <w:rPr>
                <w:b/>
              </w:rPr>
            </w:pPr>
            <w:r>
              <w:rPr>
                <w:b/>
              </w:rPr>
              <w:t>Audit Trai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5753B8">
            <w:pPr>
              <w:pStyle w:val="TableText"/>
            </w:pPr>
            <w:r>
              <w:t>VBECS does not accommodate online review (verification, signature) of repor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C5F89" w:rsidRPr="00AD7C44" w:rsidRDefault="00DC5F89" w:rsidP="00E40CDE">
            <w:pPr>
              <w:pStyle w:val="TableText"/>
              <w:rPr>
                <w:b/>
              </w:rPr>
            </w:pPr>
            <w:r>
              <w:rPr>
                <w:b/>
              </w:rPr>
              <w:t>Automated Testing Interface</w:t>
            </w:r>
          </w:p>
        </w:tc>
      </w:tr>
      <w:tr w:rsidR="003D2BAD"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D2BAD" w:rsidRPr="00DC5F89" w:rsidRDefault="003D2BAD" w:rsidP="00E40CDE">
            <w:pPr>
              <w:pStyle w:val="TableText"/>
            </w:pPr>
            <w:r w:rsidRPr="003D2BAD">
              <w:t>VBECS has only been tested with one automated instrument connected.</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E43DE4" w:rsidRPr="00AD7C44" w:rsidRDefault="00E43DE4" w:rsidP="00E40CDE">
            <w:pPr>
              <w:pStyle w:val="TableText"/>
              <w:rPr>
                <w:b/>
              </w:rPr>
            </w:pPr>
            <w:r>
              <w:rPr>
                <w:b/>
              </w:rPr>
              <w:t>Automated Testing Review for Blood Units</w:t>
            </w:r>
          </w:p>
        </w:tc>
      </w:tr>
      <w:tr w:rsidR="00E43DE4"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725902" w:rsidRDefault="00E43DE4" w:rsidP="00E40CDE">
            <w:pPr>
              <w:pStyle w:val="TableText"/>
            </w:pPr>
            <w:r>
              <w:t xml:space="preserve">VBECS </w:t>
            </w:r>
            <w:r w:rsidRPr="00E43DE4">
              <w:t xml:space="preserve">does not accept inconclusive ABO/Rh test results.  </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A6D3F" w:rsidRDefault="003A6D3F" w:rsidP="00E40CDE">
            <w:pPr>
              <w:pStyle w:val="TableText"/>
            </w:pPr>
            <w:r>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27C7" w:rsidRDefault="00DA27C7" w:rsidP="00E40CDE">
            <w:pPr>
              <w:pStyle w:val="TableText"/>
            </w:pPr>
            <w:r w:rsidRPr="00DA27C7">
              <w:t>Order Rejection comment entry is required but is not visible on a report.</w:t>
            </w:r>
          </w:p>
        </w:tc>
      </w:tr>
    </w:tbl>
    <w:p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E43DE4" w:rsidRPr="00AD7C44" w:rsidRDefault="00E43DE4" w:rsidP="00E40CDE">
            <w:pPr>
              <w:pStyle w:val="TableText"/>
              <w:rPr>
                <w:b/>
              </w:rPr>
            </w:pPr>
            <w:r>
              <w:rPr>
                <w:b/>
              </w:rPr>
              <w:t>Automated Testing Review for Patients</w:t>
            </w:r>
          </w:p>
        </w:tc>
      </w:tr>
      <w:tr w:rsidR="00E43DE4"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725902" w:rsidRDefault="00243084" w:rsidP="00E40CDE">
            <w:pPr>
              <w:pStyle w:val="TableText"/>
            </w:pPr>
            <w:r>
              <w:t xml:space="preserve">VBECS </w:t>
            </w:r>
            <w:r w:rsidRPr="00243084">
              <w:t>does not accept inconclusive ABO/Rh test results.</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243084" w:rsidP="00E40CDE">
            <w:pPr>
              <w:pStyle w:val="TableText"/>
            </w:pPr>
            <w:r>
              <w:t xml:space="preserve">Immediate </w:t>
            </w:r>
            <w:r w:rsidRPr="00243084">
              <w:t>spin crossmatch is not allowed via automated test entry.</w:t>
            </w:r>
          </w:p>
        </w:tc>
      </w:tr>
      <w:tr w:rsidR="0024308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43084" w:rsidRPr="00DC5F89" w:rsidRDefault="00243084" w:rsidP="00E40CDE">
            <w:pPr>
              <w:pStyle w:val="TableText"/>
            </w:pPr>
            <w:r>
              <w:t xml:space="preserve">The </w:t>
            </w:r>
            <w:r w:rsidRPr="00243084">
              <w:t>patient antigen typing result is not reported to the CPRS record.</w:t>
            </w:r>
          </w:p>
        </w:tc>
      </w:tr>
      <w:tr w:rsidR="00DA27C7"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27C7" w:rsidRDefault="00DA27C7" w:rsidP="00E155EF">
            <w:pPr>
              <w:pStyle w:val="TableText"/>
            </w:pPr>
            <w:r w:rsidRPr="00DA27C7">
              <w:t>Order Rejection comment entry is required but is not visible on a report.</w:t>
            </w:r>
          </w:p>
        </w:tc>
      </w:tr>
    </w:tbl>
    <w:p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96C4E" w:rsidRDefault="003F0440" w:rsidP="002D126B">
            <w:pPr>
              <w:pStyle w:val="TableText"/>
              <w:rPr>
                <w:b/>
              </w:rPr>
            </w:pPr>
            <w:r w:rsidRPr="00D96C4E">
              <w:rPr>
                <w:b/>
              </w:rPr>
              <w:t>Blood Produc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Blood product records distributed through VBECS are national standard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division must have activated the valid target blood products for modification.</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D1C4A" w:rsidRDefault="003F0440" w:rsidP="002D126B">
            <w:pPr>
              <w:pStyle w:val="TableText"/>
              <w:rPr>
                <w:b/>
              </w:rPr>
            </w:pPr>
            <w:r w:rsidRPr="000D1C4A">
              <w:rPr>
                <w:b/>
              </w:rPr>
              <w:t>Canned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user may not edit comments provided with VBECS, but may create additional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Site personnel must enter comments in accordance with local policy and procedure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B10C4" w:rsidRDefault="003F0440" w:rsidP="002D126B">
            <w:pPr>
              <w:pStyle w:val="TableText"/>
              <w:rPr>
                <w:b/>
              </w:rPr>
            </w:pPr>
            <w:r w:rsidRPr="00EB10C4">
              <w:rPr>
                <w:b/>
              </w:rPr>
              <w:t>Component Clas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re is no retrospective data entry or user selection for th</w:t>
            </w:r>
            <w:r w:rsidR="00932460">
              <w:t>is</w:t>
            </w:r>
            <w:r>
              <w:t xml:space="preserve"> </w:t>
            </w:r>
            <w:r w:rsidR="00932460">
              <w:t>option</w:t>
            </w:r>
            <w:r>
              <w:t>.</w:t>
            </w:r>
          </w:p>
        </w:tc>
      </w:tr>
    </w:tbl>
    <w:p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ED7" w:rsidRDefault="003F0440" w:rsidP="002D126B">
            <w:pPr>
              <w:pStyle w:val="TableText"/>
              <w:rPr>
                <w:b/>
              </w:rPr>
            </w:pPr>
            <w:r w:rsidRPr="00D01ED7">
              <w:rPr>
                <w:b/>
              </w:rPr>
              <w:t>Configure Daily QC</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option pertains only to routine reagent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When there are partially or currently QC’d racks in the system, the user may not change the QC template. </w:t>
            </w:r>
          </w:p>
        </w:tc>
      </w:tr>
    </w:tbl>
    <w:p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A6312" w:rsidRPr="00D01ED7" w:rsidRDefault="00DA6312" w:rsidP="00DA6312">
            <w:pPr>
              <w:pStyle w:val="TableText"/>
              <w:rPr>
                <w:b/>
              </w:rPr>
            </w:pPr>
            <w:r w:rsidRPr="00D01ED7">
              <w:rPr>
                <w:b/>
              </w:rPr>
              <w:t xml:space="preserve">Configure </w:t>
            </w:r>
            <w:r>
              <w:rPr>
                <w:b/>
              </w:rPr>
              <w:t>Division</w:t>
            </w:r>
          </w:p>
        </w:tc>
      </w:tr>
      <w:tr w:rsidR="00DA6312"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D7CAF" w:rsidRPr="00E95A54" w:rsidRDefault="00DD7CAF" w:rsidP="005E39DA">
            <w:pPr>
              <w:pStyle w:val="TableText"/>
              <w:rPr>
                <w:b/>
              </w:rPr>
            </w:pPr>
            <w:r>
              <w:rPr>
                <w:b/>
              </w:rPr>
              <w:t>Discard or Quarantine</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bl>
    <w:p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95A54" w:rsidRDefault="003F0440" w:rsidP="002D126B">
            <w:pPr>
              <w:pStyle w:val="TableText"/>
              <w:rPr>
                <w:b/>
              </w:rPr>
            </w:pPr>
            <w:r w:rsidRPr="00E95A54">
              <w:rPr>
                <w:b/>
              </w:rPr>
              <w:t>Display Order Alerts</w:t>
            </w:r>
          </w:p>
        </w:tc>
      </w:tr>
      <w:tr w:rsidR="003F0440"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C06411" w:rsidRDefault="003F0440" w:rsidP="002D126B">
            <w:pPr>
              <w:pStyle w:val="TableText"/>
            </w:pPr>
            <w:r>
              <w:t>VBECS issues no notifications for order cancellations.</w:t>
            </w:r>
          </w:p>
        </w:tc>
      </w:tr>
    </w:tbl>
    <w:p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snapToGrid w:val="0"/>
              </w:rPr>
              <w:t>Document ABO Incompatible Transfus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enforce compatibility checks between the patient and the unit.</w:t>
            </w:r>
          </w:p>
        </w:tc>
      </w:tr>
    </w:tbl>
    <w:p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4567F" w:rsidRPr="004146C8" w:rsidRDefault="00D05F0F" w:rsidP="000D08F0">
            <w:pPr>
              <w:pStyle w:val="TableText"/>
              <w:rPr>
                <w:b/>
              </w:rPr>
            </w:pPr>
            <w:r>
              <w:rPr>
                <w:b/>
                <w:snapToGrid w:val="0"/>
              </w:rPr>
              <w:t>Edit Financial Data</w:t>
            </w:r>
          </w:p>
        </w:tc>
      </w:tr>
      <w:tr w:rsidR="00D4567F" w:rsidRPr="00725902"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bl>
    <w:p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rPr>
              <w:t>Edit Unit Informa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ser may correct a limited amount of unit informa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limit the discarded plasma volum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BO/Rh confirmation and antigen type testing cannot be inactivated when the unit is in a final unit status.</w:t>
            </w:r>
          </w:p>
        </w:tc>
      </w:tr>
    </w:tbl>
    <w:p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Enter Daily QC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Equ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for duplicate entries of equipment names and identifi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D7E27" w:rsidRDefault="003F0440" w:rsidP="002D126B">
            <w:pPr>
              <w:pStyle w:val="TableText"/>
              <w:rPr>
                <w:b/>
              </w:rPr>
            </w:pPr>
            <w:r w:rsidRPr="00CD7E27">
              <w:rPr>
                <w:b/>
              </w:rPr>
              <w:t>Exception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2D126B">
            <w:pPr>
              <w:pStyle w:val="TableText"/>
            </w:pPr>
            <w:r>
              <w:t>VBECS does not accommodate online review (verification, signature) of reports.</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inalize/Print TRW</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cannot</w:t>
            </w:r>
            <w:r w:rsidRPr="00D23EF9">
              <w:t xml:space="preserve"> invalidate </w:t>
            </w:r>
            <w:r>
              <w:t xml:space="preserve">or change </w:t>
            </w:r>
            <w:r w:rsidRPr="00D23EF9">
              <w:t>a finalized TRW.</w:t>
            </w:r>
            <w:r>
              <w:t xml:space="preserve"> </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ransfusion reaction reports are not available to clinicians through CPRS: they must be printed and filed with patient charts.</w:t>
            </w:r>
          </w:p>
        </w:tc>
      </w:tr>
      <w:tr w:rsidR="00C26EE9"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ree Directed Unit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nit must not be in a final status to release the restric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cannot process multiple directed units simultaneously.</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540C1" w:rsidRDefault="003F0440" w:rsidP="002D126B">
            <w:pPr>
              <w:pStyle w:val="TableText"/>
              <w:rPr>
                <w:b/>
              </w:rPr>
            </w:pPr>
            <w:r w:rsidRPr="007540C1">
              <w:rPr>
                <w:b/>
              </w:rPr>
              <w:t>Incoming Sh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A06C7F" w:rsidRPr="009212B0" w:rsidRDefault="00A06C7F" w:rsidP="005364D9">
            <w:pPr>
              <w:pStyle w:val="TableText"/>
            </w:pPr>
            <w:r w:rsidRPr="009A667D">
              <w:t>When a product type, code, or</w:t>
            </w:r>
            <w:r w:rsidRPr="009A667D">
              <w:rPr>
                <w:i/>
              </w:rPr>
              <w:t xml:space="preserve"> </w:t>
            </w:r>
            <w:r w:rsidRPr="009A667D">
              <w:t>local code is not in</w:t>
            </w:r>
            <w:r>
              <w:t xml:space="preserve"> VBECS or a blood supplier creates a product code, contact the </w:t>
            </w:r>
            <w:r w:rsidR="005364D9">
              <w:t>VA Service</w:t>
            </w:r>
            <w:r>
              <w:t xml:space="preserve"> Desk. See Customer Support for contact information.</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condition,  attributes,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The user must enter the donation type for Codabar-labeled units.</w:t>
            </w:r>
          </w:p>
        </w:tc>
      </w:tr>
      <w:tr w:rsidR="0000455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0455C" w:rsidRPr="009212B0" w:rsidRDefault="0000455C" w:rsidP="0000455C">
            <w:pPr>
              <w:pStyle w:val="TableText"/>
            </w:pPr>
            <w:r>
              <w:t>When a user inadvertently enters a unit ID that is longer than seven characters for a Codabar unit, or 13 characters for an ISBT 128 unit, VBECS accepts the entry but will not associate it with the scanned unit ID.</w:t>
            </w:r>
            <w:r w:rsidRPr="0000455C">
              <w:rPr>
                <w:vanish/>
              </w:rPr>
              <w:t xml:space="preserve"> DR 2,671</w:t>
            </w:r>
          </w:p>
        </w:tc>
      </w:tr>
      <w:tr w:rsidR="002F3BC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 xml:space="preserve">The user may not scan labels for </w:t>
            </w:r>
            <w:r>
              <w:t>para-Bombay or B</w:t>
            </w:r>
            <w:r w:rsidRPr="009212B0">
              <w:t>ombay ISBT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A site may receive duplicate unit IDs. VBECS cannot ensure that these IDs represent products from the same donor.</w:t>
            </w:r>
          </w:p>
        </w:tc>
      </w:tr>
      <w:tr w:rsidR="00DE7D08"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E7D08" w:rsidRPr="009212B0" w:rsidRDefault="00DE7D08" w:rsidP="00DE7D08">
            <w:pPr>
              <w:pStyle w:val="TableText"/>
            </w:pPr>
            <w:r>
              <w:t>VBECS reads Codabar prefixes and translates them into digits. When this results in identical Codabar unit IDs, keep the original unit and return the other unit to the supplier.</w:t>
            </w:r>
            <w:r w:rsidRPr="00DE7D08">
              <w:rPr>
                <w:vanish/>
              </w:rPr>
              <w:t xml:space="preserve"> DR 2,54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DC22C9" w:rsidRDefault="003F0440" w:rsidP="002D126B">
            <w:pPr>
              <w:pStyle w:val="TableText"/>
            </w:pPr>
            <w:r>
              <w:t>Blood product code entries in the blood product table include those from ICCBBA for ISBT 128 and from the AABB Codabar table.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Pr>
                <w:b/>
              </w:rPr>
              <w:t>Invalidat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A user may not inactivate a component task in this op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Issue Blood Compon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ll issue-to locations must be valid entries in the </w:t>
            </w:r>
            <w:r w:rsidRPr="00CA0045">
              <w:rPr>
                <w:bCs/>
              </w:rPr>
              <w:t>VistA</w:t>
            </w:r>
            <w:r>
              <w:t xml:space="preserve"> hospital location file, including home transfusion. </w:t>
            </w:r>
          </w:p>
        </w:tc>
      </w:tr>
      <w:tr w:rsidR="0066693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Justify ABO/Rh Chang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rsidR="0045199A" w:rsidRDefault="0045199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45199A" w:rsidP="002D126B">
            <w:pPr>
              <w:pStyle w:val="TableText"/>
              <w:rPr>
                <w:b/>
              </w:rPr>
            </w:pPr>
            <w:r>
              <w:br w:type="page"/>
            </w:r>
            <w:r w:rsidR="003F0440" w:rsidRPr="00534C65">
              <w:rPr>
                <w:b/>
              </w:rPr>
              <w:t>Local Facilit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A user may:</w:t>
            </w:r>
          </w:p>
          <w:p w:rsidR="003F0440" w:rsidRPr="00DA2271" w:rsidRDefault="003F0440" w:rsidP="00DA2271">
            <w:pPr>
              <w:pStyle w:val="TableTextBullet"/>
              <w:tabs>
                <w:tab w:val="clear" w:pos="288"/>
              </w:tabs>
            </w:pPr>
            <w:r w:rsidRPr="00DA2271">
              <w:t>Activate and edit collection facility records distributed with VBECS.</w:t>
            </w:r>
          </w:p>
          <w:p w:rsidR="003F0440" w:rsidRPr="00DA2271" w:rsidRDefault="003F0440" w:rsidP="00DA2271">
            <w:pPr>
              <w:pStyle w:val="TableTextBullet"/>
              <w:tabs>
                <w:tab w:val="clear" w:pos="288"/>
              </w:tabs>
            </w:pPr>
            <w:r w:rsidRPr="00DA2271">
              <w:t>Add and locally edit active collection facilities.</w:t>
            </w:r>
          </w:p>
          <w:p w:rsidR="00A65139" w:rsidRPr="00DA2271" w:rsidRDefault="003F0440" w:rsidP="00DA2271">
            <w:pPr>
              <w:pStyle w:val="TableTextBullet"/>
              <w:tabs>
                <w:tab w:val="clear" w:pos="288"/>
              </w:tabs>
            </w:pPr>
            <w:r w:rsidRPr="00DA2271">
              <w:t xml:space="preserve">Activate and/or deactivate local collection facilities. </w:t>
            </w:r>
          </w:p>
          <w:p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The unsatisfactory portion of a shipment must be recorded individually.</w:t>
            </w:r>
          </w:p>
        </w:tc>
      </w:tr>
      <w:tr w:rsidR="00BE53D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rsidR="00ED3C7A" w:rsidRDefault="00ED3C7A" w:rsidP="00220D0D">
      <w:pPr>
        <w:pStyle w:val="TableText"/>
      </w:pPr>
    </w:p>
    <w:p w:rsidR="00220D0D" w:rsidRDefault="00ED3C7A" w:rsidP="00220D0D">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CF23B1" w:rsidP="002D126B">
            <w:pPr>
              <w:pStyle w:val="TableText"/>
              <w:rPr>
                <w:b/>
              </w:rPr>
            </w:pPr>
            <w:r>
              <w:rPr>
                <w:b/>
              </w:rPr>
              <w:t>Log i</w:t>
            </w:r>
            <w:r w:rsidR="003F0440" w:rsidRPr="00534C65">
              <w:rPr>
                <w:b/>
              </w:rPr>
              <w:t>nto VBECS and VistA</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D40DC" w:rsidRDefault="00FD40DC" w:rsidP="002D126B">
            <w:pPr>
              <w:pStyle w:val="TableText"/>
            </w:pPr>
            <w:r>
              <w:t>Connectivity by IAM services access approval (PIV Card) is not possible when IAM services are not available.</w:t>
            </w:r>
          </w:p>
        </w:tc>
      </w:tr>
      <w:tr w:rsidR="00F22645"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D40DC" w:rsidRDefault="00FD40DC" w:rsidP="002D126B">
            <w:pPr>
              <w:pStyle w:val="TableText"/>
            </w:pPr>
            <w:r>
              <w:t>Connectivity is not possible when VistA is not available.</w:t>
            </w:r>
          </w:p>
        </w:tc>
      </w:tr>
      <w:tr w:rsidR="00FD40D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D40DC" w:rsidRDefault="00FD40DC" w:rsidP="00FD40DC">
            <w:pPr>
              <w:pStyle w:val="TableText"/>
            </w:pPr>
            <w:r>
              <w:t xml:space="preserve">The user may log </w:t>
            </w:r>
            <w:r w:rsidR="00CA1BD2">
              <w:t>into multiple terminals simulta</w:t>
            </w:r>
            <w:r>
              <w:t>nously, but accessing</w:t>
            </w:r>
            <w:r w:rsidR="00C55323">
              <w:t xml:space="preserve"> VBECS in multiple sessions is no longer possible due to the way the PIV card works.</w:t>
            </w:r>
          </w:p>
        </w:tc>
      </w:tr>
      <w:tr w:rsidR="00CD4DBB"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D4DBB" w:rsidRDefault="00CD4DBB" w:rsidP="006F1029">
            <w:pPr>
              <w:pStyle w:val="TableText"/>
            </w:pPr>
            <w:r w:rsidRPr="00CD4DBB">
              <w:t xml:space="preserve">The Windows Security screen </w:t>
            </w:r>
            <w:r>
              <w:t>may be hidden when a user attempts to restore a VistALink connection</w:t>
            </w:r>
            <w:r w:rsidRPr="00CD4DBB">
              <w:t>. For the Windows Security screen</w:t>
            </w:r>
            <w:r w:rsidR="006F1029">
              <w:t xml:space="preserve"> to appear, the user must drag </w:t>
            </w:r>
            <w:r w:rsidRPr="00CD4DBB">
              <w:t xml:space="preserve"> it from behind another </w:t>
            </w:r>
            <w:r w:rsidR="006F1029">
              <w:t>window</w:t>
            </w:r>
            <w:r w:rsidRPr="00CD4DBB">
              <w:t xml:space="preserve"> in order to select a certificate and log in. </w:t>
            </w:r>
            <w:r w:rsidRPr="00CD4DBB">
              <w:rPr>
                <w:vanish/>
              </w:rPr>
              <w:t>Defect 501388</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aintain Specim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pecimen recollection requests must be made offlin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esignating a specimen as “unacceptable” after accepting a CPRS order closes that order and requires a new CPRS order and sample.</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bl>
    <w:p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 Pool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Modify Units: Split a Unit</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4248F5">
            <w:pPr>
              <w:pStyle w:val="TableText"/>
            </w:pPr>
            <w:r w:rsidRPr="004248F5">
              <w:rPr>
                <w:vanish/>
              </w:rPr>
              <w:t xml:space="preserve">BR_25.21 </w:t>
            </w:r>
            <w:r w:rsidR="004248F5">
              <w:t>A unit previously split in VBECS cannot be split again. A unit pooled in VBECS may not be spli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is option appends alphabetical characters to the Codabar unit ID of split units created from original units. This prevents scanning the unit ID barcode with the split indicator.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By ISBT 128 convention, split units created from an ISBT 128 original unit will have identical unit ID and five-digit product codes. </w:t>
            </w:r>
          </w:p>
        </w:tc>
      </w:tr>
    </w:tbl>
    <w:p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372A3" w:rsidRDefault="003F0440" w:rsidP="002D126B">
            <w:pPr>
              <w:pStyle w:val="TableText"/>
              <w:rPr>
                <w:b/>
              </w:rPr>
            </w:pPr>
            <w:r w:rsidRPr="004372A3">
              <w:rPr>
                <w:b/>
              </w:rPr>
              <w:t>Order Alerts</w:t>
            </w:r>
          </w:p>
        </w:tc>
      </w:tr>
      <w:tr w:rsidR="00BB0EAB"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create a mechanism to accept or reject orders or specimens or define reports for viewing ord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may select the option to display printer alerts only when the designated printer is configured and avail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rinter</w:t>
            </w:r>
            <w:r w:rsidRPr="006C2ED3">
              <w:t xml:space="preserve"> </w:t>
            </w:r>
            <w:r>
              <w:t>must be configured by the System Administrator.</w:t>
            </w:r>
          </w:p>
        </w:tc>
      </w:tr>
      <w:tr w:rsidR="00F07DC8"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07DC8" w:rsidRDefault="00F07DC8" w:rsidP="002D126B">
            <w:pPr>
              <w:pStyle w:val="TableText"/>
            </w:pPr>
            <w:r w:rsidRPr="00F07DC8">
              <w:t>Order Alerts for Component Orders do not contain information abou</w:t>
            </w:r>
            <w:r>
              <w:t>t urgency of the order. S</w:t>
            </w:r>
            <w:r w:rsidRPr="00F07DC8">
              <w:t xml:space="preserve">ee </w:t>
            </w:r>
            <w:r>
              <w:t xml:space="preserve">the </w:t>
            </w:r>
            <w:r w:rsidRPr="00F07DC8">
              <w:t>Pending</w:t>
            </w:r>
            <w:r>
              <w:t xml:space="preserve"> Order List (POL) to check the u</w:t>
            </w:r>
            <w:r w:rsidRPr="00F07DC8">
              <w:t xml:space="preserve">rgency of </w:t>
            </w:r>
            <w:r>
              <w:t>an</w:t>
            </w:r>
            <w:r w:rsidRPr="00F07DC8">
              <w:t xml:space="preserve"> order.</w:t>
            </w:r>
          </w:p>
        </w:tc>
      </w:tr>
    </w:tbl>
    <w:p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Order Reflex Test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Pr>
                <w:b/>
              </w:rPr>
              <w:t>Outgoing Shipmen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 user may edit only unconfirmed invoices.</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the user creates an invoice and cancels before saving it, VBECS excludes the invoice number from use.</w:t>
            </w:r>
          </w:p>
        </w:tc>
      </w:tr>
    </w:tbl>
    <w:p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E53C1" w:rsidRDefault="003F0440" w:rsidP="002D126B">
            <w:pPr>
              <w:pStyle w:val="TableText"/>
              <w:rPr>
                <w:b/>
              </w:rPr>
            </w:pPr>
            <w:r w:rsidRPr="001E53C1">
              <w:rPr>
                <w:b/>
              </w:rPr>
              <w:t>Patient History Report</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units are restricted for a patient during Incoming Shipment, VBECS does not display them on the Patient History Report.</w:t>
            </w:r>
          </w:p>
        </w:tc>
      </w:tr>
      <w:tr w:rsidR="00E07645"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bl>
    <w:p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53DC3" w:rsidRPr="001E53C1" w:rsidRDefault="00D53DC3" w:rsidP="00DB7466">
            <w:pPr>
              <w:pStyle w:val="TableText"/>
              <w:rPr>
                <w:b/>
              </w:rPr>
            </w:pPr>
            <w:r>
              <w:rPr>
                <w:b/>
              </w:rPr>
              <w:t>Patient Testing: Record a Patient ABO/Rh</w:t>
            </w:r>
          </w:p>
        </w:tc>
      </w:tr>
      <w:tr w:rsidR="00D53DC3"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53DC3" w:rsidRDefault="00D53DC3" w:rsidP="00D53DC3">
            <w:pPr>
              <w:pStyle w:val="PlainText"/>
            </w:pPr>
            <w:r w:rsidRPr="00D53DC3">
              <w:rPr>
                <w:rFonts w:ascii="Arial" w:eastAsia="Times New Roman" w:hAnsi="Arial"/>
                <w:sz w:val="18"/>
                <w:szCs w:val="24"/>
              </w:rPr>
              <w:t>VBECS does not allow entry of ABO or Rh subgroups as a 'group' and/or  'type' when the previous blood group/type is "NR", indicating no record of previous testing.  Please see the FAQ: ABO Subgroup Interpretation and conta</w:t>
            </w:r>
            <w:r w:rsidR="005364D9">
              <w:rPr>
                <w:rFonts w:ascii="Arial" w:eastAsia="Times New Roman" w:hAnsi="Arial"/>
                <w:sz w:val="18"/>
                <w:szCs w:val="24"/>
              </w:rPr>
              <w:t xml:space="preserve">ct the </w:t>
            </w:r>
            <w:r w:rsidR="00D1417C">
              <w:rPr>
                <w:rFonts w:ascii="Arial" w:eastAsia="Times New Roman" w:hAnsi="Arial"/>
                <w:sz w:val="18"/>
                <w:szCs w:val="24"/>
              </w:rPr>
              <w:t xml:space="preserve">VA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E415F" w:rsidRPr="00FE415F" w:rsidRDefault="00FE415F" w:rsidP="00FE415F">
            <w:pPr>
              <w:pStyle w:val="TableText"/>
              <w:rPr>
                <w:b/>
              </w:rPr>
            </w:pPr>
            <w:r w:rsidRPr="00FE415F">
              <w:t xml:space="preserve">When the patient has no previous ABO/Rh test record (NR), the ABO/Rh test associated with th Type and Screen test (TAS) must be completed and saved prior to entering and saving a repeat ABO/Rh test on this specimen. </w:t>
            </w:r>
            <w:r w:rsidRPr="00FE415F">
              <w:rPr>
                <w:vanish/>
              </w:rPr>
              <w:t>Defect 231531</w:t>
            </w:r>
            <w:r w:rsidR="003B0CE2">
              <w:rPr>
                <w:vanish/>
              </w:rPr>
              <w:t>, Task 474043</w:t>
            </w:r>
          </w:p>
        </w:tc>
      </w:tr>
    </w:tbl>
    <w:p w:rsidR="00D53DC3" w:rsidRDefault="00D53DC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3421" w:rsidRPr="001E53C1" w:rsidTr="00722DBF">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C43421" w:rsidRPr="001E53C1" w:rsidRDefault="00C43421" w:rsidP="00722DBF">
            <w:pPr>
              <w:pStyle w:val="TableText"/>
              <w:rPr>
                <w:b/>
              </w:rPr>
            </w:pPr>
            <w:r>
              <w:rPr>
                <w:b/>
              </w:rPr>
              <w:t>Order</w:t>
            </w:r>
            <w:r w:rsidRPr="001E53C1">
              <w:rPr>
                <w:b/>
              </w:rPr>
              <w:t xml:space="preserve"> History Report</w:t>
            </w:r>
          </w:p>
        </w:tc>
      </w:tr>
      <w:tr w:rsidR="00C43421" w:rsidTr="00722DBF">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3421" w:rsidRDefault="00C43421" w:rsidP="00C43421">
            <w:pPr>
              <w:pStyle w:val="TableText"/>
            </w:pPr>
            <w:r>
              <w:t>VBECS does not display the identity of the CPRS user who discontinues a signed order in CPRS.</w:t>
            </w:r>
            <w:r w:rsidRPr="00C43421">
              <w:rPr>
                <w:vanish/>
              </w:rPr>
              <w:t xml:space="preserve"> DR 3766</w:t>
            </w:r>
          </w:p>
        </w:tc>
      </w:tr>
    </w:tbl>
    <w:p w:rsidR="00C43421" w:rsidRDefault="00C43421"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Merge</w:t>
            </w:r>
          </w:p>
        </w:tc>
      </w:tr>
      <w:tr w:rsidR="00D139EE"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808B9" w:rsidRDefault="003F0440" w:rsidP="002D126B">
            <w:pPr>
              <w:pStyle w:val="TableText"/>
              <w:rPr>
                <w:b/>
              </w:rPr>
            </w:pPr>
            <w:r w:rsidRPr="005808B9">
              <w:rPr>
                <w:b/>
              </w:rPr>
              <w:t>Patient Testing: Cancel an Active Order</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5808B9" w:rsidRDefault="003F0440" w:rsidP="002D126B">
            <w:pPr>
              <w:pStyle w:val="TableText"/>
            </w:pPr>
            <w:r>
              <w:t>Cancellation of one order does not affect other orders placed with it.</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86D0E" w:rsidRDefault="003F0440" w:rsidP="002D126B">
            <w:pPr>
              <w:pStyle w:val="TableText"/>
              <w:rPr>
                <w:b/>
              </w:rPr>
            </w:pPr>
            <w:r w:rsidRPr="00986D0E">
              <w:rPr>
                <w:b/>
              </w:rPr>
              <w:t>Patient Testing: General Instruction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Testing: Pending Task Li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is for diagnostic, blood component, and reflex test orders placed in or directed to the user’s division.</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trPr>
          <w:cantSplit/>
          <w:tblHeader/>
        </w:trPr>
        <w:tc>
          <w:tcPr>
            <w:tcW w:w="9360" w:type="dxa"/>
            <w:shd w:val="clear" w:color="auto" w:fill="B3B3B3"/>
            <w:vAlign w:val="bottom"/>
          </w:tcPr>
          <w:p w:rsidR="003F0440" w:rsidRPr="005D61D3" w:rsidRDefault="003F0440" w:rsidP="002D126B">
            <w:pPr>
              <w:pStyle w:val="TableText"/>
              <w:rPr>
                <w:b/>
              </w:rPr>
            </w:pPr>
            <w:r w:rsidRPr="005D61D3">
              <w:rPr>
                <w:b/>
              </w:rPr>
              <w:t>Patient Testing: Record a Crossmatch</w:t>
            </w:r>
          </w:p>
        </w:tc>
      </w:tr>
      <w:tr w:rsidR="003F0440"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include electronic crossmatch (eXM).</w:t>
            </w:r>
          </w:p>
        </w:tc>
      </w:tr>
    </w:tbl>
    <w:p w:rsidR="00FD0D9D" w:rsidRDefault="00FD0D9D"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trPr>
          <w:cantSplit/>
          <w:tblHeader/>
        </w:trPr>
        <w:tc>
          <w:tcPr>
            <w:tcW w:w="9360" w:type="dxa"/>
            <w:shd w:val="clear" w:color="auto" w:fill="B3B3B3"/>
            <w:vAlign w:val="bottom"/>
          </w:tcPr>
          <w:p w:rsidR="003F0440" w:rsidRPr="00092276" w:rsidRDefault="003F0440" w:rsidP="002D126B">
            <w:pPr>
              <w:pStyle w:val="TableText"/>
              <w:rPr>
                <w:b/>
              </w:rPr>
            </w:pPr>
            <w:r w:rsidRPr="00092276">
              <w:rPr>
                <w:b/>
              </w:rPr>
              <w:t>Patient Testing: Record a Direct Antiglobulin Te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171BE" w:rsidRDefault="003F0440" w:rsidP="002D126B">
            <w:pPr>
              <w:pStyle w:val="TableText"/>
              <w:rPr>
                <w:b/>
              </w:rPr>
            </w:pPr>
            <w:r w:rsidRPr="002171BE">
              <w:rPr>
                <w:b/>
              </w:rPr>
              <w:t>Patient Testing: Record a Patient Antibody Scre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w:t>
            </w:r>
            <w:r>
              <w:rPr>
                <w:szCs w:val="20"/>
              </w:rPr>
              <w:t>option is for patient testing only</w:t>
            </w:r>
            <w:r w:rsidR="001E7158">
              <w:rPr>
                <w:szCs w:val="20"/>
              </w:rPr>
              <w:t>.</w:t>
            </w:r>
          </w:p>
        </w:tc>
      </w:tr>
    </w:tbl>
    <w:p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B16403" w:rsidRDefault="003F0440" w:rsidP="002D126B">
            <w:pPr>
              <w:pStyle w:val="TableText"/>
              <w:rPr>
                <w:b/>
              </w:rPr>
            </w:pPr>
            <w:r w:rsidRPr="00B16403">
              <w:rPr>
                <w:b/>
              </w:rPr>
              <w:t>Patient Testing: Record a Patien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VBECS does not check:</w:t>
            </w:r>
          </w:p>
          <w:p w:rsidR="003F0440" w:rsidRPr="0045199A" w:rsidRDefault="00B84DA4" w:rsidP="002D126B">
            <w:pPr>
              <w:pStyle w:val="TableTextBullet"/>
            </w:pPr>
            <w:r w:rsidRPr="0045199A">
              <w:t>The patient antigen typing with the specificity of any patient’s antibodies entered</w:t>
            </w:r>
            <w:r w:rsidR="005C1078" w:rsidRPr="0045199A">
              <w:t>.</w:t>
            </w:r>
          </w:p>
          <w:p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The patient antigen typing result is not available to CPRS.</w:t>
            </w:r>
          </w:p>
        </w:tc>
      </w:tr>
    </w:tbl>
    <w:p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Patient Testing: Record a Transfusion Reaction Workup</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66663" w:rsidRDefault="003F0440" w:rsidP="002D126B">
            <w:pPr>
              <w:pStyle w:val="TableText"/>
              <w:rPr>
                <w:b/>
              </w:rPr>
            </w:pPr>
            <w:r w:rsidRPr="00966663">
              <w:rPr>
                <w:b/>
              </w:rPr>
              <w:t>Patient Testing Worklist and Testing Worklist Repor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Reports do not include Transfusion Reaction Workup (TRW)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B97396" w:rsidP="002D126B">
            <w:pPr>
              <w:pStyle w:val="TableText"/>
            </w:pPr>
            <w:r>
              <w:t>VBECS does not accommodate online review (verification, signature) of reports.</w:t>
            </w:r>
          </w:p>
        </w:tc>
      </w:tr>
    </w:tbl>
    <w:p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6D40D4" w:rsidRPr="001C59D2" w:rsidRDefault="006D40D4" w:rsidP="009532BE">
            <w:pPr>
              <w:pStyle w:val="TableText"/>
              <w:rPr>
                <w:b/>
              </w:rPr>
            </w:pPr>
            <w:r>
              <w:rPr>
                <w:b/>
              </w:rPr>
              <w:t>Post-Transfusion Information</w:t>
            </w:r>
          </w:p>
        </w:tc>
      </w:tr>
      <w:tr w:rsidR="006D40D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rsidR="006D40D4" w:rsidRDefault="006D40D4"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Print Unit Caution Tag &amp; Transfusion Record Form</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cannot reprint a Caution Tag on an expired unit or expired patient order.</w:t>
            </w:r>
          </w:p>
        </w:tc>
      </w:tr>
      <w:tr w:rsidR="003226D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226D0" w:rsidRDefault="003226D0" w:rsidP="002D126B">
            <w:pPr>
              <w:pStyle w:val="TableText"/>
            </w:pPr>
            <w:r>
              <w:t xml:space="preserve">VBECS does not print a unit’s </w:t>
            </w:r>
            <w:r w:rsidRPr="00D47D4A">
              <w:t>biohazardous</w:t>
            </w:r>
            <w:r>
              <w:t xml:space="preserve"> status on the BTRF or Caution Tag</w:t>
            </w:r>
            <w:r w:rsidRPr="00D47D4A">
              <w: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26430" w:rsidRDefault="003F0440" w:rsidP="002D126B">
            <w:pPr>
              <w:pStyle w:val="TableText"/>
              <w:rPr>
                <w:b/>
              </w:rPr>
            </w:pPr>
            <w:r w:rsidRPr="00326430">
              <w:rPr>
                <w:b/>
              </w:rPr>
              <w:t>Pro</w:t>
            </w:r>
            <w:r>
              <w:rPr>
                <w:b/>
              </w:rPr>
              <w:t>longed Transfusion Tim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bl>
    <w:p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042B1F" w:rsidRPr="00326430" w:rsidRDefault="00042B1F" w:rsidP="00D93317">
            <w:pPr>
              <w:pStyle w:val="TableText"/>
              <w:rPr>
                <w:b/>
              </w:rPr>
            </w:pPr>
            <w:r>
              <w:rPr>
                <w:b/>
              </w:rPr>
              <w:t>Reagent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bl>
    <w:p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C386A" w:rsidRDefault="003F0440" w:rsidP="002D126B">
            <w:pPr>
              <w:pStyle w:val="TableText"/>
              <w:rPr>
                <w:b/>
              </w:rPr>
            </w:pPr>
            <w:r w:rsidRPr="004C386A">
              <w:rPr>
                <w:b/>
              </w:rPr>
              <w:t>Release Units From Patient Assign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option does not apply to the release of patient restrictions (autologous and directed).</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Remove Final Statu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applies only to the release of units in final statuses.</w:t>
            </w:r>
          </w:p>
        </w:tc>
      </w:tr>
    </w:tbl>
    <w:p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Pr>
                <w:b/>
              </w:rPr>
              <w:t>Screen Settings</w:t>
            </w:r>
          </w:p>
        </w:tc>
      </w:tr>
      <w:tr w:rsidR="003F0440" w:rsidRPr="002B0F1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20DAE" w:rsidRPr="002B0F17" w:rsidRDefault="00320DAE" w:rsidP="004F5220">
            <w:pPr>
              <w:pStyle w:val="TableText"/>
              <w:rPr>
                <w:b/>
              </w:rPr>
            </w:pPr>
            <w:r>
              <w:rPr>
                <w:b/>
              </w:rPr>
              <w:t>Select Units</w:t>
            </w:r>
          </w:p>
        </w:tc>
      </w:tr>
      <w:tr w:rsidR="00320DAE"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20DAE" w:rsidRPr="00320DAE" w:rsidRDefault="00320DAE" w:rsidP="00320DAE">
            <w:pPr>
              <w:pStyle w:val="TableText"/>
            </w:pPr>
            <w:r>
              <w:rPr>
                <w:vanish/>
              </w:rPr>
              <w:t>Task 1,126</w:t>
            </w: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4E75A5"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E75A5" w:rsidRPr="004E75A5" w:rsidRDefault="004E75A5" w:rsidP="004E75A5">
            <w:pPr>
              <w:pStyle w:val="TableTex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tc>
      </w:tr>
      <w:tr w:rsidR="002D4F18"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2D4F18" w:rsidRPr="002D4F18" w:rsidRDefault="002D4F18" w:rsidP="00505F89">
            <w:pPr>
              <w:pStyle w:val="TableText"/>
            </w:pPr>
            <w:r>
              <w:rPr>
                <w:vanish/>
              </w:rPr>
              <w:t>DR 2,808</w:t>
            </w:r>
            <w:r w:rsidR="00505F89" w:rsidRPr="004E4368">
              <w:t>VBECS displays a</w:t>
            </w:r>
            <w:r w:rsidR="00505F89">
              <w:t xml:space="preserve"> component</w:t>
            </w:r>
            <w:r w:rsidR="00505F89" w:rsidRPr="004E4368">
              <w:t xml:space="preserve"> order </w:t>
            </w:r>
            <w:r w:rsidR="00505F89">
              <w:t xml:space="preserve">as “filled” </w:t>
            </w:r>
            <w:r w:rsidR="00505F89" w:rsidRPr="004E4368">
              <w:t xml:space="preserve">when the number of units </w:t>
            </w:r>
            <w:r w:rsidR="00505F89">
              <w:t>transfused</w:t>
            </w:r>
            <w:r w:rsidR="00505F89" w:rsidRPr="004E4368">
              <w:t xml:space="preserve"> and the number of units ordered are the same.</w:t>
            </w:r>
            <w:r w:rsidR="00505F89">
              <w:t xml:space="preserve"> CPRS displays a component order as “completed” when the number of units ready for issue and the number of units ordered are the same. Therefore, CPRS displays the order as “completed” before VBECS displays the order as “filled.”</w:t>
            </w:r>
          </w:p>
        </w:tc>
      </w:tr>
    </w:tbl>
    <w:p w:rsidR="00C909C1" w:rsidRDefault="00C909C1"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sidRPr="002B0F17">
              <w:rPr>
                <w:b/>
              </w:rPr>
              <w:t>Special Instructions &amp; Transfusion Requirements: Enter a Transfusion Require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Inactivation is defined and restricted by security leve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6B21" w:rsidP="00DD6B21">
            <w:pPr>
              <w:pStyle w:val="TableText"/>
            </w:pPr>
            <w:r>
              <w:t>VBECS does not enforce Transfusion Requirements (TRs) or antigen negative requirements entered through this option.</w:t>
            </w:r>
          </w:p>
        </w:tc>
      </w:tr>
      <w:tr w:rsidR="00DD6B21"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VBECS will truncate SI text longer than 255 characters from the VistA database conversion.</w:t>
            </w:r>
          </w:p>
        </w:tc>
      </w:tr>
    </w:tbl>
    <w:p w:rsidR="00226347" w:rsidRDefault="00226347" w:rsidP="00152357">
      <w:pPr>
        <w:pStyle w:val="TableText"/>
      </w:pPr>
    </w:p>
    <w:p w:rsidR="0045199A" w:rsidRDefault="00226347" w:rsidP="00152357">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55A27" w:rsidRDefault="003F0440" w:rsidP="002D126B">
            <w:pPr>
              <w:pStyle w:val="TableText"/>
              <w:rPr>
                <w:b/>
              </w:rPr>
            </w:pPr>
            <w:r w:rsidRPr="00355A27">
              <w:rPr>
                <w:b/>
              </w:rPr>
              <w:t>Suppl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nsatisfactory portion of a shipment must be recorded individuall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Each site must set a standard for recording quantity: it may use the number of cases or the number of units within the case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sidRPr="00D01896">
              <w:rPr>
                <w:b/>
              </w:rPr>
              <w:t>Transfusion Complications</w:t>
            </w:r>
            <w:r>
              <w:rPr>
                <w:b/>
              </w:rPr>
              <w:t xml:space="preserv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report does not include units in an issued status.</w:t>
            </w:r>
          </w:p>
        </w:tc>
      </w:tr>
    </w:tbl>
    <w:p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Effectivenes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report does not include VBECS diagnostic test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Requirement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bl>
    <w:p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25902" w:rsidRDefault="003F0440" w:rsidP="002D126B">
            <w:pPr>
              <w:pStyle w:val="TableText"/>
            </w:pPr>
            <w:r w:rsidRPr="00501AF4">
              <w:rPr>
                <w:b/>
              </w:rPr>
              <w:t>Uni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ntigen typing applies only to blood products that contain red blood cells. This option does not address platelet, HLAs, or IgA antigenicit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 antigen typing must not be combined in batch testing of Rh positive units.</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02919" w:rsidRDefault="003F0440" w:rsidP="002D126B">
            <w:pPr>
              <w:pStyle w:val="TableText"/>
              <w:rPr>
                <w:b/>
              </w:rPr>
            </w:pPr>
            <w:r>
              <w:rPr>
                <w:b/>
              </w:rPr>
              <w:t>Unit History Report</w:t>
            </w:r>
          </w:p>
        </w:tc>
      </w:tr>
      <w:tr w:rsidR="003F044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report is not multidivisional.</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bl>
    <w:p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A7DE2" w:rsidRDefault="003F0440" w:rsidP="002D126B">
            <w:pPr>
              <w:pStyle w:val="TableText"/>
              <w:rPr>
                <w:b/>
              </w:rPr>
            </w:pPr>
            <w:r w:rsidRPr="00DA7DE2">
              <w:rPr>
                <w:b/>
              </w:rPr>
              <w:t>Update User Role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F506D" w:rsidRDefault="003F0440" w:rsidP="002D126B">
            <w:pPr>
              <w:pStyle w:val="TableText"/>
              <w:rPr>
                <w:b/>
              </w:rPr>
            </w:pPr>
            <w:r w:rsidRPr="007F506D">
              <w:rPr>
                <w:b/>
              </w:rPr>
              <w:t>Updated Patients and Deceased Patients</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A7720" w:rsidRDefault="003F0440" w:rsidP="002D126B">
            <w:pPr>
              <w:pStyle w:val="TableText"/>
              <w:rPr>
                <w:b/>
              </w:rPr>
            </w:pPr>
            <w:r w:rsidRPr="00FA7720">
              <w:rPr>
                <w:b/>
              </w:rPr>
              <w:t>Workload Cod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ransfusion-only sites must not map workload codes to processes such as ABO/Rh testing not performed on site.</w:t>
            </w:r>
          </w:p>
        </w:tc>
      </w:tr>
    </w:tbl>
    <w:p w:rsidR="00BF2E8B" w:rsidRDefault="00BF2E8B" w:rsidP="00DD75E5">
      <w:pPr>
        <w:pStyle w:val="BodyText"/>
      </w:pPr>
    </w:p>
    <w:p w:rsidR="000E07D2" w:rsidRDefault="000E07D2" w:rsidP="004776BB">
      <w:pPr>
        <w:pStyle w:val="BodyText"/>
        <w:jc w:val="center"/>
      </w:pPr>
    </w:p>
    <w:p w:rsidR="00D9569F" w:rsidRDefault="00024989" w:rsidP="00AF2D0E">
      <w:pPr>
        <w:pStyle w:val="Heading2"/>
      </w:pPr>
      <w:r>
        <w:br w:type="page"/>
      </w:r>
      <w:bookmarkStart w:id="820" w:name="_Toc474323501"/>
      <w:r w:rsidR="00D9569F">
        <w:t xml:space="preserve">Appendix </w:t>
      </w:r>
      <w:r w:rsidR="00D9569F">
        <w:fldChar w:fldCharType="begin"/>
      </w:r>
      <w:r w:rsidR="00D9569F">
        <w:instrText xml:space="preserve"> SEQ Appendix \* ALPHABETIC </w:instrText>
      </w:r>
      <w:r w:rsidR="00D9569F">
        <w:fldChar w:fldCharType="separate"/>
      </w:r>
      <w:r w:rsidR="006B2037">
        <w:rPr>
          <w:noProof/>
        </w:rPr>
        <w:t>E</w:t>
      </w:r>
      <w:r w:rsidR="00D9569F">
        <w:fldChar w:fldCharType="end"/>
      </w:r>
      <w:r w:rsidR="00D9569F">
        <w:t>: Known Defects and Anomalies</w:t>
      </w:r>
      <w:bookmarkEnd w:id="820"/>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rsidR="00D9569F" w:rsidRDefault="00D9569F" w:rsidP="00D9569F">
      <w:pPr>
        <w:pStyle w:val="BodyText"/>
      </w:pPr>
      <w:r>
        <w:t xml:space="preserve">Copies of </w:t>
      </w:r>
      <w:r>
        <w:rPr>
          <w:i/>
        </w:rPr>
        <w:t>Known Defects and Anomalies</w:t>
      </w:r>
      <w:r>
        <w:t xml:space="preserve"> may be obtained from </w:t>
      </w:r>
      <w:r w:rsidR="00F20C8C">
        <w:t>the</w:t>
      </w:r>
      <w:r w:rsidR="00802EE9">
        <w:t xml:space="preserve"> VA Software Document Library W</w:t>
      </w:r>
      <w:r w:rsidR="00F20C8C">
        <w:t>eb site.</w:t>
      </w:r>
    </w:p>
    <w:p w:rsidR="000C342D" w:rsidRDefault="00D9569F" w:rsidP="000C342D">
      <w:pPr>
        <w:pStyle w:val="BodyText"/>
        <w:jc w:val="center"/>
      </w:pPr>
      <w:r>
        <w:br w:type="page"/>
      </w:r>
      <w:r w:rsidR="000C342D">
        <w:t>This page intentionally left blank.</w:t>
      </w:r>
    </w:p>
    <w:p w:rsidR="002A21AE" w:rsidRDefault="000C342D">
      <w:pPr>
        <w:pStyle w:val="Heading2"/>
      </w:pPr>
      <w:r>
        <w:br w:type="page"/>
      </w:r>
      <w:bookmarkStart w:id="821" w:name="_Toc474323502"/>
      <w:r w:rsidR="002A21AE">
        <w:t xml:space="preserve">Appendix </w:t>
      </w:r>
      <w:r w:rsidR="002A21AE">
        <w:fldChar w:fldCharType="begin"/>
      </w:r>
      <w:r w:rsidR="002A21AE">
        <w:instrText xml:space="preserve"> SEQ Appendix \* ALPHABETIC </w:instrText>
      </w:r>
      <w:r w:rsidR="002A21AE">
        <w:fldChar w:fldCharType="separate"/>
      </w:r>
      <w:r w:rsidR="006B2037">
        <w:rPr>
          <w:noProof/>
        </w:rPr>
        <w:t>F</w:t>
      </w:r>
      <w:r w:rsidR="002A21AE">
        <w:fldChar w:fldCharType="end"/>
      </w:r>
      <w:r w:rsidR="002A21AE">
        <w:t>: System Validation</w:t>
      </w:r>
      <w:bookmarkEnd w:id="821"/>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rsidR="002E3C00" w:rsidRDefault="002E3C00" w:rsidP="002E3C00">
      <w:pPr>
        <w:pStyle w:val="Heading3"/>
      </w:pPr>
      <w:bookmarkStart w:id="822" w:name="_Toc114462089"/>
      <w:bookmarkStart w:id="823" w:name="_Toc474323503"/>
      <w:r>
        <w:t>Introduction</w:t>
      </w:r>
      <w:bookmarkEnd w:id="822"/>
      <w:bookmarkEnd w:id="823"/>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rsidR="009D2266" w:rsidRDefault="009D2266" w:rsidP="009D2266">
      <w:pPr>
        <w:pStyle w:val="Heading3"/>
      </w:pPr>
      <w:bookmarkStart w:id="824" w:name="_Toc474323504"/>
      <w:r>
        <w:t>Validation Plan</w:t>
      </w:r>
      <w:bookmarkEnd w:id="824"/>
      <w:r w:rsidR="00AB21DA">
        <w:fldChar w:fldCharType="begin"/>
      </w:r>
      <w:r w:rsidR="00AB21DA">
        <w:instrText xml:space="preserve"> XE " System Validation:Validation Plan" </w:instrText>
      </w:r>
      <w:r w:rsidR="00AB21DA">
        <w:fldChar w:fldCharType="end"/>
      </w:r>
    </w:p>
    <w:p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rsidR="009D2266" w:rsidRDefault="009D2266" w:rsidP="001F3C29">
      <w:pPr>
        <w:pStyle w:val="BodyText"/>
      </w:pPr>
      <w:r>
        <w:t xml:space="preserve">You may separate this plan into three major sections: </w:t>
      </w:r>
    </w:p>
    <w:p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rsidR="009D2266" w:rsidRPr="003409A2" w:rsidRDefault="009D2266" w:rsidP="009D2266">
      <w:pPr>
        <w:pStyle w:val="ListBullet"/>
      </w:pPr>
      <w:r w:rsidRPr="003409A2">
        <w:t>Address critical software functions.</w:t>
      </w:r>
    </w:p>
    <w:p w:rsidR="009D2266" w:rsidRPr="007108E9" w:rsidRDefault="009D2266" w:rsidP="009D2266">
      <w:pPr>
        <w:pStyle w:val="ListBullet"/>
      </w:pPr>
      <w:r w:rsidRPr="007108E9">
        <w:t>Detect failures and flaws.</w:t>
      </w:r>
    </w:p>
    <w:p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8"/>
      </w:r>
      <w:r w:rsidRPr="009D2266">
        <w:t xml:space="preserve"> from VistA and VBECS, print various reports, etc.)</w:t>
      </w:r>
    </w:p>
    <w:p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rsidR="009D2266" w:rsidRPr="001124B5" w:rsidRDefault="009D2266" w:rsidP="009D2266">
      <w:pPr>
        <w:pStyle w:val="ListBullet"/>
      </w:pPr>
      <w:r>
        <w:t>P</w:t>
      </w:r>
      <w:r w:rsidRPr="001124B5">
        <w:t>ersonnel participating in validation activities</w:t>
      </w:r>
    </w:p>
    <w:p w:rsidR="009D2266" w:rsidRDefault="009D2266" w:rsidP="009D2266">
      <w:pPr>
        <w:pStyle w:val="ListBullet"/>
      </w:pPr>
      <w:r>
        <w:t>H</w:t>
      </w:r>
      <w:r w:rsidRPr="001124B5">
        <w:t xml:space="preserve">ardware and software change </w:t>
      </w:r>
      <w:r>
        <w:t>controls</w:t>
      </w:r>
    </w:p>
    <w:p w:rsidR="009D2266" w:rsidRDefault="009D2266" w:rsidP="009D2266">
      <w:pPr>
        <w:pStyle w:val="ListBullet"/>
      </w:pPr>
      <w:r>
        <w:t>Testing results</w:t>
      </w:r>
    </w:p>
    <w:p w:rsidR="009D2266" w:rsidRPr="001124B5" w:rsidRDefault="009D2266" w:rsidP="009D2266">
      <w:pPr>
        <w:pStyle w:val="ListBullet"/>
      </w:pPr>
      <w:r w:rsidRPr="001124B5">
        <w:t>SOP reviews, training plans, installation and implementation</w:t>
      </w:r>
    </w:p>
    <w:p w:rsidR="009D2266" w:rsidRPr="001124B5" w:rsidRDefault="009D2266" w:rsidP="009D2266">
      <w:pPr>
        <w:pStyle w:val="ListBullet"/>
      </w:pPr>
      <w:r>
        <w:t>Evaluation and acceptance</w:t>
      </w:r>
    </w:p>
    <w:p w:rsidR="009D2266" w:rsidRDefault="009D2266" w:rsidP="009D2266">
      <w:pPr>
        <w:pStyle w:val="ListBullet"/>
      </w:pPr>
      <w:r>
        <w:t>R</w:t>
      </w:r>
      <w:r w:rsidRPr="001124B5">
        <w:t>eview a</w:t>
      </w:r>
      <w:r>
        <w:t>nd approval authority and dates</w:t>
      </w:r>
    </w:p>
    <w:p w:rsidR="005556BB" w:rsidRPr="00437093" w:rsidRDefault="005556BB" w:rsidP="005556BB">
      <w:pPr>
        <w:pStyle w:val="Heading3"/>
      </w:pPr>
      <w:bookmarkStart w:id="825" w:name="_Toc474323505"/>
      <w:r w:rsidRPr="00437093">
        <w:t>Prerequisites</w:t>
      </w:r>
      <w:bookmarkEnd w:id="825"/>
      <w:r>
        <w:fldChar w:fldCharType="begin"/>
      </w:r>
      <w:r>
        <w:instrText xml:space="preserve"> XE " System Validation:Prerequisites" </w:instrText>
      </w:r>
      <w:r>
        <w:fldChar w:fldCharType="end"/>
      </w:r>
    </w:p>
    <w:p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rsidR="005556BB" w:rsidRPr="009D2266" w:rsidRDefault="005556BB" w:rsidP="005556BB">
      <w:pPr>
        <w:pStyle w:val="ListBullet"/>
      </w:pPr>
      <w:r w:rsidRPr="009D2266">
        <w:t>Install required patches in your VistA test and production environments.</w:t>
      </w:r>
    </w:p>
    <w:p w:rsidR="005556BB" w:rsidRPr="009D2266" w:rsidRDefault="005556BB" w:rsidP="005556BB">
      <w:pPr>
        <w:pStyle w:val="ListBullet"/>
      </w:pPr>
      <w:r w:rsidRPr="009D2266">
        <w:t>Install VBECS.</w:t>
      </w:r>
    </w:p>
    <w:p w:rsidR="005556BB" w:rsidRDefault="005556BB" w:rsidP="005556BB">
      <w:pPr>
        <w:pStyle w:val="ListBullet"/>
      </w:pPr>
      <w:r w:rsidRPr="009D2266">
        <w:t>Complet</w:t>
      </w:r>
      <w:r w:rsidRPr="00437093">
        <w:t>e the database conversion.</w:t>
      </w:r>
    </w:p>
    <w:p w:rsidR="005556BB" w:rsidRPr="001124B5" w:rsidRDefault="005556BB" w:rsidP="005556BB">
      <w:pPr>
        <w:pStyle w:val="ListBullet"/>
      </w:pPr>
      <w:r>
        <w:t>Record system settings.</w:t>
      </w:r>
    </w:p>
    <w:p w:rsidR="005556BB" w:rsidRDefault="00BE2EB7" w:rsidP="005556BB">
      <w:pPr>
        <w:pStyle w:val="Heading3"/>
      </w:pPr>
      <w:r>
        <w:br w:type="page"/>
      </w:r>
      <w:bookmarkStart w:id="826" w:name="_Toc474323506"/>
      <w:r w:rsidR="005556BB">
        <w:t>Record System Settings</w:t>
      </w:r>
      <w:bookmarkEnd w:id="826"/>
      <w:r w:rsidR="005556BB">
        <w:fldChar w:fldCharType="begin"/>
      </w:r>
      <w:r w:rsidR="005556BB">
        <w:instrText xml:space="preserve"> XE " System Validation:Record System Settings" </w:instrText>
      </w:r>
      <w:r w:rsidR="005556BB">
        <w:fldChar w:fldCharType="end"/>
      </w:r>
    </w:p>
    <w:p w:rsidR="00AB21DA" w:rsidRDefault="00AB21DA" w:rsidP="00AB21DA">
      <w:pPr>
        <w:pStyle w:val="BodyText"/>
        <w:rPr>
          <w:szCs w:val="15"/>
        </w:rPr>
      </w:pPr>
      <w:r>
        <w:rPr>
          <w:szCs w:val="15"/>
        </w:rPr>
        <w:t>These sections describe how to capture system settings in preparation for validation.</w:t>
      </w:r>
    </w:p>
    <w:p w:rsidR="002E3C00" w:rsidRDefault="002E3C00" w:rsidP="002E3C00">
      <w:pPr>
        <w:pStyle w:val="Heading3"/>
      </w:pPr>
      <w:bookmarkStart w:id="827" w:name="_Toc114462094"/>
      <w:bookmarkStart w:id="828" w:name="_Toc474323507"/>
      <w:r>
        <w:t>Configure Division</w:t>
      </w:r>
      <w:bookmarkEnd w:id="827"/>
      <w:bookmarkEnd w:id="82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rsidR="002E3C00" w:rsidRDefault="002E3C00" w:rsidP="002E3C00">
      <w:pPr>
        <w:pStyle w:val="BodyText"/>
      </w:pPr>
      <w:r>
        <w:t xml:space="preserve">A user defines site parameters that affect how VBECS behaves at a specific division. VBECS may be configured to function differently at each division within a consolidated database. Site parameters may be redefined.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4635C9" w:rsidRDefault="002E3C00" w:rsidP="002F6D7B">
      <w:pPr>
        <w:pStyle w:val="ListNumber"/>
        <w:numPr>
          <w:ilvl w:val="0"/>
          <w:numId w:val="21"/>
        </w:numPr>
        <w:tabs>
          <w:tab w:val="clear" w:pos="720"/>
          <w:tab w:val="num" w:pos="360"/>
        </w:tabs>
        <w:ind w:left="360"/>
      </w:pPr>
      <w:r>
        <w:t xml:space="preserve">Select </w:t>
      </w:r>
      <w:r w:rsidRPr="00600497">
        <w:rPr>
          <w:b/>
        </w:rPr>
        <w:t>Configure Division</w:t>
      </w:r>
      <w:r>
        <w:t xml:space="preserve">. </w:t>
      </w:r>
    </w:p>
    <w:p w:rsidR="002E3C00" w:rsidRDefault="002E3C00" w:rsidP="002F6D7B">
      <w:pPr>
        <w:pStyle w:val="ListNumber"/>
        <w:numPr>
          <w:ilvl w:val="0"/>
          <w:numId w:val="21"/>
        </w:numPr>
        <w:tabs>
          <w:tab w:val="clear" w:pos="720"/>
          <w:tab w:val="num" w:pos="360"/>
        </w:tabs>
        <w:ind w:left="360"/>
      </w:pPr>
      <w:r>
        <w:t>Record:</w:t>
      </w:r>
    </w:p>
    <w:p w:rsidR="00F8408D" w:rsidRPr="00010A5B" w:rsidRDefault="00F8408D" w:rsidP="009329C1">
      <w:pPr>
        <w:pStyle w:val="ListBullet"/>
        <w:tabs>
          <w:tab w:val="right" w:leader="underscore" w:pos="9360"/>
        </w:tabs>
      </w:pPr>
      <w:r w:rsidRPr="00010A5B">
        <w:t>ICCBBA registration number:</w:t>
      </w:r>
      <w:r w:rsidR="002C2290">
        <w:tab/>
      </w:r>
    </w:p>
    <w:p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rsidR="00F8408D" w:rsidRDefault="002E3C00" w:rsidP="002F6D7B">
      <w:pPr>
        <w:pStyle w:val="ListNumber"/>
        <w:numPr>
          <w:ilvl w:val="0"/>
          <w:numId w:val="21"/>
        </w:numPr>
        <w:tabs>
          <w:tab w:val="clear" w:pos="720"/>
          <w:tab w:val="num" w:pos="360"/>
          <w:tab w:val="right" w:leader="underscore" w:pos="9360"/>
        </w:tabs>
        <w:ind w:left="360"/>
      </w:pPr>
      <w:r>
        <w:t>Is your division full service (FS) or transfusion only (TO)?</w:t>
      </w:r>
      <w:r>
        <w:tab/>
      </w:r>
    </w:p>
    <w:p w:rsidR="00F8408D" w:rsidRDefault="002E3C00" w:rsidP="002F6D7B">
      <w:pPr>
        <w:pStyle w:val="ListNumber"/>
        <w:numPr>
          <w:ilvl w:val="0"/>
          <w:numId w:val="21"/>
        </w:numPr>
        <w:tabs>
          <w:tab w:val="clear" w:pos="720"/>
          <w:tab w:val="num" w:pos="360"/>
          <w:tab w:val="right" w:leader="underscore" w:pos="9360"/>
        </w:tabs>
        <w:ind w:left="360"/>
      </w:pPr>
      <w:r>
        <w:t xml:space="preserve">If your site does not perform </w:t>
      </w:r>
      <w:r w:rsidRPr="00FB7F8D">
        <w:t>on-site testing</w:t>
      </w:r>
      <w:r>
        <w:t>, continue at Order Alerts.</w:t>
      </w:r>
    </w:p>
    <w:p w:rsidR="002E3C00" w:rsidRDefault="002E3C00" w:rsidP="002F6D7B">
      <w:pPr>
        <w:pStyle w:val="ListNumber"/>
        <w:numPr>
          <w:ilvl w:val="0"/>
          <w:numId w:val="21"/>
        </w:numPr>
        <w:tabs>
          <w:tab w:val="clear" w:pos="720"/>
          <w:tab w:val="num" w:pos="360"/>
          <w:tab w:val="right" w:leader="underscore" w:pos="9360"/>
        </w:tabs>
        <w:ind w:left="360"/>
      </w:pPr>
      <w:r>
        <w:t>If your division is full service, do you want to enable electronic crossmatch?</w:t>
      </w:r>
      <w:r>
        <w:tab/>
      </w:r>
    </w:p>
    <w:p w:rsidR="002E3C00" w:rsidRPr="00FB7F8D" w:rsidRDefault="002E3C00" w:rsidP="002F6D7B">
      <w:pPr>
        <w:pStyle w:val="ListNumber"/>
        <w:numPr>
          <w:ilvl w:val="0"/>
          <w:numId w:val="21"/>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rsidR="002E3C00" w:rsidRDefault="002E3C00" w:rsidP="002E3C00">
      <w:pPr>
        <w:pStyle w:val="Heading3"/>
      </w:pPr>
      <w:bookmarkStart w:id="829" w:name="_Toc85895784"/>
      <w:bookmarkStart w:id="830" w:name="_Toc113264241"/>
      <w:bookmarkStart w:id="831" w:name="_Toc114462095"/>
      <w:bookmarkStart w:id="832" w:name="_Toc474323508"/>
      <w:r w:rsidRPr="00FB7F8D">
        <w:t>Configure Testi</w:t>
      </w:r>
      <w:r>
        <w:t>ng: Full Service</w:t>
      </w:r>
      <w:bookmarkEnd w:id="829"/>
      <w:bookmarkEnd w:id="830"/>
      <w:bookmarkEnd w:id="831"/>
      <w:bookmarkEnd w:id="83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rsidR="002E3C00" w:rsidRPr="007970BE" w:rsidRDefault="002E3C00" w:rsidP="002E3C00">
      <w:pPr>
        <w:pStyle w:val="BodyText"/>
      </w:pPr>
      <w:r>
        <w:t>The user sets testing preferences in accordance with a division’s medical policie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2F6D7B">
      <w:pPr>
        <w:pStyle w:val="ListNumber"/>
        <w:numPr>
          <w:ilvl w:val="0"/>
          <w:numId w:val="22"/>
        </w:numPr>
        <w:tabs>
          <w:tab w:val="clear" w:pos="720"/>
          <w:tab w:val="num" w:pos="360"/>
        </w:tabs>
        <w:ind w:left="360"/>
      </w:pPr>
      <w:r>
        <w:t>S</w:t>
      </w:r>
      <w:r w:rsidRPr="00600497">
        <w:t>et testing preferences.</w:t>
      </w:r>
    </w:p>
    <w:p w:rsidR="002E3C00" w:rsidRPr="00600497" w:rsidRDefault="002E3C00" w:rsidP="002F6D7B">
      <w:pPr>
        <w:pStyle w:val="ListNumber"/>
        <w:numPr>
          <w:ilvl w:val="0"/>
          <w:numId w:val="22"/>
        </w:numPr>
        <w:tabs>
          <w:tab w:val="clear" w:pos="720"/>
          <w:tab w:val="num" w:pos="360"/>
        </w:tabs>
        <w:ind w:left="360"/>
      </w:pPr>
      <w:r w:rsidRPr="00600497">
        <w:t>Capture and save a screen shot of each piece of information.</w:t>
      </w:r>
    </w:p>
    <w:p w:rsidR="00232E43" w:rsidRPr="00FB7F8D" w:rsidRDefault="00232E43" w:rsidP="002F6D7B">
      <w:pPr>
        <w:pStyle w:val="ListNumber"/>
        <w:numPr>
          <w:ilvl w:val="0"/>
          <w:numId w:val="22"/>
        </w:numPr>
        <w:tabs>
          <w:tab w:val="clear" w:pos="720"/>
          <w:tab w:val="num" w:pos="360"/>
        </w:tabs>
        <w:ind w:left="360"/>
      </w:pPr>
      <w:bookmarkStart w:id="833" w:name="_Toc85895785"/>
      <w:bookmarkStart w:id="834" w:name="_Toc113264242"/>
      <w:bookmarkStart w:id="835" w:name="_Toc85895786"/>
      <w:bookmarkStart w:id="836" w:name="_Toc113264243"/>
      <w:bookmarkStart w:id="837" w:name="_Toc114462096"/>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838" w:name="_Toc474323509"/>
      <w:r w:rsidR="002E3C00">
        <w:t>Product Modifications</w:t>
      </w:r>
      <w:bookmarkEnd w:id="835"/>
      <w:bookmarkEnd w:id="836"/>
      <w:r w:rsidR="002E3C00">
        <w:t>: Full Service</w:t>
      </w:r>
      <w:bookmarkEnd w:id="837"/>
      <w:bookmarkEnd w:id="83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rsidR="002E3C00" w:rsidRPr="007970BE" w:rsidRDefault="002E3C00" w:rsidP="002E3C00">
      <w:pPr>
        <w:pStyle w:val="BodyText"/>
      </w:pPr>
      <w:r>
        <w:t>The user enables the types of modifications made at a division.</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rsidR="002E3C00" w:rsidRDefault="002E3C00" w:rsidP="00AD60CF">
      <w:pPr>
        <w:pStyle w:val="Caption"/>
        <w:ind w:left="288" w:hanging="288"/>
      </w:pPr>
      <w:r>
        <w:t xml:space="preserve">Table </w:t>
      </w:r>
      <w:r>
        <w:fldChar w:fldCharType="begin"/>
      </w:r>
      <w:r>
        <w:instrText xml:space="preserve"> SEQ Table \* ARABIC </w:instrText>
      </w:r>
      <w:r>
        <w:fldChar w:fldCharType="separate"/>
      </w:r>
      <w:r w:rsidR="006B2037">
        <w:rPr>
          <w:noProof/>
        </w:rPr>
        <w:t>29</w:t>
      </w:r>
      <w: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tblPrEx>
          <w:tblCellMar>
            <w:top w:w="0" w:type="dxa"/>
            <w:bottom w:w="0" w:type="dxa"/>
          </w:tblCellMar>
        </w:tblPrEx>
        <w:trPr>
          <w:cantSplit/>
          <w:tblHeader/>
        </w:trPr>
        <w:tc>
          <w:tcPr>
            <w:tcW w:w="2160" w:type="dxa"/>
            <w:vMerge w:val="restart"/>
            <w:shd w:val="clear" w:color="auto" w:fill="B3B3B3"/>
            <w:vAlign w:val="bottom"/>
          </w:tcPr>
          <w:p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rsidR="002E3C00" w:rsidRPr="00020DA9" w:rsidRDefault="002E3C00" w:rsidP="002E3C00">
            <w:pPr>
              <w:pStyle w:val="TableText"/>
              <w:rPr>
                <w:b/>
              </w:rPr>
            </w:pPr>
            <w:r>
              <w:rPr>
                <w:b/>
              </w:rPr>
              <w:t xml:space="preserve">Processing </w:t>
            </w:r>
            <w:r w:rsidRPr="00020DA9">
              <w:rPr>
                <w:b/>
              </w:rPr>
              <w:t>Cost</w:t>
            </w:r>
          </w:p>
        </w:tc>
      </w:tr>
      <w:tr w:rsidR="002E3C00" w:rsidRPr="00020DA9">
        <w:tblPrEx>
          <w:tblCellMar>
            <w:top w:w="0" w:type="dxa"/>
            <w:bottom w:w="0" w:type="dxa"/>
          </w:tblCellMar>
        </w:tblPrEx>
        <w:trPr>
          <w:cantSplit/>
          <w:tblHeader/>
        </w:trPr>
        <w:tc>
          <w:tcPr>
            <w:tcW w:w="2160" w:type="dxa"/>
            <w:vMerge/>
            <w:shd w:val="clear" w:color="auto" w:fill="B3B3B3"/>
          </w:tcPr>
          <w:p w:rsidR="002E3C00" w:rsidRPr="00020DA9" w:rsidRDefault="002E3C00" w:rsidP="002E3C00">
            <w:pPr>
              <w:pStyle w:val="TableText"/>
              <w:rPr>
                <w:b/>
              </w:rPr>
            </w:pPr>
          </w:p>
        </w:tc>
        <w:tc>
          <w:tcPr>
            <w:tcW w:w="1440" w:type="dxa"/>
            <w:shd w:val="clear" w:color="auto" w:fill="B3B3B3"/>
          </w:tcPr>
          <w:p w:rsidR="002E3C00" w:rsidRPr="00020DA9" w:rsidRDefault="002E3C00" w:rsidP="002E3C00">
            <w:pPr>
              <w:pStyle w:val="TableText"/>
              <w:rPr>
                <w:b/>
              </w:rPr>
            </w:pPr>
            <w:r w:rsidRPr="00020DA9">
              <w:rPr>
                <w:b/>
              </w:rPr>
              <w:t>Enabled</w:t>
            </w:r>
          </w:p>
        </w:tc>
        <w:tc>
          <w:tcPr>
            <w:tcW w:w="1440" w:type="dxa"/>
            <w:shd w:val="clear" w:color="auto" w:fill="B3B3B3"/>
          </w:tcPr>
          <w:p w:rsidR="002E3C00" w:rsidRPr="00020DA9" w:rsidRDefault="002E3C00" w:rsidP="002E3C00">
            <w:pPr>
              <w:pStyle w:val="TableText"/>
              <w:rPr>
                <w:b/>
              </w:rPr>
            </w:pPr>
            <w:r w:rsidRPr="00020DA9">
              <w:rPr>
                <w:b/>
              </w:rPr>
              <w:t>Disabled</w:t>
            </w:r>
          </w:p>
        </w:tc>
        <w:tc>
          <w:tcPr>
            <w:tcW w:w="1440" w:type="dxa"/>
            <w:vMerge/>
            <w:shd w:val="clear" w:color="auto" w:fill="B3B3B3"/>
          </w:tcPr>
          <w:p w:rsidR="002E3C00" w:rsidRPr="00020DA9" w:rsidRDefault="002E3C00" w:rsidP="002E3C00">
            <w:pPr>
              <w:pStyle w:val="TableText"/>
              <w:rPr>
                <w:b/>
              </w:rPr>
            </w:pPr>
          </w:p>
        </w:tc>
      </w:tr>
      <w:tr w:rsidR="002E3C00">
        <w:tblPrEx>
          <w:tblCellMar>
            <w:top w:w="0" w:type="dxa"/>
            <w:bottom w:w="0" w:type="dxa"/>
          </w:tblCellMar>
        </w:tblPrEx>
        <w:trPr>
          <w:cantSplit/>
        </w:trPr>
        <w:tc>
          <w:tcPr>
            <w:tcW w:w="2160" w:type="dxa"/>
          </w:tcPr>
          <w:p w:rsidR="002E3C00" w:rsidRDefault="002E3C00" w:rsidP="002E3C00">
            <w:pPr>
              <w:pStyle w:val="TableText"/>
            </w:pPr>
            <w:r>
              <w:t>Thaw</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Pool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Thaw/Pool Cryo</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Split/Divid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Irradi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Leukoreduce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Volume </w:t>
            </w:r>
            <w:r w:rsidR="007F68C7">
              <w:t>R</w:t>
            </w:r>
            <w:r>
              <w:t>educ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Wash</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Rejuven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Free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Deglyceroli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bl>
    <w:p w:rsidR="002E3C00" w:rsidRDefault="002E3C00" w:rsidP="002E3C00">
      <w:pPr>
        <w:rPr>
          <w:sz w:val="15"/>
          <w:szCs w:val="15"/>
        </w:rPr>
      </w:pPr>
    </w:p>
    <w:p w:rsidR="002E3C00" w:rsidRPr="00600497" w:rsidRDefault="002E3C00" w:rsidP="002F6D7B">
      <w:pPr>
        <w:pStyle w:val="ListNumber"/>
        <w:numPr>
          <w:ilvl w:val="0"/>
          <w:numId w:val="23"/>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3"/>
        </w:numPr>
        <w:tabs>
          <w:tab w:val="clear" w:pos="720"/>
          <w:tab w:val="num" w:pos="360"/>
        </w:tabs>
        <w:ind w:left="360"/>
      </w:pPr>
      <w:bookmarkStart w:id="839"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840" w:name="_Toc474323510"/>
      <w:r w:rsidR="002E3C00">
        <w:t>Order Alerts</w:t>
      </w:r>
      <w:bookmarkEnd w:id="839"/>
      <w:bookmarkEnd w:id="84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p>
    <w:p w:rsidR="002E3C00" w:rsidRDefault="002E3C00" w:rsidP="002E3C00">
      <w:pPr>
        <w:pStyle w:val="Heading4"/>
        <w:rPr>
          <w:b w:val="0"/>
        </w:rPr>
      </w:pPr>
      <w:r>
        <w:t>User Roles with Access to This Option</w:t>
      </w:r>
      <w:r>
        <w:rPr>
          <w:b w:val="0"/>
        </w:rPr>
        <w:t xml:space="preserve"> </w:t>
      </w:r>
    </w:p>
    <w:p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2F6D7B">
      <w:pPr>
        <w:pStyle w:val="ListNumber"/>
        <w:numPr>
          <w:ilvl w:val="0"/>
          <w:numId w:val="24"/>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4"/>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841" w:name="_Toc114462098"/>
      <w:r>
        <w:br w:type="page"/>
      </w:r>
      <w:bookmarkStart w:id="842" w:name="_Toc474323511"/>
      <w:r w:rsidR="002E3C00">
        <w:t>Configure Daily QC: Full Service</w:t>
      </w:r>
      <w:bookmarkEnd w:id="833"/>
      <w:bookmarkEnd w:id="834"/>
      <w:bookmarkEnd w:id="841"/>
      <w:bookmarkEnd w:id="84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rsidR="002E3C00" w:rsidRDefault="002E3C00" w:rsidP="002E3C00">
      <w:pPr>
        <w:pStyle w:val="BodyText"/>
      </w:pPr>
      <w:r>
        <w:t>The user sets up the routine reagent racks and QC template for the division before performing daily reagent QC.</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717BAF" w:rsidRDefault="002E3C00" w:rsidP="002F6D7B">
      <w:pPr>
        <w:pStyle w:val="ListNumber"/>
        <w:numPr>
          <w:ilvl w:val="0"/>
          <w:numId w:val="34"/>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rsidR="00717BAF" w:rsidRDefault="002E3C00" w:rsidP="002F6D7B">
      <w:pPr>
        <w:pStyle w:val="ListNumber"/>
        <w:numPr>
          <w:ilvl w:val="0"/>
          <w:numId w:val="34"/>
        </w:numPr>
        <w:tabs>
          <w:tab w:val="clear" w:pos="720"/>
          <w:tab w:val="num" w:pos="360"/>
          <w:tab w:val="right" w:leader="underscore" w:pos="9360"/>
        </w:tabs>
        <w:ind w:left="360"/>
      </w:pPr>
      <w:r>
        <w:t>Daily alert time at which users will be prompted to perform QC:</w:t>
      </w:r>
      <w:r w:rsidR="001D1E93">
        <w:tab/>
      </w:r>
    </w:p>
    <w:p w:rsidR="00717BAF" w:rsidRDefault="002E3C00" w:rsidP="002F6D7B">
      <w:pPr>
        <w:pStyle w:val="ListNumber"/>
        <w:numPr>
          <w:ilvl w:val="0"/>
          <w:numId w:val="34"/>
        </w:numPr>
        <w:tabs>
          <w:tab w:val="clear" w:pos="720"/>
          <w:tab w:val="num" w:pos="360"/>
          <w:tab w:val="right" w:leader="underscore" w:pos="9360"/>
        </w:tabs>
        <w:ind w:left="360"/>
      </w:pPr>
      <w:r>
        <w:t>Do you want to use letters or n</w:t>
      </w:r>
      <w:r w:rsidR="00717BAF">
        <w:t>umbers as rack names?</w:t>
      </w:r>
      <w:r w:rsidR="001D1E93">
        <w:tab/>
      </w:r>
    </w:p>
    <w:p w:rsidR="00717BAF" w:rsidRDefault="002E3C00" w:rsidP="002F6D7B">
      <w:pPr>
        <w:pStyle w:val="ListNumber"/>
        <w:numPr>
          <w:ilvl w:val="0"/>
          <w:numId w:val="34"/>
        </w:numPr>
        <w:tabs>
          <w:tab w:val="clear" w:pos="720"/>
          <w:tab w:val="num" w:pos="360"/>
          <w:tab w:val="right" w:leader="underscore" w:pos="9360"/>
        </w:tabs>
        <w:ind w:left="360"/>
      </w:pPr>
      <w:r>
        <w:t xml:space="preserve">Maximum number </w:t>
      </w:r>
      <w:r w:rsidR="00717BAF">
        <w:t>of reagent racks for daily use:</w:t>
      </w:r>
      <w:r w:rsidR="001D1E93">
        <w:tab/>
      </w:r>
    </w:p>
    <w:p w:rsidR="00717BAF" w:rsidRDefault="00717BAF" w:rsidP="002F6D7B">
      <w:pPr>
        <w:pStyle w:val="ListNumber"/>
        <w:numPr>
          <w:ilvl w:val="0"/>
          <w:numId w:val="34"/>
        </w:numPr>
        <w:tabs>
          <w:tab w:val="clear" w:pos="720"/>
          <w:tab w:val="num" w:pos="360"/>
          <w:tab w:val="right" w:leader="underscore" w:pos="9360"/>
        </w:tabs>
        <w:ind w:left="360"/>
      </w:pPr>
      <w:r>
        <w:t>Primary enhancement medium:</w:t>
      </w:r>
      <w:r w:rsidR="001D1E93">
        <w:tab/>
      </w:r>
    </w:p>
    <w:p w:rsidR="00717BAF" w:rsidRDefault="00717BAF" w:rsidP="002F6D7B">
      <w:pPr>
        <w:pStyle w:val="ListNumber"/>
        <w:numPr>
          <w:ilvl w:val="0"/>
          <w:numId w:val="34"/>
        </w:numPr>
        <w:tabs>
          <w:tab w:val="clear" w:pos="720"/>
          <w:tab w:val="num" w:pos="360"/>
          <w:tab w:val="right" w:leader="underscore" w:pos="9360"/>
        </w:tabs>
        <w:ind w:left="360"/>
      </w:pPr>
      <w:r>
        <w:t>Secondary enhancement medium:</w:t>
      </w:r>
      <w:r w:rsidR="001D1E93">
        <w:tab/>
      </w:r>
    </w:p>
    <w:p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843" w:name="_Toc85895787"/>
      <w:bookmarkStart w:id="844" w:name="_Toc113264244"/>
    </w:p>
    <w:p w:rsidR="00717BAF" w:rsidRDefault="002E3C00" w:rsidP="002F6D7B">
      <w:pPr>
        <w:pStyle w:val="ListNumber"/>
        <w:numPr>
          <w:ilvl w:val="0"/>
          <w:numId w:val="34"/>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rsidR="00232E43" w:rsidRPr="00FB7F8D" w:rsidRDefault="00232E43" w:rsidP="002F6D7B">
      <w:pPr>
        <w:pStyle w:val="ListNumber"/>
        <w:numPr>
          <w:ilvl w:val="0"/>
          <w:numId w:val="34"/>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845" w:name="_Toc114462099"/>
      <w:r>
        <w:br w:type="page"/>
      </w:r>
      <w:bookmarkStart w:id="846" w:name="_Toc474323512"/>
      <w:r w:rsidR="002E3C00">
        <w:t xml:space="preserve">Maintain </w:t>
      </w:r>
      <w:r w:rsidR="002E3C00" w:rsidRPr="00BD1428">
        <w:t>Minimum Levels</w:t>
      </w:r>
      <w:bookmarkEnd w:id="843"/>
      <w:bookmarkEnd w:id="844"/>
      <w:r w:rsidR="002E3C00">
        <w:t>: Full Service</w:t>
      </w:r>
      <w:bookmarkEnd w:id="845"/>
      <w:bookmarkEnd w:id="84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rsidR="002E3C00" w:rsidRPr="00CF3293" w:rsidRDefault="002E3C00" w:rsidP="002E3C00">
      <w:pPr>
        <w:pStyle w:val="BodyText"/>
        <w:rPr>
          <w:rFonts w:cs="Arial"/>
          <w:snapToGrid w:val="0"/>
          <w:color w:val="000000"/>
          <w:szCs w:val="18"/>
        </w:rPr>
      </w:pPr>
      <w:r>
        <w:t>The user sets minimum stock levels for reagent types used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rsidR="002E3C00" w:rsidRDefault="00B74754" w:rsidP="002E3C00">
      <w:pPr>
        <w:pStyle w:val="Heading4"/>
      </w:pPr>
      <w:r>
        <w:t>Preparation for Testing</w:t>
      </w:r>
    </w:p>
    <w:p w:rsidR="002E3C00" w:rsidRDefault="002E3C00" w:rsidP="002E3C00">
      <w:pPr>
        <w:pStyle w:val="BodyText"/>
      </w:pPr>
      <w:r>
        <w:t>You may enter the minimum number of vials for each reagent type that your blood bank stocks to alert staff when it reaches a critical level.</w:t>
      </w:r>
    </w:p>
    <w:p w:rsidR="002E3C00" w:rsidRPr="00600497" w:rsidRDefault="002E3C00" w:rsidP="002F6D7B">
      <w:pPr>
        <w:pStyle w:val="ListNumber"/>
        <w:numPr>
          <w:ilvl w:val="0"/>
          <w:numId w:val="25"/>
        </w:numPr>
      </w:pPr>
      <w:bookmarkStart w:id="847" w:name="_Toc113264245"/>
      <w:r w:rsidRPr="00600497">
        <w:t xml:space="preserve">Capture and save a screen shot of each piece of information. </w:t>
      </w:r>
    </w:p>
    <w:p w:rsidR="00232E43" w:rsidRPr="00FB7F8D" w:rsidRDefault="00232E43" w:rsidP="002F6D7B">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9E1D3B" w:rsidP="002E3C00">
      <w:pPr>
        <w:pStyle w:val="Heading3"/>
      </w:pPr>
      <w:bookmarkStart w:id="848" w:name="_Toc114462100"/>
      <w:r>
        <w:br w:type="page"/>
      </w:r>
      <w:bookmarkStart w:id="849" w:name="_Toc474323513"/>
      <w:r w:rsidR="002E3C00" w:rsidRPr="00515B51">
        <w:t>Log In Reagent</w:t>
      </w:r>
      <w:bookmarkEnd w:id="847"/>
      <w:r w:rsidR="002E3C00">
        <w:t>s: Full Service</w:t>
      </w:r>
      <w:bookmarkEnd w:id="848"/>
      <w:bookmarkEnd w:id="84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Pr="00600497" w:rsidRDefault="00387ADD" w:rsidP="002F6D7B">
      <w:pPr>
        <w:pStyle w:val="ListNumber"/>
        <w:numPr>
          <w:ilvl w:val="0"/>
          <w:numId w:val="26"/>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rsidR="002E3C00" w:rsidRPr="00600497" w:rsidRDefault="00675FB9" w:rsidP="002F6D7B">
      <w:pPr>
        <w:pStyle w:val="ListNumber"/>
        <w:numPr>
          <w:ilvl w:val="0"/>
          <w:numId w:val="26"/>
        </w:numPr>
        <w:tabs>
          <w:tab w:val="clear" w:pos="720"/>
          <w:tab w:val="num" w:pos="360"/>
        </w:tabs>
        <w:ind w:left="360"/>
      </w:pPr>
      <w:r>
        <w:t>C</w:t>
      </w:r>
      <w:r w:rsidR="002E3C00" w:rsidRPr="00600497">
        <w:t xml:space="preserve">apture and save a screen shot of all entries. </w:t>
      </w:r>
    </w:p>
    <w:p w:rsidR="00232E43" w:rsidRPr="00FB7F8D" w:rsidRDefault="002E3C00" w:rsidP="002F6D7B">
      <w:pPr>
        <w:pStyle w:val="ListNumber"/>
        <w:numPr>
          <w:ilvl w:val="0"/>
          <w:numId w:val="26"/>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rsidR="002E3C00" w:rsidRDefault="007F0132" w:rsidP="002E3C00">
      <w:pPr>
        <w:pStyle w:val="Heading3"/>
      </w:pPr>
      <w:bookmarkStart w:id="850" w:name="_Toc85895788"/>
      <w:bookmarkStart w:id="851" w:name="_Toc113264246"/>
      <w:bookmarkStart w:id="852" w:name="_Toc114462101"/>
      <w:r>
        <w:br w:type="page"/>
      </w:r>
      <w:bookmarkStart w:id="853" w:name="_Toc474323514"/>
      <w:r w:rsidR="002E3C00">
        <w:t>Blood Products</w:t>
      </w:r>
      <w:bookmarkEnd w:id="850"/>
      <w:bookmarkEnd w:id="851"/>
      <w:bookmarkEnd w:id="852"/>
      <w:bookmarkEnd w:id="85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rsidR="002E3C00" w:rsidRPr="0094769F" w:rsidRDefault="002E3C00" w:rsidP="002E3C00">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rsidR="00061FCF" w:rsidRPr="00600497" w:rsidRDefault="00061FCF" w:rsidP="002F6D7B">
      <w:pPr>
        <w:pStyle w:val="ListNumber"/>
        <w:numPr>
          <w:ilvl w:val="0"/>
          <w:numId w:val="27"/>
        </w:numPr>
      </w:pPr>
      <w:r w:rsidRPr="00600497">
        <w:t>Use the sample worksheet to record information.</w:t>
      </w:r>
    </w:p>
    <w:p w:rsidR="002E3C00" w:rsidRPr="00600497" w:rsidRDefault="002E3C00" w:rsidP="002F6D7B">
      <w:pPr>
        <w:pStyle w:val="ListNumber"/>
        <w:numPr>
          <w:ilvl w:val="0"/>
          <w:numId w:val="27"/>
        </w:numPr>
      </w:pPr>
      <w:r w:rsidRPr="00600497">
        <w:t xml:space="preserve">Capture and save a screen shot of each piece of information before continuing. </w:t>
      </w:r>
    </w:p>
    <w:p w:rsidR="00232E43" w:rsidRPr="00FB7F8D" w:rsidRDefault="00232E43" w:rsidP="002F6D7B">
      <w:pPr>
        <w:pStyle w:val="ListNumber"/>
        <w:numPr>
          <w:ilvl w:val="0"/>
          <w:numId w:val="27"/>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6B2037">
        <w:rPr>
          <w:noProof/>
        </w:rPr>
        <w:t>30</w:t>
      </w:r>
      <w: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Product Shippers</w:t>
            </w:r>
          </w:p>
        </w:tc>
      </w:tr>
      <w:tr w:rsidR="00AF76D5" w:rsidRPr="00B562A7">
        <w:tblPrEx>
          <w:tblCellMar>
            <w:top w:w="0" w:type="dxa"/>
            <w:bottom w:w="0" w:type="dxa"/>
          </w:tblCellMar>
        </w:tblPrEx>
        <w:trPr>
          <w:tblHeader/>
        </w:trPr>
        <w:tc>
          <w:tcPr>
            <w:tcW w:w="1224" w:type="dxa"/>
            <w:shd w:val="clear" w:color="auto" w:fill="B3B3B3"/>
            <w:vAlign w:val="bottom"/>
          </w:tcPr>
          <w:p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2E3C00" w:rsidRPr="00B562A7" w:rsidRDefault="002E3C00" w:rsidP="002E3C00">
            <w:pPr>
              <w:pStyle w:val="TableText"/>
              <w:rPr>
                <w:b/>
              </w:rPr>
            </w:pPr>
            <w:r w:rsidRPr="00B562A7">
              <w:rPr>
                <w:b/>
              </w:rPr>
              <w:t>Short Product Name</w:t>
            </w:r>
          </w:p>
        </w:tc>
        <w:tc>
          <w:tcPr>
            <w:tcW w:w="1223" w:type="dxa"/>
            <w:shd w:val="clear" w:color="auto" w:fill="B3B3B3"/>
            <w:vAlign w:val="bottom"/>
          </w:tcPr>
          <w:p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rsidR="002E3C00" w:rsidRPr="00B562A7" w:rsidRDefault="002E3C00" w:rsidP="002E3C00">
            <w:pPr>
              <w:pStyle w:val="TableText"/>
              <w:rPr>
                <w:b/>
              </w:rPr>
            </w:pPr>
            <w:r w:rsidRPr="00B562A7">
              <w:rPr>
                <w:b/>
              </w:rPr>
              <w:t xml:space="preserve">Return </w:t>
            </w:r>
            <w:r>
              <w:rPr>
                <w:b/>
              </w:rPr>
              <w:t>Credit %</w:t>
            </w:r>
          </w:p>
        </w:tc>
      </w:tr>
      <w:tr w:rsidR="00AF76D5">
        <w:tblPrEx>
          <w:tblCellMar>
            <w:top w:w="0" w:type="dxa"/>
            <w:bottom w:w="0" w:type="dxa"/>
          </w:tblCellMar>
        </w:tblPrEx>
        <w:tc>
          <w:tcPr>
            <w:tcW w:w="1224" w:type="dxa"/>
          </w:tcPr>
          <w:p w:rsidR="002E3C00" w:rsidRDefault="002E3C00" w:rsidP="002E3C00">
            <w:pPr>
              <w:pStyle w:val="TableText"/>
            </w:pPr>
            <w:r>
              <w:t>04020</w:t>
            </w:r>
          </w:p>
        </w:tc>
        <w:tc>
          <w:tcPr>
            <w:tcW w:w="1229" w:type="dxa"/>
            <w:gridSpan w:val="2"/>
          </w:tcPr>
          <w:p w:rsidR="002E3C00" w:rsidRDefault="002E3C00" w:rsidP="002E3C00">
            <w:pPr>
              <w:pStyle w:val="TableText"/>
            </w:pPr>
            <w:r>
              <w:t>RBC</w:t>
            </w:r>
            <w:r w:rsidR="0017175D">
              <w:t xml:space="preserve"> ACD-A</w:t>
            </w:r>
          </w:p>
        </w:tc>
        <w:tc>
          <w:tcPr>
            <w:tcW w:w="1223" w:type="dxa"/>
          </w:tcPr>
          <w:p w:rsidR="002E3C00" w:rsidRDefault="00D54264" w:rsidP="002E3C00">
            <w:pPr>
              <w:pStyle w:val="TableText"/>
            </w:pPr>
            <w:r>
              <w:t>P2028</w:t>
            </w:r>
          </w:p>
        </w:tc>
        <w:tc>
          <w:tcPr>
            <w:tcW w:w="2014" w:type="dxa"/>
            <w:gridSpan w:val="2"/>
          </w:tcPr>
          <w:p w:rsidR="002E3C00" w:rsidRDefault="00D54264" w:rsidP="002E3C00">
            <w:pPr>
              <w:pStyle w:val="TableText"/>
            </w:pPr>
            <w:r>
              <w:t>Abington Memorial Hospital</w:t>
            </w:r>
          </w:p>
        </w:tc>
        <w:tc>
          <w:tcPr>
            <w:tcW w:w="1224" w:type="dxa"/>
          </w:tcPr>
          <w:p w:rsidR="002E3C00" w:rsidRDefault="00D54264" w:rsidP="002E3C00">
            <w:pPr>
              <w:pStyle w:val="TableText"/>
            </w:pPr>
            <w:r>
              <w:t>2577690</w:t>
            </w:r>
          </w:p>
        </w:tc>
        <w:tc>
          <w:tcPr>
            <w:tcW w:w="1223" w:type="dxa"/>
          </w:tcPr>
          <w:p w:rsidR="002E3C00" w:rsidRDefault="002E3C00" w:rsidP="002E3C00">
            <w:pPr>
              <w:pStyle w:val="TableText"/>
            </w:pPr>
            <w:r>
              <w:t>$150.00</w:t>
            </w:r>
          </w:p>
        </w:tc>
        <w:tc>
          <w:tcPr>
            <w:tcW w:w="1223" w:type="dxa"/>
          </w:tcPr>
          <w:p w:rsidR="002E3C00" w:rsidRDefault="002E3C00" w:rsidP="002E3C00">
            <w:pPr>
              <w:pStyle w:val="TableText"/>
            </w:pPr>
            <w:r>
              <w:t>0</w:t>
            </w:r>
          </w:p>
        </w:tc>
      </w:tr>
    </w:tbl>
    <w:p w:rsidR="00B24B8C" w:rsidRDefault="00B24B8C" w:rsidP="00B24B8C">
      <w:pPr>
        <w:pStyle w:val="Caption"/>
      </w:pPr>
      <w:bookmarkStart w:id="854" w:name="_Toc85895789"/>
      <w:bookmarkStart w:id="855" w:name="_Toc113264247"/>
      <w:bookmarkStart w:id="856" w:name="_Toc114462102"/>
      <w:r>
        <w:t xml:space="preserve">Table </w:t>
      </w:r>
      <w:r>
        <w:fldChar w:fldCharType="begin"/>
      </w:r>
      <w:r>
        <w:instrText xml:space="preserve"> SEQ Table \* ARABIC </w:instrText>
      </w:r>
      <w:r>
        <w:fldChar w:fldCharType="separate"/>
      </w:r>
      <w:r w:rsidR="006B2037">
        <w:rPr>
          <w:noProof/>
        </w:rPr>
        <w:t>31</w:t>
      </w:r>
      <w: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Product Shippers</w:t>
            </w:r>
          </w:p>
        </w:tc>
      </w:tr>
      <w:tr w:rsidR="00B24B8C" w:rsidRPr="00B562A7">
        <w:tblPrEx>
          <w:tblCellMar>
            <w:top w:w="0" w:type="dxa"/>
            <w:bottom w:w="0" w:type="dxa"/>
          </w:tblCellMar>
        </w:tblPrEx>
        <w:trPr>
          <w:tblHeader/>
        </w:trPr>
        <w:tc>
          <w:tcPr>
            <w:tcW w:w="1224" w:type="dxa"/>
            <w:shd w:val="clear" w:color="auto" w:fill="B3B3B3"/>
            <w:vAlign w:val="bottom"/>
          </w:tcPr>
          <w:p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B24B8C" w:rsidRPr="00B562A7" w:rsidRDefault="00B24B8C" w:rsidP="001D706D">
            <w:pPr>
              <w:pStyle w:val="TableText"/>
              <w:rPr>
                <w:b/>
              </w:rPr>
            </w:pPr>
            <w:r w:rsidRPr="00B562A7">
              <w:rPr>
                <w:b/>
              </w:rPr>
              <w:t>Short Product Name</w:t>
            </w:r>
          </w:p>
        </w:tc>
        <w:tc>
          <w:tcPr>
            <w:tcW w:w="1223" w:type="dxa"/>
            <w:shd w:val="clear" w:color="auto" w:fill="B3B3B3"/>
            <w:vAlign w:val="bottom"/>
          </w:tcPr>
          <w:p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rsidR="00B24B8C" w:rsidRPr="00B562A7" w:rsidRDefault="00B24B8C" w:rsidP="001D706D">
            <w:pPr>
              <w:pStyle w:val="TableText"/>
              <w:rPr>
                <w:b/>
              </w:rPr>
            </w:pPr>
            <w:r w:rsidRPr="00B562A7">
              <w:rPr>
                <w:b/>
              </w:rPr>
              <w:t xml:space="preserve">Return </w:t>
            </w:r>
            <w:r>
              <w:rPr>
                <w:b/>
              </w:rPr>
              <w:t>Credit %</w:t>
            </w: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bl>
    <w:p w:rsidR="007F0132" w:rsidRDefault="007F0132" w:rsidP="002E3C00">
      <w:pPr>
        <w:pStyle w:val="Heading3"/>
      </w:pPr>
    </w:p>
    <w:p w:rsidR="002E3C00" w:rsidRDefault="007F0132" w:rsidP="002E3C00">
      <w:pPr>
        <w:pStyle w:val="Heading3"/>
      </w:pPr>
      <w:r>
        <w:br w:type="page"/>
      </w:r>
      <w:bookmarkStart w:id="857" w:name="_Toc474323515"/>
      <w:r w:rsidR="002E3C00">
        <w:t>Local Facilities</w:t>
      </w:r>
      <w:bookmarkEnd w:id="854"/>
      <w:bookmarkEnd w:id="855"/>
      <w:bookmarkEnd w:id="856"/>
      <w:bookmarkEnd w:id="85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rsidR="002E3C00" w:rsidRDefault="002E3C00" w:rsidP="002E3C00">
      <w:pPr>
        <w:pStyle w:val="BodyText"/>
      </w:pPr>
      <w:r>
        <w:t>The user customizes collection facility information.</w:t>
      </w:r>
    </w:p>
    <w:p w:rsidR="002E3C00" w:rsidRDefault="002E3C00" w:rsidP="002E3C00">
      <w:pPr>
        <w:pStyle w:val="Heading4"/>
      </w:pPr>
      <w:r>
        <w:t>User Roles with Access to This Option</w:t>
      </w:r>
    </w:p>
    <w:p w:rsidR="002E3C00" w:rsidRDefault="002E3C00" w:rsidP="002E3C00">
      <w:pPr>
        <w:pStyle w:val="Roles"/>
      </w:pPr>
      <w:r>
        <w:t>All users (activate a facility)</w:t>
      </w:r>
    </w:p>
    <w:p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rsidR="002E3C00" w:rsidRDefault="00B74754" w:rsidP="002E3C00">
      <w:pPr>
        <w:pStyle w:val="Heading4"/>
      </w:pPr>
      <w:r>
        <w:t>Preparation for Testing</w:t>
      </w:r>
    </w:p>
    <w:p w:rsidR="00061FCF" w:rsidRPr="00600497" w:rsidRDefault="00061FCF" w:rsidP="002F6D7B">
      <w:pPr>
        <w:pStyle w:val="ListNumber"/>
        <w:numPr>
          <w:ilvl w:val="0"/>
          <w:numId w:val="28"/>
        </w:numPr>
        <w:tabs>
          <w:tab w:val="clear" w:pos="720"/>
          <w:tab w:val="num" w:pos="360"/>
        </w:tabs>
        <w:ind w:left="360"/>
      </w:pPr>
      <w:r w:rsidRPr="00600497">
        <w:t>Use the sample worksheet to record information.</w:t>
      </w:r>
    </w:p>
    <w:p w:rsidR="002E3C00" w:rsidRPr="00600497" w:rsidRDefault="002E3C00" w:rsidP="002F6D7B">
      <w:pPr>
        <w:pStyle w:val="ListNumber"/>
        <w:numPr>
          <w:ilvl w:val="0"/>
          <w:numId w:val="28"/>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8"/>
        </w:numPr>
        <w:tabs>
          <w:tab w:val="clear" w:pos="720"/>
          <w:tab w:val="num" w:pos="360"/>
        </w:tabs>
        <w:ind w:left="360"/>
      </w:pPr>
      <w:r w:rsidRPr="00600497">
        <w:t>Print, sign, date, and save an Audit Trail Report for your v</w:t>
      </w:r>
      <w:r w:rsidRPr="00FB7F8D">
        <w:t>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6B2037">
        <w:rPr>
          <w:noProof/>
        </w:rPr>
        <w:t>32</w:t>
      </w:r>
      <w: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tblPrEx>
          <w:tblCellMar>
            <w:top w:w="0" w:type="dxa"/>
            <w:bottom w:w="0" w:type="dxa"/>
          </w:tblCellMar>
        </w:tblPrEx>
        <w:trPr>
          <w:tblHeader/>
        </w:trPr>
        <w:tc>
          <w:tcPr>
            <w:tcW w:w="1440" w:type="dxa"/>
            <w:vMerge w:val="restart"/>
            <w:shd w:val="clear" w:color="auto" w:fill="B3B3B3"/>
            <w:vAlign w:val="bottom"/>
          </w:tcPr>
          <w:p w:rsidR="00400E39" w:rsidRPr="00B562A7" w:rsidRDefault="00400E39" w:rsidP="002E3C00">
            <w:pPr>
              <w:pStyle w:val="TableText"/>
              <w:rPr>
                <w:b/>
              </w:rPr>
            </w:pPr>
            <w:r>
              <w:rPr>
                <w:b/>
              </w:rPr>
              <w:t>FDA Reg. No.</w:t>
            </w:r>
          </w:p>
        </w:tc>
        <w:tc>
          <w:tcPr>
            <w:tcW w:w="2160" w:type="dxa"/>
            <w:vMerge w:val="restart"/>
            <w:shd w:val="clear" w:color="auto" w:fill="B3B3B3"/>
            <w:vAlign w:val="bottom"/>
          </w:tcPr>
          <w:p w:rsidR="00400E39" w:rsidRPr="00B562A7" w:rsidRDefault="00400E39" w:rsidP="002E3C00">
            <w:pPr>
              <w:pStyle w:val="TableText"/>
              <w:rPr>
                <w:b/>
              </w:rPr>
            </w:pPr>
            <w:r>
              <w:rPr>
                <w:b/>
              </w:rPr>
              <w:t>Facility Name</w:t>
            </w:r>
          </w:p>
        </w:tc>
        <w:tc>
          <w:tcPr>
            <w:tcW w:w="1440" w:type="dxa"/>
            <w:vMerge w:val="restart"/>
            <w:shd w:val="clear" w:color="auto" w:fill="B3B3B3"/>
            <w:vAlign w:val="bottom"/>
          </w:tcPr>
          <w:p w:rsidR="00400E39" w:rsidRPr="00B562A7" w:rsidRDefault="00400E39" w:rsidP="002E3C00">
            <w:pPr>
              <w:pStyle w:val="TableText"/>
              <w:rPr>
                <w:b/>
              </w:rPr>
            </w:pPr>
            <w:r>
              <w:rPr>
                <w:b/>
              </w:rPr>
              <w:t>ICCBBA Reg. No.</w:t>
            </w:r>
          </w:p>
        </w:tc>
        <w:tc>
          <w:tcPr>
            <w:tcW w:w="2880" w:type="dxa"/>
            <w:gridSpan w:val="2"/>
            <w:shd w:val="clear" w:color="auto" w:fill="B3B3B3"/>
            <w:vAlign w:val="bottom"/>
          </w:tcPr>
          <w:p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rsidR="00400E39" w:rsidRPr="00B562A7" w:rsidRDefault="00400E39" w:rsidP="002E3C00">
            <w:pPr>
              <w:pStyle w:val="TableText"/>
              <w:rPr>
                <w:b/>
              </w:rPr>
            </w:pPr>
            <w:r>
              <w:rPr>
                <w:b/>
              </w:rPr>
              <w:t>Active Facility?</w:t>
            </w:r>
          </w:p>
        </w:tc>
      </w:tr>
      <w:tr w:rsidR="00400E39" w:rsidRPr="00B562A7">
        <w:tblPrEx>
          <w:tblCellMar>
            <w:top w:w="0" w:type="dxa"/>
            <w:bottom w:w="0" w:type="dxa"/>
          </w:tblCellMar>
        </w:tblPrEx>
        <w:trPr>
          <w:tblHeader/>
        </w:trPr>
        <w:tc>
          <w:tcPr>
            <w:tcW w:w="1440" w:type="dxa"/>
            <w:vMerge/>
            <w:shd w:val="clear" w:color="auto" w:fill="B3B3B3"/>
          </w:tcPr>
          <w:p w:rsidR="00400E39" w:rsidRPr="00B562A7" w:rsidRDefault="00400E39" w:rsidP="002E3C00">
            <w:pPr>
              <w:pStyle w:val="TableText"/>
              <w:rPr>
                <w:b/>
              </w:rPr>
            </w:pPr>
          </w:p>
        </w:tc>
        <w:tc>
          <w:tcPr>
            <w:tcW w:w="2160" w:type="dxa"/>
            <w:vMerge/>
            <w:shd w:val="clear" w:color="auto" w:fill="B3B3B3"/>
          </w:tcPr>
          <w:p w:rsidR="00400E39" w:rsidRPr="00B562A7" w:rsidRDefault="00400E39" w:rsidP="002E3C00">
            <w:pPr>
              <w:pStyle w:val="TableText"/>
              <w:rPr>
                <w:b/>
              </w:rPr>
            </w:pPr>
          </w:p>
        </w:tc>
        <w:tc>
          <w:tcPr>
            <w:tcW w:w="1440" w:type="dxa"/>
            <w:vMerge/>
            <w:shd w:val="clear" w:color="auto" w:fill="B3B3B3"/>
          </w:tcPr>
          <w:p w:rsidR="00400E39" w:rsidRPr="00B562A7" w:rsidRDefault="00400E39" w:rsidP="002E3C00">
            <w:pPr>
              <w:pStyle w:val="TableText"/>
              <w:rPr>
                <w:b/>
              </w:rPr>
            </w:pPr>
          </w:p>
        </w:tc>
        <w:tc>
          <w:tcPr>
            <w:tcW w:w="1440" w:type="dxa"/>
            <w:shd w:val="clear" w:color="auto" w:fill="B3B3B3"/>
            <w:vAlign w:val="bottom"/>
          </w:tcPr>
          <w:p w:rsidR="00400E39" w:rsidRPr="00B562A7" w:rsidRDefault="00400E39" w:rsidP="002E3C00">
            <w:pPr>
              <w:pStyle w:val="TableText"/>
              <w:rPr>
                <w:b/>
              </w:rPr>
            </w:pPr>
            <w:r>
              <w:rPr>
                <w:b/>
              </w:rPr>
              <w:t>Collection Facility?</w:t>
            </w:r>
          </w:p>
        </w:tc>
        <w:tc>
          <w:tcPr>
            <w:tcW w:w="1440" w:type="dxa"/>
            <w:shd w:val="clear" w:color="auto" w:fill="B3B3B3"/>
            <w:vAlign w:val="bottom"/>
          </w:tcPr>
          <w:p w:rsidR="00400E39" w:rsidRPr="00B562A7" w:rsidRDefault="00400E39" w:rsidP="002E3C00">
            <w:pPr>
              <w:pStyle w:val="TableText"/>
              <w:rPr>
                <w:b/>
              </w:rPr>
            </w:pPr>
            <w:r>
              <w:rPr>
                <w:b/>
              </w:rPr>
              <w:t>Testing Facility?</w:t>
            </w:r>
          </w:p>
        </w:tc>
        <w:tc>
          <w:tcPr>
            <w:tcW w:w="1440" w:type="dxa"/>
            <w:vMerge/>
            <w:shd w:val="clear" w:color="auto" w:fill="B3B3B3"/>
          </w:tcPr>
          <w:p w:rsidR="00400E39" w:rsidRPr="00B562A7" w:rsidRDefault="00400E39" w:rsidP="002E3C00">
            <w:pPr>
              <w:pStyle w:val="TableText"/>
              <w:rPr>
                <w:b/>
              </w:rPr>
            </w:pPr>
          </w:p>
        </w:tc>
      </w:tr>
      <w:tr w:rsidR="00400E39">
        <w:tblPrEx>
          <w:tblCellMar>
            <w:top w:w="0" w:type="dxa"/>
            <w:bottom w:w="0" w:type="dxa"/>
          </w:tblCellMar>
        </w:tblPrEx>
        <w:tc>
          <w:tcPr>
            <w:tcW w:w="1440" w:type="dxa"/>
          </w:tcPr>
          <w:p w:rsidR="00400E39" w:rsidRDefault="009E20D1" w:rsidP="002E3C00">
            <w:pPr>
              <w:pStyle w:val="TableText"/>
            </w:pPr>
            <w:r>
              <w:t>2577690</w:t>
            </w:r>
          </w:p>
        </w:tc>
        <w:tc>
          <w:tcPr>
            <w:tcW w:w="2160" w:type="dxa"/>
          </w:tcPr>
          <w:p w:rsidR="00400E39" w:rsidRDefault="009E20D1" w:rsidP="002E3C00">
            <w:pPr>
              <w:pStyle w:val="TableText"/>
            </w:pPr>
            <w:r>
              <w:t>Abington Memorial Hospital</w:t>
            </w:r>
          </w:p>
        </w:tc>
        <w:tc>
          <w:tcPr>
            <w:tcW w:w="1440" w:type="dxa"/>
          </w:tcPr>
          <w:p w:rsidR="00400E39" w:rsidRDefault="009E20D1" w:rsidP="002E3C00">
            <w:pPr>
              <w:pStyle w:val="TableText"/>
            </w:pPr>
            <w:r>
              <w:t>W0002</w:t>
            </w:r>
          </w:p>
        </w:tc>
        <w:tc>
          <w:tcPr>
            <w:tcW w:w="1440" w:type="dxa"/>
          </w:tcPr>
          <w:p w:rsidR="00400E39" w:rsidRDefault="009E20D1" w:rsidP="002E3C00">
            <w:pPr>
              <w:pStyle w:val="TableText"/>
            </w:pPr>
            <w:r>
              <w:sym w:font="Wingdings" w:char="F0FC"/>
            </w:r>
          </w:p>
        </w:tc>
        <w:tc>
          <w:tcPr>
            <w:tcW w:w="1440" w:type="dxa"/>
          </w:tcPr>
          <w:p w:rsidR="00400E39" w:rsidRDefault="00400E39" w:rsidP="002E3C00">
            <w:pPr>
              <w:pStyle w:val="TableText"/>
            </w:pPr>
          </w:p>
        </w:tc>
        <w:tc>
          <w:tcPr>
            <w:tcW w:w="1440" w:type="dxa"/>
          </w:tcPr>
          <w:p w:rsidR="00400E39" w:rsidRDefault="009E20D1" w:rsidP="002E3C00">
            <w:pPr>
              <w:pStyle w:val="TableText"/>
            </w:pPr>
            <w:r>
              <w:sym w:font="Wingdings" w:char="F0FC"/>
            </w:r>
          </w:p>
        </w:tc>
      </w:tr>
    </w:tbl>
    <w:p w:rsidR="00B24B8C" w:rsidRDefault="00B24B8C" w:rsidP="00B24B8C">
      <w:pPr>
        <w:pStyle w:val="Caption"/>
      </w:pPr>
      <w:bookmarkStart w:id="858" w:name="_Toc85895790"/>
      <w:bookmarkStart w:id="859" w:name="_Toc113264248"/>
      <w:bookmarkStart w:id="860" w:name="_Toc114462103"/>
      <w:r>
        <w:t xml:space="preserve">Table </w:t>
      </w:r>
      <w:r>
        <w:fldChar w:fldCharType="begin"/>
      </w:r>
      <w:r>
        <w:instrText xml:space="preserve"> SEQ Table \* ARABIC </w:instrText>
      </w:r>
      <w:r>
        <w:fldChar w:fldCharType="separate"/>
      </w:r>
      <w:r w:rsidR="006B2037">
        <w:rPr>
          <w:noProof/>
        </w:rPr>
        <w:t>33</w:t>
      </w:r>
      <w: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tblPrEx>
          <w:tblCellMar>
            <w:top w:w="0" w:type="dxa"/>
            <w:bottom w:w="0" w:type="dxa"/>
          </w:tblCellMar>
        </w:tblPrEx>
        <w:trPr>
          <w:tblHeader/>
        </w:trPr>
        <w:tc>
          <w:tcPr>
            <w:tcW w:w="1440" w:type="dxa"/>
            <w:vMerge w:val="restart"/>
            <w:shd w:val="clear" w:color="auto" w:fill="B3B3B3"/>
            <w:vAlign w:val="bottom"/>
          </w:tcPr>
          <w:p w:rsidR="00B24B8C" w:rsidRPr="00B562A7" w:rsidRDefault="00B24B8C" w:rsidP="001D706D">
            <w:pPr>
              <w:pStyle w:val="TableText"/>
              <w:rPr>
                <w:b/>
              </w:rPr>
            </w:pPr>
            <w:r>
              <w:rPr>
                <w:b/>
              </w:rPr>
              <w:t>FDA Reg. No.</w:t>
            </w:r>
          </w:p>
        </w:tc>
        <w:tc>
          <w:tcPr>
            <w:tcW w:w="2160" w:type="dxa"/>
            <w:vMerge w:val="restart"/>
            <w:shd w:val="clear" w:color="auto" w:fill="B3B3B3"/>
            <w:vAlign w:val="bottom"/>
          </w:tcPr>
          <w:p w:rsidR="00B24B8C" w:rsidRPr="00B562A7" w:rsidRDefault="00B24B8C" w:rsidP="001D706D">
            <w:pPr>
              <w:pStyle w:val="TableText"/>
              <w:rPr>
                <w:b/>
              </w:rPr>
            </w:pPr>
            <w:r>
              <w:rPr>
                <w:b/>
              </w:rPr>
              <w:t>Facility Name</w:t>
            </w:r>
          </w:p>
        </w:tc>
        <w:tc>
          <w:tcPr>
            <w:tcW w:w="1440" w:type="dxa"/>
            <w:vMerge w:val="restart"/>
            <w:shd w:val="clear" w:color="auto" w:fill="B3B3B3"/>
            <w:vAlign w:val="bottom"/>
          </w:tcPr>
          <w:p w:rsidR="00B24B8C" w:rsidRPr="00B562A7" w:rsidRDefault="00B24B8C" w:rsidP="001D706D">
            <w:pPr>
              <w:pStyle w:val="TableText"/>
              <w:rPr>
                <w:b/>
              </w:rPr>
            </w:pPr>
            <w:r>
              <w:rPr>
                <w:b/>
              </w:rPr>
              <w:t>ICCBBA Reg. No.</w:t>
            </w:r>
          </w:p>
        </w:tc>
        <w:tc>
          <w:tcPr>
            <w:tcW w:w="1440" w:type="dxa"/>
            <w:gridSpan w:val="2"/>
            <w:shd w:val="clear" w:color="auto" w:fill="B3B3B3"/>
            <w:vAlign w:val="bottom"/>
          </w:tcPr>
          <w:p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rsidR="00B24B8C" w:rsidRPr="00B562A7" w:rsidRDefault="00B24B8C" w:rsidP="001D706D">
            <w:pPr>
              <w:pStyle w:val="TableText"/>
              <w:rPr>
                <w:b/>
              </w:rPr>
            </w:pPr>
            <w:r>
              <w:rPr>
                <w:b/>
              </w:rPr>
              <w:t>Active Facility?</w:t>
            </w:r>
          </w:p>
        </w:tc>
      </w:tr>
      <w:tr w:rsidR="00B24B8C" w:rsidRPr="00B562A7">
        <w:tblPrEx>
          <w:tblCellMar>
            <w:top w:w="0" w:type="dxa"/>
            <w:bottom w:w="0" w:type="dxa"/>
          </w:tblCellMar>
        </w:tblPrEx>
        <w:trPr>
          <w:tblHeader/>
        </w:trPr>
        <w:tc>
          <w:tcPr>
            <w:tcW w:w="1440" w:type="dxa"/>
            <w:vMerge/>
            <w:shd w:val="clear" w:color="auto" w:fill="B3B3B3"/>
          </w:tcPr>
          <w:p w:rsidR="00B24B8C" w:rsidRPr="00B562A7" w:rsidRDefault="00B24B8C" w:rsidP="001D706D">
            <w:pPr>
              <w:pStyle w:val="TableText"/>
              <w:rPr>
                <w:b/>
              </w:rPr>
            </w:pPr>
          </w:p>
        </w:tc>
        <w:tc>
          <w:tcPr>
            <w:tcW w:w="2160" w:type="dxa"/>
            <w:vMerge/>
            <w:shd w:val="clear" w:color="auto" w:fill="B3B3B3"/>
          </w:tcPr>
          <w:p w:rsidR="00B24B8C" w:rsidRPr="00B562A7" w:rsidRDefault="00B24B8C" w:rsidP="001D706D">
            <w:pPr>
              <w:pStyle w:val="TableText"/>
              <w:rPr>
                <w:b/>
              </w:rPr>
            </w:pPr>
          </w:p>
        </w:tc>
        <w:tc>
          <w:tcPr>
            <w:tcW w:w="1440" w:type="dxa"/>
            <w:vMerge/>
            <w:shd w:val="clear" w:color="auto" w:fill="B3B3B3"/>
          </w:tcPr>
          <w:p w:rsidR="00B24B8C" w:rsidRPr="00B562A7" w:rsidRDefault="00B24B8C" w:rsidP="001D706D">
            <w:pPr>
              <w:pStyle w:val="TableText"/>
              <w:rPr>
                <w:b/>
              </w:rPr>
            </w:pPr>
          </w:p>
        </w:tc>
        <w:tc>
          <w:tcPr>
            <w:tcW w:w="1440" w:type="dxa"/>
            <w:shd w:val="clear" w:color="auto" w:fill="B3B3B3"/>
          </w:tcPr>
          <w:p w:rsidR="00B24B8C" w:rsidRPr="00B562A7" w:rsidRDefault="00B24B8C" w:rsidP="001D706D">
            <w:pPr>
              <w:pStyle w:val="TableText"/>
              <w:rPr>
                <w:b/>
              </w:rPr>
            </w:pPr>
            <w:r>
              <w:rPr>
                <w:b/>
              </w:rPr>
              <w:t>Collection Facility?</w:t>
            </w:r>
          </w:p>
        </w:tc>
        <w:tc>
          <w:tcPr>
            <w:tcW w:w="1440" w:type="dxa"/>
            <w:shd w:val="clear" w:color="auto" w:fill="B3B3B3"/>
          </w:tcPr>
          <w:p w:rsidR="00B24B8C" w:rsidRPr="00B562A7" w:rsidRDefault="00B24B8C" w:rsidP="001D706D">
            <w:pPr>
              <w:pStyle w:val="TableText"/>
              <w:rPr>
                <w:b/>
              </w:rPr>
            </w:pPr>
            <w:r>
              <w:rPr>
                <w:b/>
              </w:rPr>
              <w:t>Testing Facility?</w:t>
            </w:r>
          </w:p>
        </w:tc>
        <w:tc>
          <w:tcPr>
            <w:tcW w:w="1440" w:type="dxa"/>
            <w:vMerge/>
            <w:shd w:val="clear" w:color="auto" w:fill="B3B3B3"/>
          </w:tcPr>
          <w:p w:rsidR="00B24B8C" w:rsidRPr="00B562A7" w:rsidRDefault="00B24B8C" w:rsidP="001D706D">
            <w:pPr>
              <w:pStyle w:val="TableText"/>
              <w:rPr>
                <w:b/>
              </w:rPr>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bl>
    <w:p w:rsidR="0050722E" w:rsidRDefault="0050722E" w:rsidP="005129E1">
      <w:pPr>
        <w:pStyle w:val="Heading3"/>
      </w:pPr>
    </w:p>
    <w:p w:rsidR="002E3C00" w:rsidRDefault="0050722E" w:rsidP="005129E1">
      <w:pPr>
        <w:pStyle w:val="Heading3"/>
      </w:pPr>
      <w:r>
        <w:br w:type="page"/>
      </w:r>
      <w:bookmarkStart w:id="861" w:name="_Toc474323516"/>
      <w:r w:rsidR="002E3C00">
        <w:t>Component Classes</w:t>
      </w:r>
      <w:bookmarkEnd w:id="858"/>
      <w:bookmarkEnd w:id="859"/>
      <w:bookmarkEnd w:id="860"/>
      <w:bookmarkEnd w:id="86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rsidR="002E3C00" w:rsidRDefault="002E3C00" w:rsidP="002E3C00">
      <w:pPr>
        <w:pStyle w:val="BodyText"/>
      </w:pPr>
      <w:r>
        <w:t>The user configures the component class parameters for the selected division.</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2F6D7B">
      <w:pPr>
        <w:pStyle w:val="ListNumber"/>
        <w:numPr>
          <w:ilvl w:val="0"/>
          <w:numId w:val="29"/>
        </w:numPr>
        <w:tabs>
          <w:tab w:val="clear" w:pos="720"/>
          <w:tab w:val="num" w:pos="360"/>
        </w:tabs>
        <w:ind w:left="360"/>
      </w:pPr>
      <w:r w:rsidRPr="00600497">
        <w:t>Use the sample worksheet to record information.</w:t>
      </w:r>
    </w:p>
    <w:p w:rsidR="002E3C00" w:rsidRPr="00600497" w:rsidRDefault="002E3C00" w:rsidP="002F6D7B">
      <w:pPr>
        <w:pStyle w:val="ListNumber"/>
        <w:numPr>
          <w:ilvl w:val="0"/>
          <w:numId w:val="29"/>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9"/>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rPr>
          <w:sz w:val="15"/>
          <w:szCs w:val="15"/>
        </w:rPr>
      </w:pPr>
      <w:r>
        <w:t xml:space="preserve">Table </w:t>
      </w:r>
      <w:r>
        <w:fldChar w:fldCharType="begin"/>
      </w:r>
      <w:r>
        <w:instrText xml:space="preserve"> SEQ Table \* ARABIC </w:instrText>
      </w:r>
      <w:r>
        <w:fldChar w:fldCharType="separate"/>
      </w:r>
      <w:r w:rsidR="006B2037">
        <w:rPr>
          <w:noProof/>
        </w:rPr>
        <w:t>34</w:t>
      </w:r>
      <w: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tblPrEx>
          <w:tblCellMar>
            <w:top w:w="0" w:type="dxa"/>
            <w:bottom w:w="0" w:type="dxa"/>
          </w:tblCellMar>
        </w:tblPrEx>
        <w:trPr>
          <w:tblHeader/>
        </w:trPr>
        <w:tc>
          <w:tcPr>
            <w:tcW w:w="2019" w:type="dxa"/>
            <w:shd w:val="clear" w:color="auto" w:fill="B3B3B3"/>
            <w:vAlign w:val="bottom"/>
          </w:tcPr>
          <w:p w:rsidR="000A4CE0" w:rsidRPr="007121BA" w:rsidRDefault="000A4CE0" w:rsidP="002E3C00">
            <w:pPr>
              <w:pStyle w:val="TableText"/>
              <w:rPr>
                <w:b/>
              </w:rPr>
            </w:pPr>
            <w:r w:rsidRPr="007121BA">
              <w:rPr>
                <w:b/>
              </w:rPr>
              <w:t>Component Class</w:t>
            </w:r>
          </w:p>
        </w:tc>
        <w:tc>
          <w:tcPr>
            <w:tcW w:w="1689" w:type="dxa"/>
            <w:shd w:val="clear" w:color="auto" w:fill="B3B3B3"/>
            <w:vAlign w:val="bottom"/>
          </w:tcPr>
          <w:p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9"/>
            </w:r>
          </w:p>
        </w:tc>
        <w:tc>
          <w:tcPr>
            <w:tcW w:w="1620" w:type="dxa"/>
            <w:shd w:val="clear" w:color="auto" w:fill="B3B3B3"/>
            <w:vAlign w:val="bottom"/>
          </w:tcPr>
          <w:p w:rsidR="000A4CE0" w:rsidRPr="007121BA" w:rsidRDefault="000A4CE0" w:rsidP="002E3C00">
            <w:pPr>
              <w:pStyle w:val="TableText"/>
              <w:rPr>
                <w:b/>
              </w:rPr>
            </w:pPr>
            <w:r>
              <w:rPr>
                <w:b/>
              </w:rPr>
              <w:t>Laboratory Test Name</w:t>
            </w:r>
          </w:p>
        </w:tc>
        <w:tc>
          <w:tcPr>
            <w:tcW w:w="1136" w:type="dxa"/>
            <w:shd w:val="clear" w:color="auto" w:fill="B3B3B3"/>
            <w:vAlign w:val="bottom"/>
          </w:tcPr>
          <w:p w:rsidR="000A4CE0" w:rsidRPr="007121BA" w:rsidRDefault="000A4CE0" w:rsidP="002E3C00">
            <w:pPr>
              <w:pStyle w:val="TableText"/>
              <w:rPr>
                <w:b/>
              </w:rPr>
            </w:pPr>
            <w:r>
              <w:rPr>
                <w:b/>
              </w:rPr>
              <w:t>Specimen Type</w:t>
            </w:r>
          </w:p>
        </w:tc>
        <w:tc>
          <w:tcPr>
            <w:tcW w:w="1672" w:type="dxa"/>
            <w:shd w:val="clear" w:color="auto" w:fill="B3B3B3"/>
            <w:vAlign w:val="bottom"/>
          </w:tcPr>
          <w:p w:rsidR="000A4CE0" w:rsidRPr="007121BA" w:rsidRDefault="000A4CE0" w:rsidP="002E3C00">
            <w:pPr>
              <w:pStyle w:val="TableText"/>
              <w:rPr>
                <w:b/>
              </w:rPr>
            </w:pPr>
            <w:r>
              <w:rPr>
                <w:b/>
              </w:rPr>
              <w:t>Threshold Result</w:t>
            </w:r>
          </w:p>
        </w:tc>
      </w:tr>
      <w:tr w:rsidR="000A4CE0" w:rsidRPr="009B35EA">
        <w:tblPrEx>
          <w:tblCellMar>
            <w:top w:w="0" w:type="dxa"/>
            <w:bottom w:w="0" w:type="dxa"/>
          </w:tblCellMar>
        </w:tblPrEx>
        <w:tc>
          <w:tcPr>
            <w:tcW w:w="2019" w:type="dxa"/>
          </w:tcPr>
          <w:p w:rsidR="000A4CE0" w:rsidRPr="009B35EA" w:rsidRDefault="000A4CE0" w:rsidP="002E3C00">
            <w:pPr>
              <w:pStyle w:val="TableText"/>
            </w:pPr>
            <w:r>
              <w:t>RED BLOOD CELLS</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FRESH FROZEN PLASMA</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Default="000A4CE0" w:rsidP="002E3C00">
            <w:pPr>
              <w:pStyle w:val="TableText"/>
            </w:pPr>
            <w:r>
              <w:t>PLATELETS</w:t>
            </w:r>
          </w:p>
        </w:tc>
        <w:tc>
          <w:tcPr>
            <w:tcW w:w="1689" w:type="dxa"/>
          </w:tcPr>
          <w:p w:rsidR="000A4CE0"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CRYOPRECIPITATE</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WHOLE BLOOD</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OTHER</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bl>
    <w:p w:rsidR="003E754E" w:rsidRDefault="003E754E" w:rsidP="002E3C00">
      <w:pPr>
        <w:pStyle w:val="Heading3"/>
      </w:pPr>
      <w:bookmarkStart w:id="862" w:name="_Toc85895791"/>
      <w:bookmarkStart w:id="863" w:name="_Toc113264249"/>
      <w:bookmarkStart w:id="864" w:name="_Toc85895792"/>
      <w:bookmarkStart w:id="865" w:name="_Toc113264250"/>
      <w:bookmarkStart w:id="866" w:name="_Toc114462104"/>
    </w:p>
    <w:p w:rsidR="002E3C00" w:rsidRDefault="003E754E" w:rsidP="002E3C00">
      <w:pPr>
        <w:pStyle w:val="Heading3"/>
      </w:pPr>
      <w:r>
        <w:br w:type="page"/>
      </w:r>
      <w:bookmarkStart w:id="867" w:name="_Toc474323517"/>
      <w:r w:rsidR="002E3C00" w:rsidRPr="008F671D">
        <w:t>Transfusion Complication</w:t>
      </w:r>
      <w:bookmarkEnd w:id="864"/>
      <w:bookmarkEnd w:id="865"/>
      <w:r w:rsidR="002E3C00" w:rsidRPr="008F671D">
        <w:t>s</w:t>
      </w:r>
      <w:bookmarkEnd w:id="866"/>
      <w:bookmarkEnd w:id="86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2F6D7B">
      <w:pPr>
        <w:pStyle w:val="ListNumber"/>
        <w:numPr>
          <w:ilvl w:val="0"/>
          <w:numId w:val="30"/>
        </w:numPr>
        <w:tabs>
          <w:tab w:val="clear" w:pos="720"/>
          <w:tab w:val="num" w:pos="360"/>
        </w:tabs>
        <w:ind w:left="360"/>
      </w:pPr>
      <w:r>
        <w:t>Use t</w:t>
      </w:r>
      <w:r w:rsidRPr="00600497">
        <w:t>he sample worksheet to record information.</w:t>
      </w:r>
    </w:p>
    <w:p w:rsidR="002E3C00" w:rsidRPr="00600497" w:rsidRDefault="002E3C00" w:rsidP="002F6D7B">
      <w:pPr>
        <w:pStyle w:val="ListNumber"/>
        <w:numPr>
          <w:ilvl w:val="0"/>
          <w:numId w:val="30"/>
        </w:numPr>
        <w:tabs>
          <w:tab w:val="clear" w:pos="720"/>
          <w:tab w:val="num" w:pos="360"/>
        </w:tabs>
        <w:ind w:left="360"/>
      </w:pPr>
      <w:r w:rsidRPr="00600497">
        <w:t>Capture and save a screen shot of all entries.</w:t>
      </w:r>
    </w:p>
    <w:p w:rsidR="00232E43" w:rsidRPr="00FB7F8D" w:rsidRDefault="00232E43" w:rsidP="002F6D7B">
      <w:pPr>
        <w:pStyle w:val="ListNumber"/>
        <w:numPr>
          <w:ilvl w:val="0"/>
          <w:numId w:val="30"/>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rPr>
          <w:sz w:val="15"/>
          <w:szCs w:val="15"/>
        </w:rPr>
      </w:pPr>
      <w:bookmarkStart w:id="868" w:name="_Toc114462105"/>
      <w:r>
        <w:t xml:space="preserve">Table </w:t>
      </w:r>
      <w:r>
        <w:fldChar w:fldCharType="begin"/>
      </w:r>
      <w:r>
        <w:instrText xml:space="preserve"> SEQ Table \* ARABIC </w:instrText>
      </w:r>
      <w:r>
        <w:fldChar w:fldCharType="separate"/>
      </w:r>
      <w:r w:rsidR="006B2037">
        <w:rPr>
          <w:noProof/>
        </w:rPr>
        <w:t>35</w:t>
      </w:r>
      <w: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tblPrEx>
          <w:tblCellMar>
            <w:top w:w="0" w:type="dxa"/>
            <w:bottom w:w="0" w:type="dxa"/>
          </w:tblCellMar>
        </w:tblPrEx>
        <w:trPr>
          <w:tblHeader/>
        </w:trPr>
        <w:tc>
          <w:tcPr>
            <w:tcW w:w="2088" w:type="dxa"/>
            <w:shd w:val="clear" w:color="auto" w:fill="B3B3B3"/>
            <w:vAlign w:val="bottom"/>
          </w:tcPr>
          <w:p w:rsidR="001A5A46" w:rsidRPr="007121BA" w:rsidRDefault="001A5A46" w:rsidP="005129E1">
            <w:pPr>
              <w:pStyle w:val="TableText"/>
              <w:rPr>
                <w:b/>
              </w:rPr>
            </w:pPr>
            <w:r>
              <w:rPr>
                <w:b/>
              </w:rPr>
              <w:t>Laboratory Test Name</w:t>
            </w:r>
          </w:p>
        </w:tc>
        <w:tc>
          <w:tcPr>
            <w:tcW w:w="2088" w:type="dxa"/>
            <w:shd w:val="clear" w:color="auto" w:fill="B3B3B3"/>
            <w:vAlign w:val="bottom"/>
          </w:tcPr>
          <w:p w:rsidR="001A5A46" w:rsidRPr="007121BA" w:rsidRDefault="001A5A46" w:rsidP="005129E1">
            <w:pPr>
              <w:pStyle w:val="TableText"/>
              <w:rPr>
                <w:b/>
              </w:rPr>
            </w:pPr>
            <w:r>
              <w:rPr>
                <w:b/>
              </w:rPr>
              <w:t>Specimen Type</w:t>
            </w:r>
          </w:p>
        </w:tc>
        <w:tc>
          <w:tcPr>
            <w:tcW w:w="2088" w:type="dxa"/>
            <w:shd w:val="clear" w:color="auto" w:fill="B3B3B3"/>
            <w:vAlign w:val="bottom"/>
          </w:tcPr>
          <w:p w:rsidR="001A5A46" w:rsidRPr="007121BA" w:rsidRDefault="001A5A46" w:rsidP="005129E1">
            <w:pPr>
              <w:pStyle w:val="TableText"/>
              <w:rPr>
                <w:b/>
              </w:rPr>
            </w:pPr>
            <w:r>
              <w:rPr>
                <w:b/>
              </w:rPr>
              <w:t>Threshold Result</w:t>
            </w: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bl>
    <w:p w:rsidR="007F0132" w:rsidRDefault="007F0132" w:rsidP="005129E1">
      <w:pPr>
        <w:pStyle w:val="Heading3"/>
      </w:pPr>
    </w:p>
    <w:p w:rsidR="002E3C00" w:rsidRDefault="007F0132" w:rsidP="005129E1">
      <w:pPr>
        <w:pStyle w:val="Heading3"/>
      </w:pPr>
      <w:r>
        <w:br w:type="page"/>
      </w:r>
      <w:bookmarkStart w:id="869" w:name="_Toc474323518"/>
      <w:r w:rsidR="002E3C00" w:rsidRPr="008F671D">
        <w:t xml:space="preserve">Transfusion </w:t>
      </w:r>
      <w:bookmarkEnd w:id="862"/>
      <w:r w:rsidR="002E3C00" w:rsidRPr="008F671D">
        <w:t>Effectiveness</w:t>
      </w:r>
      <w:bookmarkEnd w:id="863"/>
      <w:bookmarkEnd w:id="868"/>
      <w:bookmarkEnd w:id="86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rsidR="002E3C00" w:rsidRPr="00BA1922" w:rsidRDefault="002E3C00" w:rsidP="002E3C00">
      <w:pPr>
        <w:pStyle w:val="BodyText"/>
      </w:pPr>
      <w:r>
        <w:t xml:space="preserve">The user defines Laboratory tests to monitor the effectiveness of transfusions.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rsidR="002E3C00" w:rsidRDefault="00B74754" w:rsidP="002E3C00">
      <w:pPr>
        <w:pStyle w:val="Heading4"/>
      </w:pPr>
      <w:r>
        <w:t>Preparation for Testing</w:t>
      </w:r>
    </w:p>
    <w:p w:rsidR="005243DA" w:rsidRPr="00600497" w:rsidRDefault="005243DA" w:rsidP="002F6D7B">
      <w:pPr>
        <w:pStyle w:val="ListNumber"/>
        <w:numPr>
          <w:ilvl w:val="0"/>
          <w:numId w:val="31"/>
        </w:numPr>
        <w:tabs>
          <w:tab w:val="clear" w:pos="720"/>
          <w:tab w:val="num" w:pos="360"/>
        </w:tabs>
        <w:ind w:left="360"/>
      </w:pPr>
      <w:bookmarkStart w:id="870" w:name="_Toc85895793"/>
      <w:bookmarkStart w:id="871" w:name="_Toc113264251"/>
      <w:r>
        <w:t>Use the sa</w:t>
      </w:r>
      <w:r w:rsidRPr="00600497">
        <w:t>mple worksheet to record information.</w:t>
      </w:r>
    </w:p>
    <w:p w:rsidR="002E3C00" w:rsidRPr="00600497" w:rsidRDefault="002E3C00" w:rsidP="002F6D7B">
      <w:pPr>
        <w:pStyle w:val="ListNumber"/>
        <w:numPr>
          <w:ilvl w:val="0"/>
          <w:numId w:val="31"/>
        </w:numPr>
        <w:tabs>
          <w:tab w:val="clear" w:pos="720"/>
          <w:tab w:val="num" w:pos="360"/>
        </w:tabs>
        <w:ind w:left="360"/>
      </w:pPr>
      <w:r w:rsidRPr="00600497">
        <w:t>Capture and save a screen shot of all entries.</w:t>
      </w:r>
    </w:p>
    <w:p w:rsidR="00232E43" w:rsidRPr="00FB7F8D" w:rsidRDefault="00232E43" w:rsidP="002F6D7B">
      <w:pPr>
        <w:pStyle w:val="ListNumber"/>
        <w:numPr>
          <w:ilvl w:val="0"/>
          <w:numId w:val="31"/>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pPr>
      <w:bookmarkStart w:id="872" w:name="_Toc114462106"/>
      <w:r>
        <w:t xml:space="preserve">Table </w:t>
      </w:r>
      <w:r>
        <w:fldChar w:fldCharType="begin"/>
      </w:r>
      <w:r>
        <w:instrText xml:space="preserve"> SEQ Table \* ARABIC </w:instrText>
      </w:r>
      <w:r>
        <w:fldChar w:fldCharType="separate"/>
      </w:r>
      <w:r w:rsidR="006B2037">
        <w:rPr>
          <w:noProof/>
        </w:rPr>
        <w:t>36</w:t>
      </w:r>
      <w: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tblPrEx>
          <w:tblCellMar>
            <w:top w:w="0" w:type="dxa"/>
            <w:bottom w:w="0" w:type="dxa"/>
          </w:tblCellMar>
        </w:tblPrEx>
        <w:trPr>
          <w:tblHeader/>
        </w:trPr>
        <w:tc>
          <w:tcPr>
            <w:tcW w:w="2088" w:type="dxa"/>
            <w:shd w:val="clear" w:color="auto" w:fill="B3B3B3"/>
            <w:vAlign w:val="bottom"/>
          </w:tcPr>
          <w:p w:rsidR="003D7F63" w:rsidRPr="007121BA" w:rsidRDefault="003D7F63" w:rsidP="005129E1">
            <w:pPr>
              <w:pStyle w:val="TableText"/>
              <w:rPr>
                <w:b/>
              </w:rPr>
            </w:pPr>
            <w:r>
              <w:rPr>
                <w:b/>
              </w:rPr>
              <w:t>Laboratory Test Name</w:t>
            </w:r>
          </w:p>
        </w:tc>
        <w:tc>
          <w:tcPr>
            <w:tcW w:w="2088" w:type="dxa"/>
            <w:shd w:val="clear" w:color="auto" w:fill="B3B3B3"/>
            <w:vAlign w:val="bottom"/>
          </w:tcPr>
          <w:p w:rsidR="003D7F63" w:rsidRPr="007121BA" w:rsidRDefault="003D7F63" w:rsidP="005129E1">
            <w:pPr>
              <w:pStyle w:val="TableText"/>
              <w:rPr>
                <w:b/>
              </w:rPr>
            </w:pPr>
            <w:r>
              <w:rPr>
                <w:b/>
              </w:rPr>
              <w:t>Specimen Type</w:t>
            </w:r>
          </w:p>
        </w:tc>
        <w:tc>
          <w:tcPr>
            <w:tcW w:w="2088" w:type="dxa"/>
            <w:shd w:val="clear" w:color="auto" w:fill="B3B3B3"/>
            <w:vAlign w:val="bottom"/>
          </w:tcPr>
          <w:p w:rsidR="003D7F63" w:rsidRPr="007121BA" w:rsidRDefault="003D7F63" w:rsidP="005129E1">
            <w:pPr>
              <w:pStyle w:val="TableText"/>
              <w:rPr>
                <w:b/>
              </w:rPr>
            </w:pPr>
            <w:r>
              <w:rPr>
                <w:b/>
              </w:rPr>
              <w:t>Threshold Result</w:t>
            </w: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bl>
    <w:p w:rsidR="003E754E" w:rsidRDefault="003E754E" w:rsidP="005129E1">
      <w:pPr>
        <w:pStyle w:val="Heading3"/>
        <w:rPr>
          <w:snapToGrid w:val="0"/>
        </w:rPr>
      </w:pPr>
    </w:p>
    <w:p w:rsidR="002E3C00" w:rsidRDefault="003E754E" w:rsidP="005129E1">
      <w:pPr>
        <w:pStyle w:val="Heading3"/>
        <w:rPr>
          <w:snapToGrid w:val="0"/>
        </w:rPr>
      </w:pPr>
      <w:r>
        <w:rPr>
          <w:snapToGrid w:val="0"/>
        </w:rPr>
        <w:br w:type="page"/>
      </w:r>
      <w:bookmarkStart w:id="873" w:name="_Toc474323519"/>
      <w:r w:rsidR="002E3C00">
        <w:rPr>
          <w:snapToGrid w:val="0"/>
        </w:rPr>
        <w:t>Workload Codes</w:t>
      </w:r>
      <w:bookmarkEnd w:id="870"/>
      <w:bookmarkEnd w:id="871"/>
      <w:bookmarkEnd w:id="872"/>
      <w:bookmarkEnd w:id="873"/>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74" w:name="_Toc85895794"/>
      <w:bookmarkStart w:id="875" w:name="_Toc113264252"/>
      <w:bookmarkStart w:id="876" w:name="_Toc114462107"/>
      <w:bookmarkStart w:id="877" w:name="_Toc474323520"/>
      <w:r>
        <w:rPr>
          <w:snapToGrid w:val="0"/>
        </w:rPr>
        <w:t xml:space="preserve">Canned </w:t>
      </w:r>
      <w:r>
        <w:t>Comments</w:t>
      </w:r>
      <w:bookmarkEnd w:id="874"/>
      <w:bookmarkEnd w:id="875"/>
      <w:bookmarkEnd w:id="876"/>
      <w:bookmarkEnd w:id="87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78" w:name="_Toc85895795"/>
      <w:bookmarkStart w:id="879" w:name="_Toc113264253"/>
      <w:bookmarkStart w:id="880" w:name="_Toc114462108"/>
      <w:bookmarkStart w:id="881" w:name="_Toc474323521"/>
      <w:r>
        <w:t>MSBOS</w:t>
      </w:r>
      <w:bookmarkEnd w:id="878"/>
      <w:bookmarkEnd w:id="879"/>
      <w:bookmarkEnd w:id="880"/>
      <w:bookmarkEnd w:id="88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rsidR="002E3C00" w:rsidRPr="006D697F" w:rsidRDefault="002E3C00" w:rsidP="00DD75E5">
      <w:pPr>
        <w:pStyle w:val="BodyText"/>
      </w:pPr>
      <w:r>
        <w:t>The user defines parameters for comparing blood component orders placed by a clinician with the Maximum Surgical Blood Ordering Schedule (MSBO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rPr>
          <w:snapToGrid w:val="0"/>
        </w:rPr>
      </w:pPr>
      <w:bookmarkStart w:id="882" w:name="_Toc85895796"/>
      <w:bookmarkStart w:id="883" w:name="_Toc113264254"/>
      <w:bookmarkStart w:id="884" w:name="_Toc114462109"/>
      <w:bookmarkStart w:id="885" w:name="_Toc474323522"/>
      <w:r>
        <w:rPr>
          <w:snapToGrid w:val="0"/>
        </w:rPr>
        <w:t>Edit Invoice Text</w:t>
      </w:r>
      <w:bookmarkEnd w:id="882"/>
      <w:bookmarkEnd w:id="883"/>
      <w:bookmarkEnd w:id="884"/>
      <w:bookmarkEnd w:id="885"/>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rsidR="002E3C00" w:rsidRPr="00E0423B" w:rsidRDefault="002E3C00" w:rsidP="002E3C00">
      <w:pPr>
        <w:pStyle w:val="BodyText"/>
      </w:pPr>
      <w:r>
        <w:t xml:space="preserve">The user may edit the explanatory text above the signature on the last page of a shipping invoice.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1D3D7A" w:rsidP="002E3C00">
      <w:pPr>
        <w:pStyle w:val="Heading3"/>
        <w:rPr>
          <w:snapToGrid w:val="0"/>
        </w:rPr>
      </w:pPr>
      <w:bookmarkStart w:id="886" w:name="_Toc85895797"/>
      <w:bookmarkStart w:id="887" w:name="_Toc113264255"/>
      <w:bookmarkStart w:id="888" w:name="_Toc114462110"/>
      <w:r>
        <w:rPr>
          <w:snapToGrid w:val="0"/>
        </w:rPr>
        <w:br w:type="page"/>
      </w:r>
      <w:bookmarkStart w:id="889" w:name="_Toc474323523"/>
      <w:r w:rsidR="002E3C00">
        <w:rPr>
          <w:snapToGrid w:val="0"/>
        </w:rPr>
        <w:t>Antibodies</w:t>
      </w:r>
      <w:bookmarkEnd w:id="886"/>
      <w:bookmarkEnd w:id="887"/>
      <w:bookmarkEnd w:id="888"/>
      <w:bookmarkEnd w:id="889"/>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6B2037">
        <w:t xml:space="preserve">Table </w:t>
      </w:r>
      <w:r w:rsidR="006B2037">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6B2037">
        <w:t xml:space="preserve">Table </w:t>
      </w:r>
      <w:r w:rsidR="006B2037">
        <w:rPr>
          <w:noProof/>
        </w:rPr>
        <w:t>37</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6B2037">
        <w:t xml:space="preserve">Table </w:t>
      </w:r>
      <w:r w:rsidR="006B2037">
        <w:rPr>
          <w:noProof/>
        </w:rPr>
        <w:t>14</w:t>
      </w:r>
      <w:r w:rsidR="00191728">
        <w:fldChar w:fldCharType="end"/>
      </w:r>
      <w:r w:rsidR="0063037F">
        <w:t>) to document local decisions on antigen-negative settings.</w:t>
      </w:r>
      <w:r w:rsidR="003C6D47">
        <w:t xml:space="preserve"> </w:t>
      </w:r>
      <w:r w:rsidR="00432FCC" w:rsidRPr="00E15B34">
        <w:rPr>
          <w:vanish/>
        </w:rPr>
        <w:t>(DR 2,617)</w:t>
      </w:r>
    </w:p>
    <w:p w:rsidR="00E15B34" w:rsidRDefault="00E15B34" w:rsidP="00E15B34">
      <w:pPr>
        <w:pStyle w:val="Caption"/>
      </w:pPr>
      <w:bookmarkStart w:id="890" w:name="_Ref169421522"/>
      <w:r>
        <w:t xml:space="preserve">Table </w:t>
      </w:r>
      <w:r>
        <w:fldChar w:fldCharType="begin"/>
      </w:r>
      <w:r>
        <w:instrText xml:space="preserve"> SEQ Table \* ARABIC </w:instrText>
      </w:r>
      <w:r>
        <w:fldChar w:fldCharType="separate"/>
      </w:r>
      <w:r w:rsidR="006B2037">
        <w:rPr>
          <w:noProof/>
        </w:rPr>
        <w:t>37</w:t>
      </w:r>
      <w:r>
        <w:fldChar w:fldCharType="end"/>
      </w:r>
      <w:bookmarkEnd w:id="890"/>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trPr>
          <w:tblHeader/>
        </w:trPr>
        <w:tc>
          <w:tcPr>
            <w:tcW w:w="2661" w:type="dxa"/>
            <w:gridSpan w:val="2"/>
            <w:tcBorders>
              <w:bottom w:val="single" w:sz="4" w:space="0" w:color="auto"/>
            </w:tcBorders>
            <w:shd w:val="clear" w:color="auto" w:fill="B3B3B3"/>
            <w:vAlign w:val="bottom"/>
          </w:tcPr>
          <w:p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trPr>
          <w:tblHeader/>
        </w:trPr>
        <w:tc>
          <w:tcPr>
            <w:tcW w:w="1330" w:type="dxa"/>
            <w:shd w:val="clear" w:color="auto" w:fill="B3B3B3"/>
            <w:vAlign w:val="bottom"/>
          </w:tcPr>
          <w:p w:rsidR="004E75A5" w:rsidRPr="004E75A5" w:rsidRDefault="004E75A5" w:rsidP="00432FCC">
            <w:pPr>
              <w:pStyle w:val="TableText"/>
              <w:rPr>
                <w:b/>
              </w:rPr>
            </w:pPr>
            <w:r w:rsidRPr="004E75A5">
              <w:rPr>
                <w:b/>
              </w:rPr>
              <w:t>VBECS</w:t>
            </w:r>
          </w:p>
        </w:tc>
        <w:tc>
          <w:tcPr>
            <w:tcW w:w="1331" w:type="dxa"/>
            <w:shd w:val="clear" w:color="auto" w:fill="B3B3B3"/>
            <w:vAlign w:val="bottom"/>
          </w:tcPr>
          <w:p w:rsidR="004E75A5" w:rsidRPr="004E75A5" w:rsidRDefault="004E75A5" w:rsidP="00432FCC">
            <w:pPr>
              <w:pStyle w:val="TableText"/>
              <w:rPr>
                <w:b/>
              </w:rPr>
            </w:pPr>
            <w:r w:rsidRPr="004E75A5">
              <w:rPr>
                <w:b/>
              </w:rPr>
              <w:t>VistA</w:t>
            </w:r>
          </w:p>
        </w:tc>
        <w:tc>
          <w:tcPr>
            <w:tcW w:w="1053" w:type="dxa"/>
            <w:vMerge/>
            <w:shd w:val="clear" w:color="auto" w:fill="auto"/>
            <w:vAlign w:val="bottom"/>
          </w:tcPr>
          <w:p w:rsidR="004E75A5" w:rsidRPr="004E75A5" w:rsidRDefault="004E75A5" w:rsidP="00432FCC">
            <w:pPr>
              <w:pStyle w:val="TableText"/>
              <w:rPr>
                <w:b/>
                <w:bCs/>
              </w:rPr>
            </w:pPr>
          </w:p>
        </w:tc>
        <w:tc>
          <w:tcPr>
            <w:tcW w:w="1331" w:type="dxa"/>
            <w:vMerge/>
            <w:shd w:val="clear" w:color="auto" w:fill="auto"/>
            <w:vAlign w:val="bottom"/>
          </w:tcPr>
          <w:p w:rsidR="004E75A5" w:rsidRPr="004E75A5" w:rsidRDefault="004E75A5" w:rsidP="00432FCC">
            <w:pPr>
              <w:pStyle w:val="TableText"/>
              <w:rPr>
                <w:b/>
              </w:rPr>
            </w:pPr>
          </w:p>
        </w:tc>
        <w:tc>
          <w:tcPr>
            <w:tcW w:w="4315" w:type="dxa"/>
            <w:vMerge/>
            <w:shd w:val="clear" w:color="auto" w:fill="auto"/>
            <w:vAlign w:val="bottom"/>
          </w:tcPr>
          <w:p w:rsidR="004E75A5" w:rsidRPr="004E75A5" w:rsidRDefault="004E75A5" w:rsidP="00432FCC">
            <w:pPr>
              <w:pStyle w:val="TableText"/>
              <w:rPr>
                <w:rFonts w:eastAsia="Symbol"/>
                <w:b/>
              </w:rPr>
            </w:pPr>
          </w:p>
        </w:tc>
      </w:tr>
      <w:tr w:rsidR="00432FCC">
        <w:tc>
          <w:tcPr>
            <w:tcW w:w="1330" w:type="dxa"/>
            <w:shd w:val="clear" w:color="auto" w:fill="auto"/>
            <w:vAlign w:val="center"/>
          </w:tcPr>
          <w:p w:rsidR="00432FCC" w:rsidRDefault="00432FCC" w:rsidP="00432FCC">
            <w:pPr>
              <w:pStyle w:val="TableText"/>
              <w:rPr>
                <w:rFonts w:eastAsia="Symbol"/>
              </w:rPr>
            </w:pPr>
            <w:r>
              <w:t>Anti-Kp(a)</w:t>
            </w:r>
          </w:p>
        </w:tc>
        <w:tc>
          <w:tcPr>
            <w:tcW w:w="1331" w:type="dxa"/>
            <w:shd w:val="clear" w:color="auto" w:fill="auto"/>
            <w:vAlign w:val="center"/>
          </w:tcPr>
          <w:p w:rsidR="00432FCC" w:rsidRDefault="00432FCC" w:rsidP="00432FCC">
            <w:pPr>
              <w:pStyle w:val="TableText"/>
              <w:rPr>
                <w:rFonts w:eastAsia="Symbol"/>
              </w:rPr>
            </w:pPr>
            <w:r>
              <w:t>Anti-Kp(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Kp(b)</w:t>
            </w:r>
          </w:p>
        </w:tc>
        <w:tc>
          <w:tcPr>
            <w:tcW w:w="1331" w:type="dxa"/>
            <w:shd w:val="clear" w:color="auto" w:fill="auto"/>
            <w:vAlign w:val="center"/>
          </w:tcPr>
          <w:p w:rsidR="00432FCC" w:rsidRDefault="00432FCC" w:rsidP="00432FCC">
            <w:pPr>
              <w:pStyle w:val="TableText"/>
              <w:rPr>
                <w:rFonts w:eastAsia="Symbol"/>
              </w:rPr>
            </w:pPr>
            <w:r>
              <w:t>Anti-Kp(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w:t>
            </w:r>
          </w:p>
        </w:tc>
        <w:tc>
          <w:tcPr>
            <w:tcW w:w="1331" w:type="dxa"/>
            <w:shd w:val="clear" w:color="auto" w:fill="auto"/>
            <w:vAlign w:val="center"/>
          </w:tcPr>
          <w:p w:rsidR="00432FCC" w:rsidRDefault="00432FCC" w:rsidP="00432FCC">
            <w:pPr>
              <w:pStyle w:val="TableText"/>
            </w:pPr>
            <w:r>
              <w:t>Anti-M</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N</w:t>
            </w:r>
          </w:p>
        </w:tc>
        <w:tc>
          <w:tcPr>
            <w:tcW w:w="1331" w:type="dxa"/>
            <w:shd w:val="clear" w:color="auto" w:fill="auto"/>
            <w:vAlign w:val="center"/>
          </w:tcPr>
          <w:p w:rsidR="00432FCC" w:rsidRDefault="00432FCC" w:rsidP="00432FCC">
            <w:pPr>
              <w:pStyle w:val="TableText"/>
            </w:pPr>
            <w:r>
              <w:t>Anti-N</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U</w:t>
            </w:r>
          </w:p>
        </w:tc>
        <w:tc>
          <w:tcPr>
            <w:tcW w:w="1331" w:type="dxa"/>
            <w:shd w:val="clear" w:color="auto" w:fill="auto"/>
            <w:vAlign w:val="center"/>
          </w:tcPr>
          <w:p w:rsidR="00432FCC" w:rsidRDefault="00432FCC" w:rsidP="00432FCC">
            <w:pPr>
              <w:pStyle w:val="TableText"/>
              <w:rPr>
                <w:b/>
                <w:bCs/>
              </w:rPr>
            </w:pPr>
            <w:r>
              <w:t>Anti-U</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1</w:t>
            </w:r>
          </w:p>
        </w:tc>
        <w:tc>
          <w:tcPr>
            <w:tcW w:w="1331" w:type="dxa"/>
            <w:shd w:val="clear" w:color="auto" w:fill="auto"/>
            <w:vAlign w:val="center"/>
          </w:tcPr>
          <w:p w:rsidR="00432FCC" w:rsidRDefault="00432FCC" w:rsidP="00432FCC">
            <w:pPr>
              <w:pStyle w:val="TableText"/>
            </w:pPr>
            <w:r>
              <w:t>Anti-P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w:t>
            </w:r>
          </w:p>
        </w:tc>
        <w:tc>
          <w:tcPr>
            <w:tcW w:w="1331" w:type="dxa"/>
            <w:shd w:val="clear" w:color="auto" w:fill="auto"/>
            <w:vAlign w:val="center"/>
          </w:tcPr>
          <w:p w:rsidR="00432FCC" w:rsidRDefault="00432FCC" w:rsidP="00432FCC">
            <w:pPr>
              <w:pStyle w:val="TableText"/>
              <w:rPr>
                <w:rFonts w:eastAsia="Symbol"/>
              </w:rPr>
            </w:pPr>
            <w:r>
              <w:t>Anti-Le(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b)</w:t>
            </w:r>
          </w:p>
        </w:tc>
        <w:tc>
          <w:tcPr>
            <w:tcW w:w="1331" w:type="dxa"/>
            <w:shd w:val="clear" w:color="auto" w:fill="auto"/>
            <w:vAlign w:val="center"/>
          </w:tcPr>
          <w:p w:rsidR="00432FCC" w:rsidRDefault="00432FCC" w:rsidP="00432FCC">
            <w:pPr>
              <w:pStyle w:val="TableText"/>
              <w:rPr>
                <w:rFonts w:eastAsia="Symbol"/>
              </w:rPr>
            </w:pPr>
            <w:r>
              <w:t>Anti-Le(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a)</w:t>
            </w:r>
          </w:p>
        </w:tc>
        <w:tc>
          <w:tcPr>
            <w:tcW w:w="1331" w:type="dxa"/>
            <w:shd w:val="clear" w:color="auto" w:fill="auto"/>
            <w:vAlign w:val="center"/>
          </w:tcPr>
          <w:p w:rsidR="00432FCC" w:rsidRDefault="00432FCC" w:rsidP="00432FCC">
            <w:pPr>
              <w:pStyle w:val="TableText"/>
              <w:rPr>
                <w:rFonts w:eastAsia="Symbol"/>
              </w:rPr>
            </w:pPr>
            <w:r>
              <w:t>Anti-Js(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b)</w:t>
            </w:r>
          </w:p>
        </w:tc>
        <w:tc>
          <w:tcPr>
            <w:tcW w:w="1331" w:type="dxa"/>
            <w:shd w:val="clear" w:color="auto" w:fill="auto"/>
            <w:vAlign w:val="center"/>
          </w:tcPr>
          <w:p w:rsidR="00432FCC" w:rsidRDefault="00432FCC" w:rsidP="00432FCC">
            <w:pPr>
              <w:pStyle w:val="TableText"/>
              <w:rPr>
                <w:rFonts w:eastAsia="Symbol"/>
              </w:rPr>
            </w:pPr>
            <w:r>
              <w:t>Anti-Js(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a)</w:t>
            </w:r>
          </w:p>
        </w:tc>
        <w:tc>
          <w:tcPr>
            <w:tcW w:w="1331" w:type="dxa"/>
            <w:shd w:val="clear" w:color="auto" w:fill="auto"/>
            <w:vAlign w:val="center"/>
          </w:tcPr>
          <w:p w:rsidR="00432FCC" w:rsidRDefault="00432FCC" w:rsidP="00432FCC">
            <w:pPr>
              <w:pStyle w:val="TableText"/>
            </w:pPr>
            <w:r>
              <w:t>Anti-L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b)</w:t>
            </w:r>
          </w:p>
        </w:tc>
        <w:tc>
          <w:tcPr>
            <w:tcW w:w="1331" w:type="dxa"/>
            <w:shd w:val="clear" w:color="auto" w:fill="auto"/>
            <w:vAlign w:val="center"/>
          </w:tcPr>
          <w:p w:rsidR="00432FCC" w:rsidRDefault="00432FCC" w:rsidP="00432FCC">
            <w:pPr>
              <w:pStyle w:val="TableText"/>
            </w:pPr>
            <w:r>
              <w:t>Anti-Lu(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3</w:t>
            </w:r>
          </w:p>
        </w:tc>
        <w:tc>
          <w:tcPr>
            <w:tcW w:w="1331" w:type="dxa"/>
            <w:shd w:val="clear" w:color="auto" w:fill="auto"/>
            <w:vAlign w:val="center"/>
          </w:tcPr>
          <w:p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rsidR="00432FCC" w:rsidRDefault="00432FCC" w:rsidP="00432FCC">
            <w:pPr>
              <w:pStyle w:val="TableText"/>
              <w:rPr>
                <w:b/>
              </w:rPr>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w)</w:t>
            </w:r>
          </w:p>
        </w:tc>
        <w:tc>
          <w:tcPr>
            <w:tcW w:w="1331" w:type="dxa"/>
            <w:shd w:val="clear" w:color="auto" w:fill="auto"/>
            <w:vAlign w:val="center"/>
          </w:tcPr>
          <w:p w:rsidR="00432FCC" w:rsidRDefault="00432FCC" w:rsidP="00432FCC">
            <w:pPr>
              <w:pStyle w:val="TableText"/>
            </w:pPr>
            <w:r>
              <w:t>Anti-C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x)</w:t>
            </w:r>
          </w:p>
        </w:tc>
        <w:tc>
          <w:tcPr>
            <w:tcW w:w="1331" w:type="dxa"/>
            <w:shd w:val="clear" w:color="auto" w:fill="auto"/>
            <w:vAlign w:val="center"/>
          </w:tcPr>
          <w:p w:rsidR="00432FCC" w:rsidRDefault="00432FCC" w:rsidP="00432FCC">
            <w:pPr>
              <w:pStyle w:val="TableText"/>
              <w:rPr>
                <w:rFonts w:eastAsia="Symbol"/>
              </w:rPr>
            </w:pPr>
            <w:r>
              <w:t>Anti-Cx</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E(w)</w:t>
            </w:r>
          </w:p>
        </w:tc>
        <w:tc>
          <w:tcPr>
            <w:tcW w:w="1331" w:type="dxa"/>
            <w:shd w:val="clear" w:color="auto" w:fill="auto"/>
            <w:vAlign w:val="center"/>
          </w:tcPr>
          <w:p w:rsidR="00432FCC" w:rsidRDefault="00432FCC" w:rsidP="00432FCC">
            <w:pPr>
              <w:pStyle w:val="TableText"/>
              <w:rPr>
                <w:rFonts w:eastAsia="Symbol"/>
              </w:rPr>
            </w:pPr>
            <w:r>
              <w:t>Anti-E(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V</w:t>
            </w:r>
          </w:p>
        </w:tc>
        <w:tc>
          <w:tcPr>
            <w:tcW w:w="1331" w:type="dxa"/>
            <w:shd w:val="clear" w:color="auto" w:fill="auto"/>
            <w:vAlign w:val="center"/>
          </w:tcPr>
          <w:p w:rsidR="00432FCC" w:rsidRDefault="00432FCC" w:rsidP="00432FCC">
            <w:pPr>
              <w:pStyle w:val="TableText"/>
            </w:pPr>
            <w:r>
              <w:t>Anti-V</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Xg(a)</w:t>
            </w:r>
          </w:p>
        </w:tc>
        <w:tc>
          <w:tcPr>
            <w:tcW w:w="1331" w:type="dxa"/>
            <w:shd w:val="clear" w:color="auto" w:fill="auto"/>
            <w:vAlign w:val="center"/>
          </w:tcPr>
          <w:p w:rsidR="00432FCC" w:rsidRDefault="00432FCC" w:rsidP="00432FCC">
            <w:pPr>
              <w:pStyle w:val="TableText"/>
            </w:pPr>
            <w:r>
              <w:t>Anti-Xg(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g)</w:t>
            </w:r>
          </w:p>
        </w:tc>
        <w:tc>
          <w:tcPr>
            <w:tcW w:w="1331" w:type="dxa"/>
            <w:shd w:val="clear" w:color="auto" w:fill="auto"/>
            <w:vAlign w:val="center"/>
          </w:tcPr>
          <w:p w:rsidR="00432FCC" w:rsidRDefault="00432FCC" w:rsidP="00432FCC">
            <w:pPr>
              <w:pStyle w:val="TableText"/>
            </w:pPr>
            <w:r>
              <w:t>Anti-M(g)</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i(a)</w:t>
            </w:r>
          </w:p>
        </w:tc>
        <w:tc>
          <w:tcPr>
            <w:tcW w:w="1331" w:type="dxa"/>
            <w:shd w:val="clear" w:color="auto" w:fill="auto"/>
            <w:vAlign w:val="center"/>
          </w:tcPr>
          <w:p w:rsidR="00432FCC" w:rsidRDefault="00432FCC" w:rsidP="00432FCC">
            <w:pPr>
              <w:pStyle w:val="TableText"/>
            </w:pPr>
            <w:r>
              <w:t>Anti-M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w:t>
            </w:r>
          </w:p>
        </w:tc>
        <w:tc>
          <w:tcPr>
            <w:tcW w:w="1331" w:type="dxa"/>
            <w:shd w:val="clear" w:color="auto" w:fill="auto"/>
            <w:vAlign w:val="center"/>
          </w:tcPr>
          <w:p w:rsidR="00432FCC" w:rsidRDefault="00432FCC" w:rsidP="00432FCC">
            <w:pPr>
              <w:pStyle w:val="TableText"/>
            </w:pPr>
            <w:r>
              <w:t>Anti-P</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1</w:t>
            </w:r>
          </w:p>
        </w:tc>
        <w:tc>
          <w:tcPr>
            <w:tcW w:w="1331" w:type="dxa"/>
            <w:shd w:val="clear" w:color="auto" w:fill="auto"/>
            <w:vAlign w:val="center"/>
          </w:tcPr>
          <w:p w:rsidR="00432FCC" w:rsidRDefault="00432FCC" w:rsidP="00432FCC">
            <w:pPr>
              <w:pStyle w:val="TableText"/>
            </w:pPr>
            <w:r>
              <w:t>Anti-A-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H</w:t>
            </w:r>
          </w:p>
        </w:tc>
        <w:tc>
          <w:tcPr>
            <w:tcW w:w="1331" w:type="dxa"/>
            <w:shd w:val="clear" w:color="auto" w:fill="auto"/>
            <w:vAlign w:val="center"/>
          </w:tcPr>
          <w:p w:rsidR="00432FCC" w:rsidRDefault="00432FCC" w:rsidP="00432FCC">
            <w:pPr>
              <w:pStyle w:val="TableText"/>
              <w:rPr>
                <w:rFonts w:eastAsia="Symbol"/>
              </w:rPr>
            </w:pPr>
            <w:r>
              <w:t>Anti-H</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b)</w:t>
            </w:r>
          </w:p>
        </w:tc>
        <w:tc>
          <w:tcPr>
            <w:tcW w:w="1331" w:type="dxa"/>
            <w:shd w:val="clear" w:color="auto" w:fill="auto"/>
            <w:vAlign w:val="center"/>
          </w:tcPr>
          <w:p w:rsidR="00432FCC" w:rsidRDefault="00432FCC" w:rsidP="00432FCC">
            <w:pPr>
              <w:pStyle w:val="TableText"/>
            </w:pPr>
            <w:r>
              <w:t>Anti-Le(x)</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a)</w:t>
            </w:r>
          </w:p>
        </w:tc>
        <w:tc>
          <w:tcPr>
            <w:tcW w:w="1331" w:type="dxa"/>
            <w:shd w:val="clear" w:color="auto" w:fill="auto"/>
            <w:vAlign w:val="center"/>
          </w:tcPr>
          <w:p w:rsidR="00432FCC" w:rsidRDefault="00432FCC" w:rsidP="00432FCC">
            <w:pPr>
              <w:pStyle w:val="TableText"/>
              <w:rPr>
                <w:rFonts w:eastAsia="Symbol"/>
              </w:rPr>
            </w:pPr>
            <w:r>
              <w:t>Anti-D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b)</w:t>
            </w:r>
          </w:p>
        </w:tc>
        <w:tc>
          <w:tcPr>
            <w:tcW w:w="1331" w:type="dxa"/>
            <w:shd w:val="clear" w:color="auto" w:fill="auto"/>
            <w:vAlign w:val="center"/>
          </w:tcPr>
          <w:p w:rsidR="00432FCC" w:rsidRDefault="00432FCC" w:rsidP="00432FCC">
            <w:pPr>
              <w:pStyle w:val="TableText"/>
              <w:rPr>
                <w:rFonts w:eastAsia="Symbol"/>
              </w:rPr>
            </w:pPr>
            <w:r>
              <w:t>Anti-Di(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o(a)</w:t>
            </w:r>
          </w:p>
        </w:tc>
        <w:tc>
          <w:tcPr>
            <w:tcW w:w="1331" w:type="dxa"/>
            <w:shd w:val="clear" w:color="auto" w:fill="auto"/>
            <w:vAlign w:val="center"/>
          </w:tcPr>
          <w:p w:rsidR="00432FCC" w:rsidRDefault="00432FCC" w:rsidP="00432FCC">
            <w:pPr>
              <w:pStyle w:val="TableText"/>
              <w:rPr>
                <w:rFonts w:eastAsia="Symbol"/>
              </w:rPr>
            </w:pPr>
            <w:r>
              <w:t>Anti-Do(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D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b)</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Sc1</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c2</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d(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u(a)</w:t>
            </w:r>
          </w:p>
        </w:tc>
        <w:tc>
          <w:tcPr>
            <w:tcW w:w="1331" w:type="dxa"/>
            <w:shd w:val="clear" w:color="auto" w:fill="auto"/>
            <w:vAlign w:val="center"/>
          </w:tcPr>
          <w:p w:rsidR="00432FCC" w:rsidRDefault="00432FCC" w:rsidP="00432FCC">
            <w:pPr>
              <w:pStyle w:val="TableText"/>
              <w:rPr>
                <w:rFonts w:eastAsia="Symbol"/>
              </w:rPr>
            </w:pPr>
            <w:r>
              <w:t>Anti-A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pPr>
            <w:r>
              <w:t>Anti-Au(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h</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Rg</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s(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k(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Kn(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McC(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JMH</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t(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Yt(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bl>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E3C00" w:rsidRPr="00600497" w:rsidRDefault="002E3C00" w:rsidP="002F6D7B">
      <w:pPr>
        <w:pStyle w:val="ListNumber"/>
        <w:numPr>
          <w:ilvl w:val="0"/>
          <w:numId w:val="32"/>
        </w:numPr>
        <w:tabs>
          <w:tab w:val="clear" w:pos="720"/>
          <w:tab w:val="num" w:pos="360"/>
        </w:tabs>
        <w:ind w:left="360"/>
      </w:pPr>
      <w:r w:rsidRPr="00600497">
        <w:t>Change the antigen negative requirement setting on those currently not invoked. Change the percent compatible for your donor population.</w:t>
      </w:r>
    </w:p>
    <w:p w:rsidR="00232E43" w:rsidRPr="00FB7F8D" w:rsidRDefault="00232E43" w:rsidP="002F6D7B">
      <w:pPr>
        <w:pStyle w:val="ListNumber"/>
        <w:numPr>
          <w:ilvl w:val="0"/>
          <w:numId w:val="3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91" w:name="_Toc85895798"/>
      <w:bookmarkStart w:id="892" w:name="_Toc113264256"/>
      <w:bookmarkStart w:id="893" w:name="_Toc114462111"/>
      <w:bookmarkStart w:id="894" w:name="_Toc474323524"/>
      <w:r>
        <w:t>Update User Roles</w:t>
      </w:r>
      <w:bookmarkEnd w:id="891"/>
      <w:bookmarkEnd w:id="892"/>
      <w:bookmarkEnd w:id="893"/>
      <w:bookmarkEnd w:id="89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rsidR="002E3C00" w:rsidRDefault="002E3C00" w:rsidP="002E3C00">
      <w:pPr>
        <w:pStyle w:val="BodyText"/>
      </w:pPr>
      <w:r>
        <w:t>The user reviews and changes the user roles and associated security levels that determine which options and functions are available to a user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rsidR="002E3C00" w:rsidRDefault="00B74754" w:rsidP="002E3C00">
      <w:pPr>
        <w:pStyle w:val="Heading4"/>
      </w:pPr>
      <w:r>
        <w:t>Preparation for Testing</w:t>
      </w:r>
    </w:p>
    <w:p w:rsidR="002E3C00" w:rsidRPr="00600497" w:rsidRDefault="002E3C00" w:rsidP="002F6D7B">
      <w:pPr>
        <w:pStyle w:val="ListNumber"/>
        <w:numPr>
          <w:ilvl w:val="0"/>
          <w:numId w:val="33"/>
        </w:numPr>
        <w:tabs>
          <w:tab w:val="clear" w:pos="720"/>
          <w:tab w:val="num" w:pos="360"/>
        </w:tabs>
        <w:ind w:left="360"/>
      </w:pPr>
      <w:r>
        <w:t xml:space="preserve">It is </w:t>
      </w:r>
      <w:r w:rsidRPr="00600497">
        <w:t xml:space="preserve">recommended to assign one Lead Technologist on each shift to respond to system overrides. </w:t>
      </w:r>
    </w:p>
    <w:p w:rsidR="00DD41F5" w:rsidRPr="00FB7F8D" w:rsidRDefault="00DD41F5" w:rsidP="002F6D7B">
      <w:pPr>
        <w:pStyle w:val="ListNumber"/>
        <w:numPr>
          <w:ilvl w:val="0"/>
          <w:numId w:val="33"/>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rsidR="002E3C00" w:rsidRDefault="002E3C00" w:rsidP="00A57833">
      <w:pPr>
        <w:pStyle w:val="Heading3"/>
        <w:rPr>
          <w:snapToGrid w:val="0"/>
        </w:rPr>
      </w:pPr>
      <w:bookmarkStart w:id="895" w:name="_Toc114462112"/>
      <w:bookmarkStart w:id="896" w:name="_Toc474323525"/>
      <w:r>
        <w:rPr>
          <w:snapToGrid w:val="0"/>
        </w:rPr>
        <w:t>Testing</w:t>
      </w:r>
      <w:bookmarkEnd w:id="895"/>
      <w:bookmarkEnd w:id="896"/>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rsidR="002E3C00" w:rsidRDefault="00200B6D" w:rsidP="00A57833">
      <w:pPr>
        <w:pStyle w:val="Heading3"/>
      </w:pPr>
      <w:bookmarkStart w:id="897" w:name="_Toc85895801"/>
      <w:bookmarkStart w:id="898" w:name="_Toc113264257"/>
      <w:bookmarkStart w:id="899" w:name="_Toc114462113"/>
      <w:r>
        <w:br w:type="page"/>
      </w:r>
      <w:bookmarkStart w:id="900" w:name="_Toc474323526"/>
      <w:r w:rsidR="002E3C00">
        <w:t xml:space="preserve">VBECS </w:t>
      </w:r>
      <w:r w:rsidR="00297B5F">
        <w:t xml:space="preserve">Forms and </w:t>
      </w:r>
      <w:r w:rsidR="002E3C00">
        <w:t>Reports</w:t>
      </w:r>
      <w:bookmarkEnd w:id="897"/>
      <w:bookmarkEnd w:id="898"/>
      <w:bookmarkEnd w:id="899"/>
      <w:bookmarkEnd w:id="90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rsidR="00297B5F" w:rsidRDefault="002E3C00" w:rsidP="002E3C00">
      <w:pPr>
        <w:pStyle w:val="BodyText"/>
        <w:sectPr w:rsidR="00297B5F" w:rsidSect="00EE771C">
          <w:headerReference w:type="even" r:id="rId254"/>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901" w:name="Check1"/>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bookmarkEnd w:id="901"/>
      <w:r>
        <w:rPr>
          <w:snapToGrid w:val="0"/>
        </w:rPr>
        <w:t xml:space="preserve"> Administrative Data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Audit Trail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Blood Availabilit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Cost Accounting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C:T Ratio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Transfus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Workloa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Except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Finalize/Print TRW</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nappropriate Transfusion Reque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ssued/Returne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Maintain Equipment (Pri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Order History </w:t>
      </w:r>
    </w:p>
    <w:p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atient History </w:t>
      </w:r>
    </w:p>
    <w:p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rint Unit Caution Tag &amp; Transfusion Record Form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Prolonged Transfusion Time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esting Workli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Complication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Effectivenes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Transfusion Reaction Coun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Requirement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Unit Histor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Equipment Inventory</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Inventory (Reage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Supply Inventory</w:t>
      </w:r>
    </w:p>
    <w:p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rsidR="00E9554D" w:rsidRDefault="00E9554D" w:rsidP="00E9554D">
      <w:pPr>
        <w:pStyle w:val="BodyText"/>
        <w:jc w:val="center"/>
      </w:pPr>
      <w:r>
        <w:t>This page intentionally left blank.</w:t>
      </w:r>
    </w:p>
    <w:p w:rsidR="002A21AE" w:rsidRDefault="00E9554D">
      <w:pPr>
        <w:pStyle w:val="Heading2"/>
      </w:pPr>
      <w:r>
        <w:br w:type="page"/>
      </w:r>
      <w:bookmarkStart w:id="902" w:name="_Toc474323527"/>
      <w:r w:rsidR="002A21AE">
        <w:t xml:space="preserve">Appendix </w:t>
      </w:r>
      <w:r w:rsidR="002A21AE">
        <w:fldChar w:fldCharType="begin"/>
      </w:r>
      <w:r w:rsidR="002A21AE">
        <w:instrText xml:space="preserve"> SEQ Appendix \* ALPHABETIC </w:instrText>
      </w:r>
      <w:r w:rsidR="002A21AE">
        <w:fldChar w:fldCharType="separate"/>
      </w:r>
      <w:r w:rsidR="006B2037">
        <w:rPr>
          <w:noProof/>
        </w:rPr>
        <w:t>G</w:t>
      </w:r>
      <w:r w:rsidR="002A21AE">
        <w:fldChar w:fldCharType="end"/>
      </w:r>
      <w:r w:rsidR="002A21AE">
        <w:t xml:space="preserve">: </w:t>
      </w:r>
      <w:r w:rsidR="00681DED">
        <w:t>Work Process Flowcharts</w:t>
      </w:r>
      <w:bookmarkEnd w:id="902"/>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rsidR="006D442F" w:rsidRDefault="006D442F" w:rsidP="006D442F">
      <w:pPr>
        <w:pStyle w:val="Caption"/>
      </w:pPr>
      <w:r>
        <w:t xml:space="preserve">Figure </w:t>
      </w:r>
      <w:r>
        <w:fldChar w:fldCharType="begin"/>
      </w:r>
      <w:r>
        <w:instrText xml:space="preserve"> SEQ Figure \* ARABIC </w:instrText>
      </w:r>
      <w:r>
        <w:fldChar w:fldCharType="separate"/>
      </w:r>
      <w:r w:rsidR="006B2037">
        <w:rPr>
          <w:noProof/>
        </w:rPr>
        <w:t>146</w:t>
      </w:r>
      <w:r>
        <w:fldChar w:fldCharType="end"/>
      </w:r>
      <w:r>
        <w:t>: Configure Division Settings: Full-Service Divisions</w:t>
      </w:r>
    </w:p>
    <w:p w:rsidR="007F032F" w:rsidRDefault="006F1241" w:rsidP="00B31CBF">
      <w:pPr>
        <w:pStyle w:val="BodyText"/>
      </w:pPr>
      <w:r>
        <w:object w:dxaOrig="9595" w:dyaOrig="14410">
          <v:shape id="_x0000_i1291" type="#_x0000_t75" style="width:336pt;height:7in" o:ole="">
            <v:imagedata r:id="rId255" o:title=""/>
          </v:shape>
          <o:OLEObject Type="Embed" ProgID="Visio.Drawing.11" ShapeID="_x0000_i1291" DrawAspect="Content" ObjectID="_1559713417" r:id="rId256"/>
        </w:object>
      </w:r>
    </w:p>
    <w:p w:rsidR="006D442F" w:rsidRDefault="007F032F" w:rsidP="006D442F">
      <w:pPr>
        <w:pStyle w:val="Caption"/>
      </w:pPr>
      <w:r>
        <w:br w:type="page"/>
      </w:r>
      <w:r w:rsidR="006D442F">
        <w:t xml:space="preserve">Figure </w:t>
      </w:r>
      <w:r w:rsidR="006D442F">
        <w:fldChar w:fldCharType="begin"/>
      </w:r>
      <w:r w:rsidR="006D442F">
        <w:instrText xml:space="preserve"> SEQ Figure \* ARABIC </w:instrText>
      </w:r>
      <w:r w:rsidR="006D442F">
        <w:fldChar w:fldCharType="separate"/>
      </w:r>
      <w:r w:rsidR="006B2037">
        <w:rPr>
          <w:noProof/>
        </w:rPr>
        <w:t>147</w:t>
      </w:r>
      <w:r w:rsidR="006D442F">
        <w:fldChar w:fldCharType="end"/>
      </w:r>
      <w:r w:rsidR="006D442F">
        <w:t>: Configure Division Settings: Transfusion-Only Divisions</w:t>
      </w:r>
    </w:p>
    <w:p w:rsidR="00E5778C" w:rsidRDefault="008761B6" w:rsidP="00B31CBF">
      <w:pPr>
        <w:pStyle w:val="BodyText"/>
      </w:pPr>
      <w:r>
        <w:object w:dxaOrig="7435" w:dyaOrig="14410">
          <v:shape id="_x0000_i1292" type="#_x0000_t75" style="width:297pt;height:8in" o:ole="">
            <v:imagedata r:id="rId257" o:title=""/>
          </v:shape>
          <o:OLEObject Type="Embed" ProgID="Visio.Drawing.11" ShapeID="_x0000_i1292" DrawAspect="Content" ObjectID="_1559713418" r:id="rId258"/>
        </w:object>
      </w:r>
    </w:p>
    <w:p w:rsidR="006D442F" w:rsidRDefault="000753FE" w:rsidP="006D442F">
      <w:pPr>
        <w:pStyle w:val="Caption"/>
      </w:pPr>
      <w:r>
        <w:br w:type="page"/>
      </w:r>
      <w:r w:rsidR="006D442F">
        <w:t xml:space="preserve">Figure </w:t>
      </w:r>
      <w:r w:rsidR="006D442F">
        <w:fldChar w:fldCharType="begin"/>
      </w:r>
      <w:r w:rsidR="006D442F">
        <w:instrText xml:space="preserve"> SEQ Figure \* ARABIC </w:instrText>
      </w:r>
      <w:r w:rsidR="006D442F">
        <w:fldChar w:fldCharType="separate"/>
      </w:r>
      <w:r w:rsidR="006B2037">
        <w:rPr>
          <w:noProof/>
        </w:rPr>
        <w:t>148</w:t>
      </w:r>
      <w:r w:rsidR="006D442F">
        <w:fldChar w:fldCharType="end"/>
      </w:r>
      <w:r w:rsidR="006D442F">
        <w:t>: Maintain Reagents and Daily QC: Full Service Divisions</w:t>
      </w:r>
    </w:p>
    <w:p w:rsidR="00F47ED0" w:rsidRPr="00F47ED0" w:rsidRDefault="000753FE" w:rsidP="00B31CBF">
      <w:pPr>
        <w:pStyle w:val="BodyText"/>
      </w:pPr>
      <w:r>
        <w:object w:dxaOrig="10119" w:dyaOrig="10037">
          <v:shape id="_x0000_i1293" type="#_x0000_t75" style="width:468pt;height:463.5pt" o:ole="">
            <v:imagedata r:id="rId259" o:title=""/>
          </v:shape>
          <o:OLEObject Type="Embed" ProgID="Visio.Drawing.11" ShapeID="_x0000_i1293" DrawAspect="Content" ObjectID="_1559713419" r:id="rId260"/>
        </w:object>
      </w:r>
    </w:p>
    <w:p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rsidR="006D442F" w:rsidRDefault="006D442F" w:rsidP="006D442F">
      <w:pPr>
        <w:pStyle w:val="Caption"/>
      </w:pPr>
      <w:r>
        <w:t xml:space="preserve">Figure </w:t>
      </w:r>
      <w:r>
        <w:fldChar w:fldCharType="begin"/>
      </w:r>
      <w:r>
        <w:instrText xml:space="preserve"> SEQ Figure \* ARABIC </w:instrText>
      </w:r>
      <w:r>
        <w:fldChar w:fldCharType="separate"/>
      </w:r>
      <w:r w:rsidR="006B2037">
        <w:rPr>
          <w:noProof/>
        </w:rPr>
        <w:t>149</w:t>
      </w:r>
      <w:r>
        <w:fldChar w:fldCharType="end"/>
      </w:r>
      <w:r>
        <w:t>: Process Incoming Shipment: Full-Service Divisions</w:t>
      </w:r>
    </w:p>
    <w:p w:rsidR="00292ED0" w:rsidRDefault="00EA6850" w:rsidP="00B31CBF">
      <w:pPr>
        <w:pStyle w:val="BodyText"/>
      </w:pPr>
      <w:r>
        <w:t xml:space="preserve"> </w:t>
      </w:r>
      <w:r w:rsidR="00E7644F">
        <w:object w:dxaOrig="14258" w:dyaOrig="10675">
          <v:shape id="_x0000_i1294" type="#_x0000_t75" style="width:482.25pt;height:5in" o:ole="">
            <v:imagedata r:id="rId261" o:title=""/>
          </v:shape>
          <o:OLEObject Type="Embed" ProgID="Visio.Drawing.11" ShapeID="_x0000_i1294" DrawAspect="Content" ObjectID="_1559713420" r:id="rId262"/>
        </w:object>
      </w:r>
      <w:r w:rsidR="00292ED0">
        <w:t xml:space="preserve"> </w:t>
      </w:r>
    </w:p>
    <w:p w:rsidR="006D442F" w:rsidRDefault="00292ED0" w:rsidP="006D442F">
      <w:pPr>
        <w:pStyle w:val="Caption"/>
      </w:pPr>
      <w:r>
        <w:br w:type="page"/>
      </w:r>
      <w:r w:rsidR="006D442F">
        <w:t xml:space="preserve">Figure </w:t>
      </w:r>
      <w:r w:rsidR="006D442F">
        <w:fldChar w:fldCharType="begin"/>
      </w:r>
      <w:r w:rsidR="006D442F">
        <w:instrText xml:space="preserve"> SEQ Figure \* ARABIC </w:instrText>
      </w:r>
      <w:r w:rsidR="006D442F">
        <w:fldChar w:fldCharType="separate"/>
      </w:r>
      <w:r w:rsidR="006B2037">
        <w:rPr>
          <w:noProof/>
        </w:rPr>
        <w:t>150</w:t>
      </w:r>
      <w:r w:rsidR="006D442F">
        <w:fldChar w:fldCharType="end"/>
      </w:r>
      <w:r w:rsidR="006D442F">
        <w:t>: Process Incoming Shipment: Transfusion-Only Divisions</w:t>
      </w:r>
    </w:p>
    <w:p w:rsidR="00292ED0" w:rsidRDefault="00E856B9" w:rsidP="00B31CBF">
      <w:pPr>
        <w:pStyle w:val="BodyText"/>
        <w:sectPr w:rsidR="00292ED0" w:rsidSect="00EE771C">
          <w:footerReference w:type="default" r:id="rId263"/>
          <w:pgSz w:w="15840" w:h="12240" w:orient="landscape" w:code="1"/>
          <w:pgMar w:top="1440" w:right="1440" w:bottom="1440" w:left="1440" w:header="720" w:footer="720" w:gutter="0"/>
          <w:cols w:space="720"/>
          <w:docGrid w:linePitch="360"/>
        </w:sectPr>
      </w:pPr>
      <w:r>
        <w:object w:dxaOrig="12835" w:dyaOrig="9370">
          <v:shape id="_x0000_i1295" type="#_x0000_t75" style="width:493.5pt;height:5in" o:ole="">
            <v:imagedata r:id="rId264" o:title=""/>
          </v:shape>
          <o:OLEObject Type="Embed" ProgID="Visio.Drawing.11" ShapeID="_x0000_i1295" DrawAspect="Content" ObjectID="_1559713421" r:id="rId265"/>
        </w:object>
      </w:r>
    </w:p>
    <w:p w:rsidR="006D442F" w:rsidRDefault="006D442F" w:rsidP="006D442F">
      <w:pPr>
        <w:pStyle w:val="Caption"/>
      </w:pPr>
      <w:r>
        <w:t xml:space="preserve">Figure </w:t>
      </w:r>
      <w:r>
        <w:fldChar w:fldCharType="begin"/>
      </w:r>
      <w:r>
        <w:instrText xml:space="preserve"> SEQ Figure \* ARABIC </w:instrText>
      </w:r>
      <w:r>
        <w:fldChar w:fldCharType="separate"/>
      </w:r>
      <w:r w:rsidR="006B2037">
        <w:rPr>
          <w:noProof/>
        </w:rPr>
        <w:t>151</w:t>
      </w:r>
      <w:r>
        <w:fldChar w:fldCharType="end"/>
      </w:r>
      <w:r>
        <w:t>: Modify Units</w:t>
      </w:r>
    </w:p>
    <w:p w:rsidR="00011FD2" w:rsidRDefault="006F1241" w:rsidP="00011FD2">
      <w:pPr>
        <w:pStyle w:val="BodyText"/>
      </w:pPr>
      <w:r>
        <w:object w:dxaOrig="11058" w:dyaOrig="13019">
          <v:shape id="_x0000_i1296" type="#_x0000_t75" style="width:490.5pt;height:8in" o:ole="">
            <v:imagedata r:id="rId266" o:title=""/>
          </v:shape>
          <o:OLEObject Type="Embed" ProgID="Visio.Drawing.11" ShapeID="_x0000_i1296" DrawAspect="Content" ObjectID="_1559713422" r:id="rId267"/>
        </w:object>
      </w:r>
    </w:p>
    <w:p w:rsidR="006D442F" w:rsidRDefault="00B31CBF" w:rsidP="006D442F">
      <w:pPr>
        <w:pStyle w:val="Caption"/>
      </w:pPr>
      <w:r>
        <w:br w:type="page"/>
      </w:r>
      <w:r w:rsidR="006D442F">
        <w:t xml:space="preserve">Figure </w:t>
      </w:r>
      <w:r w:rsidR="006D442F">
        <w:fldChar w:fldCharType="begin"/>
      </w:r>
      <w:r w:rsidR="006D442F">
        <w:instrText xml:space="preserve"> SEQ Figure \* ARABIC </w:instrText>
      </w:r>
      <w:r w:rsidR="006D442F">
        <w:fldChar w:fldCharType="separate"/>
      </w:r>
      <w:r w:rsidR="006B2037">
        <w:rPr>
          <w:noProof/>
        </w:rPr>
        <w:t>152</w:t>
      </w:r>
      <w:r w:rsidR="006D442F">
        <w:fldChar w:fldCharType="end"/>
      </w:r>
      <w:r w:rsidR="006D442F">
        <w:t>: Issue, Return or Transfuse Units: Full Service Divisions</w:t>
      </w:r>
    </w:p>
    <w:p w:rsidR="00B31CBF" w:rsidRDefault="001C317F" w:rsidP="00B31CBF">
      <w:pPr>
        <w:pStyle w:val="BodyText"/>
      </w:pPr>
      <w:r>
        <w:object w:dxaOrig="11018" w:dyaOrig="12880">
          <v:shape id="_x0000_i1297" type="#_x0000_t75" style="width:469.5pt;height:549pt" o:ole="">
            <v:imagedata r:id="rId268" o:title=""/>
          </v:shape>
          <o:OLEObject Type="Embed" ProgID="Visio.Drawing.11" ShapeID="_x0000_i1297" DrawAspect="Content" ObjectID="_1559713423" r:id="rId269"/>
        </w:object>
      </w:r>
    </w:p>
    <w:p w:rsidR="006D442F" w:rsidRDefault="00B31CBF" w:rsidP="006D442F">
      <w:pPr>
        <w:pStyle w:val="Caption"/>
      </w:pPr>
      <w:r>
        <w:br w:type="page"/>
      </w:r>
      <w:r w:rsidR="006D442F">
        <w:t xml:space="preserve">Figure </w:t>
      </w:r>
      <w:r w:rsidR="006D442F">
        <w:fldChar w:fldCharType="begin"/>
      </w:r>
      <w:r w:rsidR="006D442F">
        <w:instrText xml:space="preserve"> SEQ Figure \* ARABIC </w:instrText>
      </w:r>
      <w:r w:rsidR="006D442F">
        <w:fldChar w:fldCharType="separate"/>
      </w:r>
      <w:r w:rsidR="006B2037">
        <w:rPr>
          <w:noProof/>
        </w:rPr>
        <w:t>153</w:t>
      </w:r>
      <w:r w:rsidR="006D442F">
        <w:fldChar w:fldCharType="end"/>
      </w:r>
      <w:r w:rsidR="006D442F">
        <w:t>: Issue, or Transfuse: Transfusion-Only Divisions</w:t>
      </w:r>
    </w:p>
    <w:p w:rsidR="00B31CBF" w:rsidRDefault="0086329A" w:rsidP="00B31CBF">
      <w:pPr>
        <w:pStyle w:val="BodyText"/>
        <w:sectPr w:rsidR="00B31CBF" w:rsidSect="00EE771C">
          <w:footerReference w:type="default" r:id="rId270"/>
          <w:pgSz w:w="12240" w:h="15840" w:code="1"/>
          <w:pgMar w:top="1440" w:right="1440" w:bottom="1440" w:left="1440" w:header="720" w:footer="720" w:gutter="0"/>
          <w:cols w:space="720"/>
          <w:docGrid w:linePitch="360"/>
        </w:sectPr>
      </w:pPr>
      <w:r>
        <w:object w:dxaOrig="8917" w:dyaOrig="11170">
          <v:shape id="_x0000_i1298" type="#_x0000_t75" style="width:459.75pt;height:8in" o:ole="">
            <v:imagedata r:id="rId271" o:title=""/>
          </v:shape>
          <o:OLEObject Type="Embed" ProgID="Visio.Drawing.11" ShapeID="_x0000_i1298" DrawAspect="Content" ObjectID="_1559713424" r:id="rId272"/>
        </w:object>
      </w:r>
    </w:p>
    <w:p w:rsidR="006D442F" w:rsidRDefault="006D442F" w:rsidP="006D442F">
      <w:pPr>
        <w:pStyle w:val="Caption"/>
      </w:pPr>
      <w:r>
        <w:t xml:space="preserve">Figure </w:t>
      </w:r>
      <w:r>
        <w:fldChar w:fldCharType="begin"/>
      </w:r>
      <w:r>
        <w:instrText xml:space="preserve"> SEQ Figure \* ARABIC </w:instrText>
      </w:r>
      <w:r>
        <w:fldChar w:fldCharType="separate"/>
      </w:r>
      <w:r w:rsidR="006B2037">
        <w:rPr>
          <w:noProof/>
        </w:rPr>
        <w:t>154</w:t>
      </w:r>
      <w:r>
        <w:fldChar w:fldCharType="end"/>
      </w:r>
      <w:r>
        <w:t>: Process a Patient Order</w:t>
      </w:r>
    </w:p>
    <w:p w:rsidR="00B31CBF" w:rsidRDefault="008230F8" w:rsidP="00B31CBF">
      <w:pPr>
        <w:pStyle w:val="BodyText"/>
      </w:pPr>
      <w:r>
        <w:object w:dxaOrig="13914" w:dyaOrig="9592">
          <v:shape id="_x0000_i1299" type="#_x0000_t75" style="width:522.75pt;height:5in" o:ole="">
            <v:imagedata r:id="rId273" o:title=""/>
          </v:shape>
          <o:OLEObject Type="Embed" ProgID="Visio.Drawing.11" ShapeID="_x0000_i1299" DrawAspect="Content" ObjectID="_1559713425" r:id="rId274"/>
        </w:object>
      </w:r>
    </w:p>
    <w:p w:rsidR="006D442F" w:rsidRDefault="00B31CBF" w:rsidP="006D442F">
      <w:pPr>
        <w:pStyle w:val="Caption"/>
      </w:pPr>
      <w:r>
        <w:br w:type="page"/>
      </w:r>
      <w:r w:rsidR="006D442F">
        <w:t xml:space="preserve">Figure </w:t>
      </w:r>
      <w:r w:rsidR="006D442F">
        <w:fldChar w:fldCharType="begin"/>
      </w:r>
      <w:r w:rsidR="006D442F">
        <w:instrText xml:space="preserve"> SEQ Figure \* ARABIC </w:instrText>
      </w:r>
      <w:r w:rsidR="006D442F">
        <w:fldChar w:fldCharType="separate"/>
      </w:r>
      <w:r w:rsidR="006B2037">
        <w:rPr>
          <w:noProof/>
        </w:rPr>
        <w:t>155</w:t>
      </w:r>
      <w:r w:rsidR="006D442F">
        <w:fldChar w:fldCharType="end"/>
      </w:r>
      <w:r w:rsidR="006D442F">
        <w:t>: Patient Testing</w:t>
      </w:r>
    </w:p>
    <w:p w:rsidR="00B31CBF" w:rsidRDefault="00B31CBF" w:rsidP="00B31CBF">
      <w:pPr>
        <w:pStyle w:val="BodyText"/>
      </w:pPr>
      <w:r>
        <w:t xml:space="preserve"> </w:t>
      </w:r>
      <w:r w:rsidR="006F1241">
        <w:object w:dxaOrig="14245" w:dyaOrig="9235">
          <v:shape id="_x0000_i1300" type="#_x0000_t75" style="width:555pt;height:5in" o:ole="">
            <v:imagedata r:id="rId275" o:title=""/>
          </v:shape>
          <o:OLEObject Type="Embed" ProgID="Visio.Drawing.11" ShapeID="_x0000_i1300" DrawAspect="Content" ObjectID="_1559713426" r:id="rId276"/>
        </w:object>
      </w:r>
    </w:p>
    <w:p w:rsidR="000F62D6" w:rsidRDefault="000F62D6" w:rsidP="00B31CBF">
      <w:pPr>
        <w:pStyle w:val="Heading3"/>
        <w:sectPr w:rsidR="000F62D6" w:rsidSect="00EE771C">
          <w:footerReference w:type="default" r:id="rId277"/>
          <w:pgSz w:w="15840" w:h="12240" w:orient="landscape" w:code="1"/>
          <w:pgMar w:top="1440" w:right="1440" w:bottom="1440" w:left="1440" w:header="720" w:footer="720" w:gutter="0"/>
          <w:cols w:space="720"/>
          <w:docGrid w:linePitch="360"/>
        </w:sectPr>
      </w:pPr>
    </w:p>
    <w:p w:rsidR="003D7CE8" w:rsidRPr="00E309DC" w:rsidRDefault="003D7CE8" w:rsidP="00CB2427">
      <w:pPr>
        <w:pStyle w:val="Heading2"/>
        <w:rPr>
          <w:b w:val="0"/>
          <w:bCs w:val="0"/>
          <w:i w:val="0"/>
          <w:sz w:val="18"/>
          <w:szCs w:val="18"/>
        </w:rPr>
      </w:pPr>
      <w:bookmarkStart w:id="903" w:name="_Ref170005444"/>
      <w:bookmarkStart w:id="904" w:name="_Ref300911707"/>
      <w:bookmarkStart w:id="905" w:name="_Toc474323528"/>
      <w:r>
        <w:t xml:space="preserve">Appendix </w:t>
      </w:r>
      <w:r>
        <w:fldChar w:fldCharType="begin"/>
      </w:r>
      <w:r>
        <w:instrText xml:space="preserve"> SEQ Appendix \* ALPHABETIC </w:instrText>
      </w:r>
      <w:r>
        <w:fldChar w:fldCharType="separate"/>
      </w:r>
      <w:r w:rsidR="006B2037">
        <w:rPr>
          <w:noProof/>
        </w:rPr>
        <w:t>H</w:t>
      </w:r>
      <w:r>
        <w:fldChar w:fldCharType="end"/>
      </w:r>
      <w:r>
        <w:t>: Frequently Asked Questions</w:t>
      </w:r>
      <w:bookmarkEnd w:id="904"/>
      <w:bookmarkEnd w:id="905"/>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p>
    <w:p w:rsidR="006340B9" w:rsidRDefault="006340B9" w:rsidP="00E309DC">
      <w:pPr>
        <w:pStyle w:val="BodyText"/>
      </w:pPr>
      <w:hyperlink r:id="rId278" w:history="1">
        <w:r w:rsidRPr="00A97C98">
          <w:rPr>
            <w:rStyle w:val="Hyperlink"/>
          </w:rPr>
          <w:t>http://vaww.oed.portal.va.gov/projects/vbecs/V</w:t>
        </w:r>
        <w:r w:rsidRPr="00A97C98">
          <w:rPr>
            <w:rStyle w:val="Hyperlink"/>
          </w:rPr>
          <w:t>B</w:t>
        </w:r>
        <w:r w:rsidRPr="00A97C98">
          <w:rPr>
            <w:rStyle w:val="Hyperlink"/>
          </w:rPr>
          <w:t>ECS%20FAQs/Forms/AllItems.aspx</w:t>
        </w:r>
      </w:hyperlink>
    </w:p>
    <w:p w:rsidR="006340B9" w:rsidRPr="005129F7" w:rsidRDefault="006340B9" w:rsidP="00E309DC">
      <w:pPr>
        <w:pStyle w:val="BodyText"/>
      </w:pPr>
    </w:p>
    <w:p w:rsidR="008428FB" w:rsidRPr="00202406" w:rsidRDefault="008428FB" w:rsidP="008428FB">
      <w:pPr>
        <w:rPr>
          <w:sz w:val="22"/>
          <w:szCs w:val="22"/>
        </w:rPr>
      </w:pPr>
    </w:p>
    <w:p w:rsidR="00202406" w:rsidRPr="00202406" w:rsidRDefault="00202406" w:rsidP="00202406">
      <w:pPr>
        <w:rPr>
          <w:sz w:val="22"/>
          <w:szCs w:val="22"/>
        </w:rPr>
      </w:pPr>
    </w:p>
    <w:p w:rsidR="00202406" w:rsidRPr="00202406" w:rsidRDefault="00202406" w:rsidP="00202406"/>
    <w:p w:rsidR="006E7D73" w:rsidRDefault="006E7D73" w:rsidP="002F1289">
      <w:pPr>
        <w:pStyle w:val="Heading3"/>
      </w:pPr>
    </w:p>
    <w:p w:rsidR="00566EC6" w:rsidRPr="00566EC6" w:rsidRDefault="008B7AF1" w:rsidP="00566EC6">
      <w:pPr>
        <w:jc w:val="center"/>
        <w:rPr>
          <w:sz w:val="22"/>
          <w:szCs w:val="22"/>
        </w:rPr>
      </w:pPr>
      <w:r w:rsidRPr="00566EC6">
        <w:rPr>
          <w:sz w:val="22"/>
          <w:szCs w:val="22"/>
        </w:rPr>
        <w:br w:type="page"/>
      </w:r>
      <w:r w:rsidR="00566EC6" w:rsidRPr="00566EC6">
        <w:rPr>
          <w:sz w:val="22"/>
          <w:szCs w:val="22"/>
        </w:rPr>
        <w:t>This page intentionally left blank.</w:t>
      </w:r>
    </w:p>
    <w:p w:rsidR="00D64A23" w:rsidRDefault="00566EC6" w:rsidP="00AD591C">
      <w:pPr>
        <w:pStyle w:val="Heading2"/>
      </w:pPr>
      <w:r>
        <w:br w:type="page"/>
      </w:r>
      <w:bookmarkStart w:id="906" w:name="_Toc474323529"/>
      <w:r w:rsidR="0059697E" w:rsidRPr="00566EC6">
        <w:t xml:space="preserve">Appendix </w:t>
      </w:r>
      <w:r w:rsidR="0059697E" w:rsidRPr="00AD591C">
        <w:fldChar w:fldCharType="begin"/>
      </w:r>
      <w:r w:rsidR="0059697E" w:rsidRPr="00AD591C">
        <w:instrText xml:space="preserve"> SEQ Appendix \* ALPHABETIC </w:instrText>
      </w:r>
      <w:r w:rsidR="0059697E" w:rsidRPr="00AD591C">
        <w:fldChar w:fldCharType="separate"/>
      </w:r>
      <w:r w:rsidR="006B2037">
        <w:rPr>
          <w:noProof/>
        </w:rPr>
        <w:t>I</w:t>
      </w:r>
      <w:r w:rsidR="0059697E" w:rsidRPr="00AD591C">
        <w:fldChar w:fldCharType="end"/>
      </w:r>
      <w:r w:rsidR="0059697E" w:rsidRPr="00566EC6">
        <w:t xml:space="preserve">: </w:t>
      </w:r>
      <w:r w:rsidR="00CD6052" w:rsidRPr="00566EC6">
        <w:t>Common Error Corrections</w:t>
      </w:r>
      <w:bookmarkEnd w:id="906"/>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rsidR="00D64A23" w:rsidRPr="00C2774B" w:rsidRDefault="00D64A23" w:rsidP="00C2774B">
      <w:pPr>
        <w:pStyle w:val="Heading3"/>
      </w:pPr>
      <w:bookmarkStart w:id="907" w:name="_Toc474323530"/>
      <w:r w:rsidRPr="00C2774B">
        <w:t xml:space="preserve">Correct </w:t>
      </w:r>
      <w:r w:rsidR="00F8157F" w:rsidRPr="00C2774B">
        <w:t>Patient Test Results</w:t>
      </w:r>
      <w:bookmarkEnd w:id="907"/>
    </w:p>
    <w:p w:rsidR="00F915DD" w:rsidRPr="00092A53" w:rsidRDefault="00F915DD" w:rsidP="00F915DD">
      <w:pPr>
        <w:rPr>
          <w:b/>
          <w:sz w:val="22"/>
          <w:szCs w:val="22"/>
        </w:rPr>
      </w:pPr>
      <w:r w:rsidRPr="00092A53">
        <w:rPr>
          <w:b/>
          <w:sz w:val="22"/>
          <w:szCs w:val="22"/>
        </w:rPr>
        <w:t>Define the problem:</w:t>
      </w:r>
    </w:p>
    <w:p w:rsidR="00F915DD" w:rsidRPr="00092A53" w:rsidRDefault="00F915DD" w:rsidP="00F915DD">
      <w:pPr>
        <w:ind w:firstLine="720"/>
        <w:rPr>
          <w:sz w:val="22"/>
          <w:szCs w:val="22"/>
        </w:rPr>
      </w:pPr>
      <w:r w:rsidRPr="00092A53">
        <w:rPr>
          <w:sz w:val="22"/>
          <w:szCs w:val="22"/>
        </w:rPr>
        <w:t>Specifically what data needs correction?</w:t>
      </w:r>
    </w:p>
    <w:p w:rsidR="00F915DD" w:rsidRPr="00092A53" w:rsidRDefault="00F915DD" w:rsidP="00F915DD">
      <w:pPr>
        <w:ind w:firstLine="720"/>
        <w:rPr>
          <w:sz w:val="22"/>
          <w:szCs w:val="22"/>
        </w:rPr>
      </w:pPr>
      <w:r w:rsidRPr="00092A53">
        <w:rPr>
          <w:sz w:val="22"/>
          <w:szCs w:val="22"/>
        </w:rPr>
        <w:t>Is it a patient test?</w:t>
      </w:r>
    </w:p>
    <w:p w:rsidR="00F915DD" w:rsidRPr="00092A53" w:rsidRDefault="00F915DD" w:rsidP="00F915DD">
      <w:pPr>
        <w:ind w:firstLine="720"/>
        <w:rPr>
          <w:sz w:val="22"/>
          <w:szCs w:val="22"/>
        </w:rPr>
      </w:pPr>
      <w:r w:rsidRPr="00092A53">
        <w:rPr>
          <w:sz w:val="22"/>
          <w:szCs w:val="22"/>
        </w:rPr>
        <w:t>Are any units assigned to the specimen UID associated with this patient order?</w:t>
      </w:r>
    </w:p>
    <w:p w:rsidR="00F915DD" w:rsidRPr="00092A53" w:rsidRDefault="00F915DD" w:rsidP="00D64A23">
      <w:pPr>
        <w:rPr>
          <w:sz w:val="22"/>
          <w:szCs w:val="22"/>
        </w:rPr>
      </w:pPr>
    </w:p>
    <w:p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Information to gather before you start trying to correct any test results:</w:t>
      </w:r>
    </w:p>
    <w:p w:rsidR="00D64A23" w:rsidRPr="00092A53" w:rsidRDefault="00D64A23" w:rsidP="002F6D7B">
      <w:pPr>
        <w:numPr>
          <w:ilvl w:val="0"/>
          <w:numId w:val="38"/>
        </w:numPr>
        <w:spacing w:line="276" w:lineRule="auto"/>
        <w:rPr>
          <w:sz w:val="22"/>
          <w:szCs w:val="22"/>
        </w:rPr>
      </w:pPr>
      <w:r w:rsidRPr="00092A53">
        <w:rPr>
          <w:sz w:val="22"/>
          <w:szCs w:val="22"/>
        </w:rPr>
        <w:t xml:space="preserve">Actual dates/times of processing for retrospective data entry </w:t>
      </w:r>
    </w:p>
    <w:p w:rsidR="00D64A23" w:rsidRPr="00092A53" w:rsidRDefault="00D64A23" w:rsidP="002F6D7B">
      <w:pPr>
        <w:numPr>
          <w:ilvl w:val="1"/>
          <w:numId w:val="38"/>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rsidR="00D64A23" w:rsidRPr="00092A53" w:rsidRDefault="00D64A23" w:rsidP="002F6D7B">
      <w:pPr>
        <w:numPr>
          <w:ilvl w:val="1"/>
          <w:numId w:val="38"/>
        </w:numPr>
        <w:spacing w:line="276" w:lineRule="auto"/>
        <w:rPr>
          <w:sz w:val="22"/>
          <w:szCs w:val="22"/>
        </w:rPr>
      </w:pPr>
      <w:r w:rsidRPr="00092A53">
        <w:rPr>
          <w:sz w:val="22"/>
          <w:szCs w:val="22"/>
        </w:rPr>
        <w:t>Unit History Report: Unit modification, Issue and Transfusion details</w:t>
      </w:r>
    </w:p>
    <w:p w:rsidR="00D64A23" w:rsidRPr="00092A53" w:rsidRDefault="00D64A23" w:rsidP="002F6D7B">
      <w:pPr>
        <w:numPr>
          <w:ilvl w:val="1"/>
          <w:numId w:val="38"/>
        </w:numPr>
        <w:spacing w:line="276" w:lineRule="auto"/>
        <w:rPr>
          <w:sz w:val="22"/>
          <w:szCs w:val="22"/>
        </w:rPr>
      </w:pPr>
      <w:r w:rsidRPr="00092A53">
        <w:rPr>
          <w:sz w:val="22"/>
          <w:szCs w:val="22"/>
        </w:rPr>
        <w:t>Patient History Report: Other patient information</w:t>
      </w:r>
    </w:p>
    <w:p w:rsidR="00D64A23" w:rsidRPr="00092A53" w:rsidRDefault="00D64A23" w:rsidP="002F6D7B">
      <w:pPr>
        <w:numPr>
          <w:ilvl w:val="1"/>
          <w:numId w:val="38"/>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rsidR="00D64A23" w:rsidRPr="00092A53" w:rsidRDefault="00D64A23" w:rsidP="002F6D7B">
      <w:pPr>
        <w:numPr>
          <w:ilvl w:val="1"/>
          <w:numId w:val="38"/>
        </w:numPr>
        <w:spacing w:line="276" w:lineRule="auto"/>
        <w:rPr>
          <w:sz w:val="22"/>
          <w:szCs w:val="22"/>
        </w:rPr>
      </w:pPr>
      <w:r w:rsidRPr="00092A53">
        <w:rPr>
          <w:sz w:val="22"/>
          <w:szCs w:val="22"/>
        </w:rPr>
        <w:t>Any offline results that may need to be entered.</w:t>
      </w:r>
    </w:p>
    <w:p w:rsidR="00D64A23" w:rsidRPr="00092A53" w:rsidRDefault="00D64A23" w:rsidP="002F6D7B">
      <w:pPr>
        <w:numPr>
          <w:ilvl w:val="1"/>
          <w:numId w:val="38"/>
        </w:numPr>
        <w:spacing w:line="276" w:lineRule="auto"/>
        <w:rPr>
          <w:sz w:val="22"/>
          <w:szCs w:val="22"/>
        </w:rPr>
      </w:pPr>
      <w:r w:rsidRPr="00092A53">
        <w:rPr>
          <w:sz w:val="22"/>
          <w:szCs w:val="22"/>
        </w:rPr>
        <w:t xml:space="preserve">VBECS CR, HD (Remedy Ticket) and/or CPRS CQ numbers from the Known Anomalies and Defects document related to this problem. Have the user enter this number in the comment details field for all overrides processed.  </w:t>
      </w:r>
    </w:p>
    <w:p w:rsidR="00D64A23" w:rsidRPr="00092A53" w:rsidRDefault="00D64A23" w:rsidP="002F6D7B">
      <w:pPr>
        <w:numPr>
          <w:ilvl w:val="1"/>
          <w:numId w:val="38"/>
        </w:numPr>
        <w:spacing w:line="276" w:lineRule="auto"/>
        <w:rPr>
          <w:sz w:val="22"/>
          <w:szCs w:val="22"/>
        </w:rPr>
      </w:pPr>
      <w:r w:rsidRPr="00092A53">
        <w:rPr>
          <w:sz w:val="22"/>
          <w:szCs w:val="22"/>
        </w:rPr>
        <w:t>Any local incident number that they may need to enter as a comment.</w:t>
      </w:r>
    </w:p>
    <w:p w:rsidR="00C93673" w:rsidRPr="00C2774B" w:rsidRDefault="00737AD4" w:rsidP="00C2774B">
      <w:pPr>
        <w:pStyle w:val="Heading3"/>
      </w:pPr>
      <w:bookmarkStart w:id="908" w:name="_Toc474323531"/>
      <w:r w:rsidRPr="00C2774B">
        <w:t>Invalidate</w:t>
      </w:r>
      <w:r w:rsidR="00C93673" w:rsidRPr="00C2774B">
        <w:t xml:space="preserve"> Test Results</w:t>
      </w:r>
      <w:bookmarkEnd w:id="908"/>
    </w:p>
    <w:p w:rsidR="00C93673" w:rsidRPr="00092A53" w:rsidRDefault="00C93673" w:rsidP="00C93673">
      <w:pPr>
        <w:rPr>
          <w:b/>
          <w:sz w:val="22"/>
          <w:szCs w:val="22"/>
        </w:rPr>
      </w:pPr>
      <w:r w:rsidRPr="00092A53">
        <w:rPr>
          <w:b/>
          <w:sz w:val="22"/>
          <w:szCs w:val="22"/>
        </w:rPr>
        <w:t>Important nuances about invalidating tests:</w:t>
      </w:r>
    </w:p>
    <w:p w:rsidR="00C93673" w:rsidRPr="00092A53" w:rsidRDefault="00C93673" w:rsidP="002F6D7B">
      <w:pPr>
        <w:numPr>
          <w:ilvl w:val="0"/>
          <w:numId w:val="39"/>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rsidR="00C93673" w:rsidRPr="00092A53" w:rsidRDefault="00C93673" w:rsidP="002F6D7B">
      <w:pPr>
        <w:numPr>
          <w:ilvl w:val="0"/>
          <w:numId w:val="39"/>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rsidR="00C93673" w:rsidRPr="00092A53" w:rsidRDefault="00C93673" w:rsidP="002F6D7B">
      <w:pPr>
        <w:numPr>
          <w:ilvl w:val="1"/>
          <w:numId w:val="39"/>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rsidR="00C93673" w:rsidRPr="00092A53" w:rsidRDefault="00C93673" w:rsidP="002F6D7B">
      <w:pPr>
        <w:numPr>
          <w:ilvl w:val="1"/>
          <w:numId w:val="39"/>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rsidR="00C93673" w:rsidRPr="00092A53" w:rsidRDefault="00C93673" w:rsidP="002F6D7B">
      <w:pPr>
        <w:numPr>
          <w:ilvl w:val="1"/>
          <w:numId w:val="39"/>
        </w:numPr>
        <w:spacing w:line="276" w:lineRule="auto"/>
        <w:rPr>
          <w:b/>
          <w:sz w:val="22"/>
          <w:szCs w:val="22"/>
        </w:rPr>
      </w:pPr>
      <w:r w:rsidRPr="00092A53">
        <w:rPr>
          <w:b/>
          <w:sz w:val="22"/>
          <w:szCs w:val="22"/>
        </w:rPr>
        <w:t>If you need to enter corrected results for the ABID, be sure you check the box to add the order for the PTL.  If not, you will have to reorder the reflex test.</w:t>
      </w:r>
    </w:p>
    <w:p w:rsidR="00C93673" w:rsidRPr="00092A53" w:rsidRDefault="00C93673" w:rsidP="00D64A23">
      <w:pPr>
        <w:rPr>
          <w:sz w:val="22"/>
          <w:szCs w:val="22"/>
        </w:rPr>
      </w:pPr>
    </w:p>
    <w:p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Invalidation requires a Remedy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rsidR="00D64A23" w:rsidRPr="00092A53" w:rsidRDefault="00D64A23" w:rsidP="00D64A23">
      <w:pPr>
        <w:rPr>
          <w:b/>
          <w:sz w:val="22"/>
          <w:szCs w:val="22"/>
        </w:rPr>
      </w:pPr>
      <w:r w:rsidRPr="00092A53">
        <w:rPr>
          <w:b/>
          <w:sz w:val="22"/>
          <w:szCs w:val="22"/>
        </w:rPr>
        <w:t>Where to start...</w:t>
      </w:r>
    </w:p>
    <w:p w:rsidR="00D64A23" w:rsidRPr="00092A53" w:rsidRDefault="00D64A23" w:rsidP="002F6D7B">
      <w:pPr>
        <w:numPr>
          <w:ilvl w:val="0"/>
          <w:numId w:val="41"/>
        </w:numPr>
        <w:spacing w:line="276" w:lineRule="auto"/>
        <w:rPr>
          <w:b/>
          <w:sz w:val="22"/>
          <w:szCs w:val="22"/>
        </w:rPr>
      </w:pPr>
      <w:r w:rsidRPr="00092A53">
        <w:rPr>
          <w:b/>
          <w:sz w:val="22"/>
          <w:szCs w:val="22"/>
        </w:rPr>
        <w:t xml:space="preserve">Are the units transfused?  </w:t>
      </w:r>
    </w:p>
    <w:p w:rsidR="00D64A23" w:rsidRPr="00092A53" w:rsidRDefault="00D64A23" w:rsidP="00D64A23">
      <w:pPr>
        <w:ind w:firstLine="720"/>
        <w:rPr>
          <w:sz w:val="22"/>
          <w:szCs w:val="22"/>
        </w:rPr>
      </w:pPr>
      <w:r w:rsidRPr="00092A53">
        <w:rPr>
          <w:sz w:val="22"/>
          <w:szCs w:val="22"/>
        </w:rPr>
        <w:t>Go to Supervisor, Remove Final Status to get the unit back to an issued status.</w:t>
      </w:r>
    </w:p>
    <w:p w:rsidR="00D64A23" w:rsidRPr="00092A53" w:rsidRDefault="00D64A23" w:rsidP="002F6D7B">
      <w:pPr>
        <w:numPr>
          <w:ilvl w:val="0"/>
          <w:numId w:val="41"/>
        </w:numPr>
        <w:spacing w:line="276" w:lineRule="auto"/>
        <w:rPr>
          <w:b/>
          <w:sz w:val="22"/>
          <w:szCs w:val="22"/>
        </w:rPr>
      </w:pPr>
      <w:r w:rsidRPr="00092A53">
        <w:rPr>
          <w:b/>
          <w:sz w:val="22"/>
          <w:szCs w:val="22"/>
        </w:rPr>
        <w:t xml:space="preserve">Are the units issued? </w:t>
      </w:r>
    </w:p>
    <w:p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rsidR="00D64A23" w:rsidRPr="00092A53" w:rsidRDefault="00D64A23" w:rsidP="00D64A23">
      <w:pPr>
        <w:ind w:left="720"/>
        <w:rPr>
          <w:sz w:val="22"/>
          <w:szCs w:val="22"/>
        </w:rPr>
      </w:pPr>
      <w:r w:rsidRPr="00092A53">
        <w:rPr>
          <w:sz w:val="22"/>
          <w:szCs w:val="22"/>
        </w:rPr>
        <w:t>Return the unit from issue at the current date and time.</w:t>
      </w:r>
    </w:p>
    <w:p w:rsidR="00D64A23" w:rsidRPr="00092A53" w:rsidRDefault="00D64A23" w:rsidP="002F6D7B">
      <w:pPr>
        <w:numPr>
          <w:ilvl w:val="0"/>
          <w:numId w:val="41"/>
        </w:numPr>
        <w:spacing w:line="276" w:lineRule="auto"/>
        <w:rPr>
          <w:b/>
          <w:sz w:val="22"/>
          <w:szCs w:val="22"/>
        </w:rPr>
      </w:pPr>
      <w:r w:rsidRPr="00092A53">
        <w:rPr>
          <w:b/>
          <w:sz w:val="22"/>
          <w:szCs w:val="22"/>
        </w:rPr>
        <w:t xml:space="preserve">Are the units selected for a patient? </w:t>
      </w:r>
    </w:p>
    <w:p w:rsidR="00D64A23" w:rsidRPr="00092A53" w:rsidRDefault="00D64A23" w:rsidP="00D64A23">
      <w:pPr>
        <w:ind w:firstLine="720"/>
        <w:rPr>
          <w:sz w:val="22"/>
          <w:szCs w:val="22"/>
        </w:rPr>
      </w:pPr>
      <w:r w:rsidRPr="00092A53">
        <w:rPr>
          <w:sz w:val="22"/>
          <w:szCs w:val="22"/>
        </w:rPr>
        <w:t>Go to Release Units from Assignment by either the patient or blood unit menu.</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rsidR="00D64A23" w:rsidRPr="004A517D" w:rsidRDefault="00D64A23" w:rsidP="00D64A23">
      <w:pPr>
        <w:rPr>
          <w:rFonts w:ascii="Arial" w:hAnsi="Arial" w:cs="Arial"/>
          <w:sz w:val="20"/>
          <w:szCs w:val="20"/>
        </w:rPr>
      </w:pPr>
    </w:p>
    <w:p w:rsidR="00D64A23" w:rsidRPr="004A517D" w:rsidRDefault="00BF6A0C"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1793920" behindDoc="0" locked="0" layoutInCell="1" allowOverlap="1">
                <wp:simplePos x="0" y="0"/>
                <wp:positionH relativeFrom="column">
                  <wp:posOffset>-133350</wp:posOffset>
                </wp:positionH>
                <wp:positionV relativeFrom="paragraph">
                  <wp:posOffset>-66675</wp:posOffset>
                </wp:positionV>
                <wp:extent cx="6086475" cy="457200"/>
                <wp:effectExtent l="9525" t="9525" r="9525" b="9525"/>
                <wp:wrapNone/>
                <wp:docPr id="260"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4" o:spid="_x0000_s1026" style="position:absolute;margin-left:-10.5pt;margin-top:-5.25pt;width:479.25pt;height:36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ElqfAIAAAE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rsidR="00D64A23" w:rsidRPr="004A517D" w:rsidRDefault="00D64A23" w:rsidP="00D64A23">
      <w:pPr>
        <w:rPr>
          <w:rFonts w:ascii="Arial" w:hAnsi="Arial" w:cs="Arial"/>
          <w:b/>
          <w:color w:val="FF0000"/>
          <w:sz w:val="20"/>
          <w:szCs w:val="20"/>
        </w:rPr>
      </w:pPr>
    </w:p>
    <w:p w:rsidR="00D64A23" w:rsidRPr="00C2774B" w:rsidRDefault="00D64A23" w:rsidP="00C2774B">
      <w:pPr>
        <w:pStyle w:val="Heading3"/>
      </w:pPr>
      <w:bookmarkStart w:id="909" w:name="_Toc474323532"/>
      <w:r w:rsidRPr="00C2774B">
        <w:t>UN-Pooling a Pooled Unit (in the computer only)</w:t>
      </w:r>
      <w:bookmarkEnd w:id="909"/>
    </w:p>
    <w:p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rsidR="00D64A23" w:rsidRPr="00092A53" w:rsidRDefault="00D64A23" w:rsidP="002F6D7B">
      <w:pPr>
        <w:numPr>
          <w:ilvl w:val="0"/>
          <w:numId w:val="40"/>
        </w:numPr>
        <w:spacing w:line="276" w:lineRule="auto"/>
        <w:rPr>
          <w:sz w:val="22"/>
          <w:szCs w:val="22"/>
        </w:rPr>
      </w:pPr>
      <w:r w:rsidRPr="00092A53">
        <w:rPr>
          <w:sz w:val="22"/>
          <w:szCs w:val="22"/>
        </w:rPr>
        <w:t>Go to Blood Unit, Edit Unit Information and INACTIVATE the Pooled Unit.</w:t>
      </w:r>
    </w:p>
    <w:p w:rsidR="00D64A23" w:rsidRPr="00092A53" w:rsidRDefault="00D64A23" w:rsidP="002F6D7B">
      <w:pPr>
        <w:numPr>
          <w:ilvl w:val="0"/>
          <w:numId w:val="40"/>
        </w:numPr>
        <w:spacing w:line="276" w:lineRule="auto"/>
        <w:rPr>
          <w:sz w:val="22"/>
          <w:szCs w:val="22"/>
        </w:rPr>
      </w:pPr>
      <w:r w:rsidRPr="00092A53">
        <w:rPr>
          <w:sz w:val="22"/>
          <w:szCs w:val="22"/>
        </w:rPr>
        <w:t>Go to Supervisor, Remove Final Status, select each original unit removing the MODIFIED status and making each available.</w:t>
      </w:r>
    </w:p>
    <w:p w:rsidR="00D64A23" w:rsidRPr="00092A53" w:rsidRDefault="001866C8" w:rsidP="002F6D7B">
      <w:pPr>
        <w:numPr>
          <w:ilvl w:val="0"/>
          <w:numId w:val="40"/>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rsidR="006B6B74" w:rsidRPr="00C2774B" w:rsidRDefault="00E91569" w:rsidP="00C2774B">
      <w:pPr>
        <w:pStyle w:val="Heading3"/>
        <w:rPr>
          <w:szCs w:val="20"/>
        </w:rPr>
      </w:pPr>
      <w:bookmarkStart w:id="910" w:name="_Toc474323533"/>
      <w:r>
        <w:t>UN-Modifying a U</w:t>
      </w:r>
      <w:r w:rsidR="00092A53" w:rsidRPr="00C2774B">
        <w:t>nit</w:t>
      </w:r>
      <w:bookmarkEnd w:id="910"/>
      <w:r w:rsidR="00D64A23" w:rsidRPr="00C2774B">
        <w:rPr>
          <w:szCs w:val="20"/>
        </w:rPr>
        <w:t xml:space="preserve"> </w:t>
      </w:r>
    </w:p>
    <w:p w:rsidR="00D64A23" w:rsidRPr="00092A53" w:rsidRDefault="00D64A23" w:rsidP="00D64A23">
      <w:pPr>
        <w:rPr>
          <w:sz w:val="22"/>
          <w:szCs w:val="22"/>
        </w:rPr>
      </w:pPr>
      <w:r w:rsidRPr="00092A53">
        <w:rPr>
          <w:sz w:val="22"/>
          <w:szCs w:val="22"/>
        </w:rPr>
        <w:t>Go to Supervisor, Remove Final Status.</w:t>
      </w:r>
    </w:p>
    <w:p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rsidR="0059697E" w:rsidRDefault="0059697E" w:rsidP="00E43C60">
      <w:pPr>
        <w:pStyle w:val="Heading2"/>
      </w:pPr>
    </w:p>
    <w:p w:rsidR="00D64A23" w:rsidRPr="00D64A23" w:rsidRDefault="00D64A23" w:rsidP="00D64A23"/>
    <w:p w:rsidR="00657069" w:rsidRDefault="00D64A23" w:rsidP="00E43C60">
      <w:pPr>
        <w:pStyle w:val="Heading2"/>
      </w:pPr>
      <w:r>
        <w:br w:type="page"/>
      </w:r>
      <w:bookmarkStart w:id="911" w:name="_Ref256684287"/>
      <w:bookmarkStart w:id="912" w:name="_Toc474323534"/>
      <w:r w:rsidR="0062532A">
        <w:t xml:space="preserve">Appendix </w:t>
      </w:r>
      <w:r w:rsidR="0062532A">
        <w:fldChar w:fldCharType="begin"/>
      </w:r>
      <w:r w:rsidR="0062532A">
        <w:instrText xml:space="preserve"> SEQ Appendix \* ALPHABETIC </w:instrText>
      </w:r>
      <w:r w:rsidR="0062532A">
        <w:fldChar w:fldCharType="separate"/>
      </w:r>
      <w:r w:rsidR="006B2037">
        <w:rPr>
          <w:noProof/>
        </w:rPr>
        <w:t>J</w:t>
      </w:r>
      <w:r w:rsidR="0062532A">
        <w:fldChar w:fldCharType="end"/>
      </w:r>
      <w:bookmarkEnd w:id="903"/>
      <w:r w:rsidR="0062532A">
        <w:t xml:space="preserve">: </w:t>
      </w:r>
      <w:r w:rsidR="00657069">
        <w:t>Recommended Report Usage</w:t>
      </w:r>
      <w:bookmarkEnd w:id="911"/>
      <w:bookmarkEnd w:id="912"/>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rsidR="00E24CBD" w:rsidRDefault="00C90CCC" w:rsidP="00E24CBD">
      <w:pPr>
        <w:pStyle w:val="BodyText"/>
      </w:pPr>
      <w:r>
        <w:fldChar w:fldCharType="begin"/>
      </w:r>
      <w:r>
        <w:instrText xml:space="preserve"> REF _Ref126732565 \h </w:instrText>
      </w:r>
      <w:r>
        <w:fldChar w:fldCharType="separate"/>
      </w:r>
      <w:r w:rsidR="006B2037">
        <w:t xml:space="preserve">Table </w:t>
      </w:r>
      <w:r w:rsidR="006B2037">
        <w:rPr>
          <w:noProof/>
        </w:rPr>
        <w:t>38</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rsidR="00E24CBD" w:rsidRDefault="00E24CBD" w:rsidP="00E24CBD">
      <w:pPr>
        <w:pStyle w:val="Caption"/>
      </w:pPr>
      <w:bookmarkStart w:id="913" w:name="_Ref126504669"/>
      <w:bookmarkStart w:id="914" w:name="_Ref126732565"/>
      <w:r>
        <w:t xml:space="preserve">Table </w:t>
      </w:r>
      <w:r>
        <w:fldChar w:fldCharType="begin"/>
      </w:r>
      <w:r>
        <w:instrText xml:space="preserve"> SEQ Table \* ARABIC </w:instrText>
      </w:r>
      <w:r>
        <w:fldChar w:fldCharType="separate"/>
      </w:r>
      <w:r w:rsidR="006B2037">
        <w:rPr>
          <w:noProof/>
        </w:rPr>
        <w:t>38</w:t>
      </w:r>
      <w:r>
        <w:fldChar w:fldCharType="end"/>
      </w:r>
      <w:bookmarkEnd w:id="914"/>
      <w:r>
        <w:t>: Recommended Report Usage</w:t>
      </w:r>
      <w:bookmarkEnd w:id="91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trPr>
          <w:cantSplit/>
          <w:tblHeader/>
        </w:trPr>
        <w:tc>
          <w:tcPr>
            <w:tcW w:w="1728" w:type="dxa"/>
            <w:shd w:val="clear" w:color="auto" w:fill="B3B3B3"/>
            <w:vAlign w:val="bottom"/>
          </w:tcPr>
          <w:p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rsidR="00462332" w:rsidRPr="00E24CBD" w:rsidRDefault="00695BEA" w:rsidP="00E24CBD">
            <w:pPr>
              <w:pStyle w:val="TableText"/>
              <w:rPr>
                <w:b/>
                <w:snapToGrid w:val="0"/>
              </w:rPr>
            </w:pPr>
            <w:r>
              <w:rPr>
                <w:b/>
                <w:snapToGrid w:val="0"/>
              </w:rPr>
              <w:t>To Meet Regulatory Requirements:</w:t>
            </w:r>
          </w:p>
        </w:tc>
      </w:tr>
      <w:tr w:rsidR="00462332">
        <w:trPr>
          <w:cantSplit/>
        </w:trPr>
        <w:tc>
          <w:tcPr>
            <w:tcW w:w="1728" w:type="dxa"/>
            <w:vMerge w:val="restart"/>
          </w:tcPr>
          <w:p w:rsidR="00462332" w:rsidRDefault="00462332" w:rsidP="00E24CBD">
            <w:pPr>
              <w:pStyle w:val="TableText"/>
              <w:rPr>
                <w:snapToGrid w:val="0"/>
              </w:rPr>
            </w:pPr>
            <w:r>
              <w:rPr>
                <w:snapToGrid w:val="0"/>
              </w:rPr>
              <w:t>Daily</w:t>
            </w:r>
          </w:p>
        </w:tc>
        <w:tc>
          <w:tcPr>
            <w:tcW w:w="2810" w:type="dxa"/>
          </w:tcPr>
          <w:p w:rsidR="00462332" w:rsidRDefault="00462332" w:rsidP="00E24CBD">
            <w:pPr>
              <w:pStyle w:val="TableText"/>
              <w:rPr>
                <w:snapToGrid w:val="0"/>
              </w:rPr>
            </w:pPr>
            <w:r>
              <w:rPr>
                <w:snapToGrid w:val="0"/>
              </w:rPr>
              <w:t>Audit Trail</w:t>
            </w:r>
          </w:p>
        </w:tc>
        <w:tc>
          <w:tcPr>
            <w:tcW w:w="3582" w:type="dxa"/>
          </w:tcPr>
          <w:p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Blood Availability</w:t>
            </w:r>
          </w:p>
        </w:tc>
        <w:tc>
          <w:tcPr>
            <w:tcW w:w="3582" w:type="dxa"/>
          </w:tcPr>
          <w:p w:rsidR="00462332" w:rsidRDefault="00462332" w:rsidP="00E24CBD">
            <w:pPr>
              <w:pStyle w:val="TableText"/>
              <w:rPr>
                <w:snapToGrid w:val="0"/>
              </w:rPr>
            </w:pPr>
            <w:r>
              <w:t>Inventory report</w:t>
            </w:r>
          </w:p>
        </w:tc>
        <w:tc>
          <w:tcPr>
            <w:tcW w:w="4840" w:type="dxa"/>
          </w:tcPr>
          <w:p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Exception Report</w:t>
            </w:r>
          </w:p>
        </w:tc>
        <w:tc>
          <w:tcPr>
            <w:tcW w:w="3582" w:type="dxa"/>
          </w:tcPr>
          <w:p w:rsidR="00462332" w:rsidRDefault="00462332" w:rsidP="00E24CBD">
            <w:pPr>
              <w:pStyle w:val="TableText"/>
              <w:rPr>
                <w:snapToGrid w:val="0"/>
              </w:rPr>
            </w:pPr>
            <w:r>
              <w:t>QA report details overrides of system rules processed by users.</w:t>
            </w:r>
          </w:p>
        </w:tc>
        <w:tc>
          <w:tcPr>
            <w:tcW w:w="4840" w:type="dxa"/>
          </w:tcPr>
          <w:p w:rsidR="00462332" w:rsidRDefault="002A03C9" w:rsidP="00E24CBD">
            <w:pPr>
              <w:pStyle w:val="TableText"/>
              <w:rPr>
                <w:snapToGrid w:val="0"/>
              </w:rPr>
            </w:pPr>
            <w:r>
              <w:rPr>
                <w:snapToGrid w:val="0"/>
              </w:rPr>
              <w:t>Print, review, sign, date, and save hard 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Testing Worklist Report</w:t>
            </w:r>
          </w:p>
        </w:tc>
        <w:tc>
          <w:tcPr>
            <w:tcW w:w="3582" w:type="dxa"/>
          </w:tcPr>
          <w:p w:rsidR="00462332" w:rsidRDefault="00462332" w:rsidP="00E24CBD">
            <w:pPr>
              <w:pStyle w:val="TableText"/>
              <w:rPr>
                <w:snapToGrid w:val="0"/>
              </w:rPr>
            </w:pPr>
            <w:r>
              <w:t>QA report displays all testing within a division.</w:t>
            </w:r>
          </w:p>
        </w:tc>
        <w:tc>
          <w:tcPr>
            <w:tcW w:w="4840" w:type="dxa"/>
          </w:tcPr>
          <w:p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trPr>
          <w:cantSplit/>
        </w:trPr>
        <w:tc>
          <w:tcPr>
            <w:tcW w:w="1728" w:type="dxa"/>
          </w:tcPr>
          <w:p w:rsidR="00462332" w:rsidRDefault="00462332" w:rsidP="00FE73F7">
            <w:pPr>
              <w:pStyle w:val="TableText"/>
              <w:rPr>
                <w:snapToGrid w:val="0"/>
              </w:rPr>
            </w:pPr>
            <w:r>
              <w:rPr>
                <w:snapToGrid w:val="0"/>
              </w:rPr>
              <w:t>Daily or Weekly</w:t>
            </w:r>
          </w:p>
        </w:tc>
        <w:tc>
          <w:tcPr>
            <w:tcW w:w="2810" w:type="dxa"/>
          </w:tcPr>
          <w:p w:rsidR="00462332" w:rsidRDefault="00462332" w:rsidP="00FE73F7">
            <w:pPr>
              <w:pStyle w:val="TableText"/>
              <w:rPr>
                <w:snapToGrid w:val="0"/>
              </w:rPr>
            </w:pPr>
            <w:r>
              <w:rPr>
                <w:snapToGrid w:val="0"/>
              </w:rPr>
              <w:t>Issued/Returned Report</w:t>
            </w:r>
          </w:p>
        </w:tc>
        <w:tc>
          <w:tcPr>
            <w:tcW w:w="3582" w:type="dxa"/>
          </w:tcPr>
          <w:p w:rsidR="00462332" w:rsidRDefault="00462332" w:rsidP="00FE73F7">
            <w:pPr>
              <w:pStyle w:val="TableText"/>
              <w:rPr>
                <w:snapToGrid w:val="0"/>
              </w:rPr>
            </w:pPr>
            <w:r>
              <w:t>QA report displays all relocation transactions.</w:t>
            </w:r>
          </w:p>
        </w:tc>
        <w:tc>
          <w:tcPr>
            <w:tcW w:w="4840" w:type="dxa"/>
          </w:tcPr>
          <w:p w:rsidR="00462332" w:rsidRDefault="00462332" w:rsidP="00FE73F7">
            <w:pPr>
              <w:pStyle w:val="TableText"/>
              <w:rPr>
                <w:snapToGrid w:val="0"/>
              </w:rPr>
            </w:pPr>
            <w:r>
              <w:rPr>
                <w:snapToGrid w:val="0"/>
              </w:rPr>
              <w:t>Review for anomalies and take corrective action.</w:t>
            </w:r>
          </w:p>
        </w:tc>
      </w:tr>
      <w:tr w:rsidR="00462332">
        <w:trPr>
          <w:cantSplit/>
        </w:trPr>
        <w:tc>
          <w:tcPr>
            <w:tcW w:w="1728" w:type="dxa"/>
            <w:tcBorders>
              <w:bottom w:val="single" w:sz="4" w:space="0" w:color="auto"/>
            </w:tcBorders>
          </w:tcPr>
          <w:p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rsidR="008B7391" w:rsidRDefault="008B7391" w:rsidP="008B7391">
            <w:pPr>
              <w:pStyle w:val="TableTextBullet"/>
              <w:rPr>
                <w:snapToGrid w:val="0"/>
              </w:rPr>
            </w:pPr>
            <w:r>
              <w:rPr>
                <w:snapToGrid w:val="0"/>
              </w:rPr>
              <w:t>Days 1–6: print report daily.</w:t>
            </w:r>
          </w:p>
          <w:p w:rsidR="008B7391" w:rsidRDefault="008B7391" w:rsidP="008B7391">
            <w:pPr>
              <w:pStyle w:val="TableTextBullet"/>
              <w:rPr>
                <w:snapToGrid w:val="0"/>
              </w:rPr>
            </w:pPr>
            <w:r>
              <w:rPr>
                <w:snapToGrid w:val="0"/>
              </w:rPr>
              <w:t>Day 7: print report for previous week; discard daily reports.</w:t>
            </w:r>
          </w:p>
          <w:p w:rsidR="008B7391" w:rsidRDefault="008B7391" w:rsidP="008B7391">
            <w:pPr>
              <w:pStyle w:val="TableTextBullet"/>
              <w:rPr>
                <w:snapToGrid w:val="0"/>
              </w:rPr>
            </w:pPr>
            <w:r>
              <w:rPr>
                <w:snapToGrid w:val="0"/>
              </w:rPr>
              <w:t>Start of month: print report for previous month; discard weekly reports.</w:t>
            </w:r>
          </w:p>
          <w:p w:rsidR="008B7391" w:rsidRDefault="008B7391" w:rsidP="008B7391">
            <w:pPr>
              <w:pStyle w:val="TableTextBullet"/>
              <w:rPr>
                <w:snapToGrid w:val="0"/>
              </w:rPr>
            </w:pPr>
            <w:r>
              <w:rPr>
                <w:snapToGrid w:val="0"/>
              </w:rPr>
              <w:t>Start of year: print report for previous year; discard monthly reports.</w:t>
            </w:r>
          </w:p>
          <w:p w:rsidR="008B7391" w:rsidRDefault="008B7391" w:rsidP="00E24CBD">
            <w:pPr>
              <w:pStyle w:val="TableText"/>
              <w:rPr>
                <w:snapToGrid w:val="0"/>
              </w:rPr>
            </w:pPr>
          </w:p>
          <w:p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trPr>
          <w:cantSplit/>
        </w:trPr>
        <w:tc>
          <w:tcPr>
            <w:tcW w:w="1728" w:type="dxa"/>
            <w:vMerge w:val="restart"/>
          </w:tcPr>
          <w:p w:rsidR="00F3040D" w:rsidRDefault="00F3040D" w:rsidP="00FE73F7">
            <w:pPr>
              <w:pStyle w:val="TableText"/>
              <w:rPr>
                <w:snapToGrid w:val="0"/>
              </w:rPr>
            </w:pPr>
            <w:r>
              <w:rPr>
                <w:snapToGrid w:val="0"/>
              </w:rPr>
              <w:t>Weekly</w:t>
            </w:r>
          </w:p>
        </w:tc>
        <w:tc>
          <w:tcPr>
            <w:tcW w:w="2810" w:type="dxa"/>
          </w:tcPr>
          <w:p w:rsidR="00F3040D" w:rsidRDefault="00F3040D" w:rsidP="00E24CBD">
            <w:pPr>
              <w:pStyle w:val="TableText"/>
              <w:rPr>
                <w:snapToGrid w:val="0"/>
              </w:rPr>
            </w:pPr>
            <w:r>
              <w:rPr>
                <w:snapToGrid w:val="0"/>
              </w:rPr>
              <w:t>Prolonged Transfusion Time Report</w:t>
            </w:r>
          </w:p>
        </w:tc>
        <w:tc>
          <w:tcPr>
            <w:tcW w:w="3582" w:type="dxa"/>
          </w:tcPr>
          <w:p w:rsidR="00F3040D" w:rsidRDefault="00F3040D" w:rsidP="00E24CBD">
            <w:pPr>
              <w:pStyle w:val="TableText"/>
              <w:rPr>
                <w:snapToGrid w:val="0"/>
              </w:rPr>
            </w:pPr>
            <w:r>
              <w:t>Details units that were not infused within the required time frame.</w:t>
            </w:r>
          </w:p>
        </w:tc>
        <w:tc>
          <w:tcPr>
            <w:tcW w:w="4840" w:type="dxa"/>
            <w:vMerge w:val="restart"/>
          </w:tcPr>
          <w:p w:rsidR="00F3040D" w:rsidRDefault="00F3040D" w:rsidP="00E24CBD">
            <w:pPr>
              <w:pStyle w:val="TableText"/>
              <w:rPr>
                <w:snapToGrid w:val="0"/>
              </w:rPr>
            </w:pPr>
            <w:r>
              <w:rPr>
                <w:snapToGrid w:val="0"/>
              </w:rPr>
              <w:t>Generate these reports for blood utilization committee and other quality management activities.</w:t>
            </w:r>
          </w:p>
        </w:tc>
      </w:tr>
      <w:tr w:rsidR="00F3040D">
        <w:trPr>
          <w:cantSplit/>
        </w:trPr>
        <w:tc>
          <w:tcPr>
            <w:tcW w:w="1728" w:type="dxa"/>
            <w:vMerge/>
          </w:tcPr>
          <w:p w:rsidR="00F3040D" w:rsidRDefault="00F3040D" w:rsidP="00FE73F7">
            <w:pPr>
              <w:pStyle w:val="TableText"/>
              <w:rPr>
                <w:snapToGrid w:val="0"/>
              </w:rPr>
            </w:pPr>
          </w:p>
        </w:tc>
        <w:tc>
          <w:tcPr>
            <w:tcW w:w="2810" w:type="dxa"/>
          </w:tcPr>
          <w:p w:rsidR="00F3040D" w:rsidRDefault="00F3040D" w:rsidP="00FE73F7">
            <w:pPr>
              <w:pStyle w:val="TableText"/>
              <w:rPr>
                <w:snapToGrid w:val="0"/>
              </w:rPr>
            </w:pPr>
            <w:r>
              <w:rPr>
                <w:snapToGrid w:val="0"/>
              </w:rPr>
              <w:t>Transfusion Effectiveness Report</w:t>
            </w:r>
          </w:p>
        </w:tc>
        <w:tc>
          <w:tcPr>
            <w:tcW w:w="3582" w:type="dxa"/>
          </w:tcPr>
          <w:p w:rsidR="00F3040D" w:rsidRDefault="00F3040D" w:rsidP="00FE73F7">
            <w:pPr>
              <w:pStyle w:val="TableText"/>
              <w:rPr>
                <w:snapToGrid w:val="0"/>
              </w:rPr>
            </w:pPr>
            <w:r>
              <w:t>Compares transfusions with user-configured lab data indicators to monitor appropriate blood usage.</w:t>
            </w:r>
          </w:p>
        </w:tc>
        <w:tc>
          <w:tcPr>
            <w:tcW w:w="4840" w:type="dxa"/>
            <w:vMerge/>
          </w:tcPr>
          <w:p w:rsidR="00F3040D" w:rsidRDefault="00F3040D" w:rsidP="00FE73F7">
            <w:pPr>
              <w:pStyle w:val="TableText"/>
              <w:rPr>
                <w:snapToGrid w:val="0"/>
              </w:rPr>
            </w:pPr>
          </w:p>
        </w:tc>
      </w:tr>
      <w:tr w:rsidR="00F3040D">
        <w:trPr>
          <w:cantSplit/>
        </w:trPr>
        <w:tc>
          <w:tcPr>
            <w:tcW w:w="1728" w:type="dxa"/>
            <w:vMerge w:val="restart"/>
          </w:tcPr>
          <w:p w:rsidR="00F3040D" w:rsidRDefault="00F3040D" w:rsidP="00FE73F7">
            <w:pPr>
              <w:pStyle w:val="TableText"/>
              <w:rPr>
                <w:snapToGrid w:val="0"/>
              </w:rPr>
            </w:pPr>
            <w:r>
              <w:rPr>
                <w:snapToGrid w:val="0"/>
              </w:rPr>
              <w:t>Weekly or Monthly</w:t>
            </w:r>
          </w:p>
        </w:tc>
        <w:tc>
          <w:tcPr>
            <w:tcW w:w="2810" w:type="dxa"/>
          </w:tcPr>
          <w:p w:rsidR="00F3040D" w:rsidRDefault="00F3040D" w:rsidP="00FE73F7">
            <w:pPr>
              <w:pStyle w:val="TableText"/>
              <w:rPr>
                <w:snapToGrid w:val="0"/>
              </w:rPr>
            </w:pPr>
            <w:r>
              <w:rPr>
                <w:snapToGrid w:val="0"/>
              </w:rPr>
              <w:t>C:T Ratio Report</w:t>
            </w:r>
          </w:p>
        </w:tc>
        <w:tc>
          <w:tcPr>
            <w:tcW w:w="3582" w:type="dxa"/>
          </w:tcPr>
          <w:p w:rsidR="00F3040D" w:rsidRDefault="00F3040D" w:rsidP="00FE73F7">
            <w:pPr>
              <w:pStyle w:val="TableText"/>
              <w:rPr>
                <w:snapToGrid w:val="0"/>
              </w:rPr>
            </w:pPr>
            <w:r>
              <w:t>Details crossmatch-to-transfusion ratio by physician or treating specialty.</w:t>
            </w:r>
          </w:p>
        </w:tc>
        <w:tc>
          <w:tcPr>
            <w:tcW w:w="4840" w:type="dxa"/>
            <w:vMerge/>
          </w:tcPr>
          <w:p w:rsidR="00F3040D" w:rsidRDefault="00F3040D" w:rsidP="00FE73F7">
            <w:pPr>
              <w:pStyle w:val="TableText"/>
              <w:rPr>
                <w:snapToGrid w:val="0"/>
              </w:rPr>
            </w:pPr>
          </w:p>
        </w:tc>
      </w:tr>
      <w:tr w:rsidR="00F3040D">
        <w:trPr>
          <w:cantSplit/>
        </w:trPr>
        <w:tc>
          <w:tcPr>
            <w:tcW w:w="1728" w:type="dxa"/>
            <w:vMerge/>
          </w:tcPr>
          <w:p w:rsidR="00F3040D" w:rsidRDefault="00F3040D" w:rsidP="00E24CBD">
            <w:pPr>
              <w:pStyle w:val="TableText"/>
              <w:rPr>
                <w:snapToGrid w:val="0"/>
              </w:rPr>
            </w:pPr>
          </w:p>
        </w:tc>
        <w:tc>
          <w:tcPr>
            <w:tcW w:w="2810" w:type="dxa"/>
          </w:tcPr>
          <w:p w:rsidR="00F3040D" w:rsidRDefault="00F3040D" w:rsidP="00E24CBD">
            <w:pPr>
              <w:pStyle w:val="TableText"/>
              <w:rPr>
                <w:snapToGrid w:val="0"/>
              </w:rPr>
            </w:pPr>
            <w:r>
              <w:rPr>
                <w:snapToGrid w:val="0"/>
              </w:rPr>
              <w:t>Transfusion Complications Report</w:t>
            </w:r>
          </w:p>
        </w:tc>
        <w:tc>
          <w:tcPr>
            <w:tcW w:w="3582" w:type="dxa"/>
          </w:tcPr>
          <w:p w:rsidR="00F3040D" w:rsidRDefault="00F3040D" w:rsidP="00E24CBD">
            <w:pPr>
              <w:pStyle w:val="TableText"/>
              <w:rPr>
                <w:snapToGrid w:val="0"/>
              </w:rPr>
            </w:pPr>
            <w:r>
              <w:t>Compares transfusions with user configured lab data indicators to monitor adverse affects from transfusion.</w:t>
            </w:r>
          </w:p>
        </w:tc>
        <w:tc>
          <w:tcPr>
            <w:tcW w:w="4840" w:type="dxa"/>
            <w:vMerge/>
          </w:tcPr>
          <w:p w:rsidR="00F3040D" w:rsidRDefault="00F3040D" w:rsidP="00E24CBD">
            <w:pPr>
              <w:pStyle w:val="TableText"/>
              <w:rPr>
                <w:snapToGrid w:val="0"/>
              </w:rPr>
            </w:pPr>
          </w:p>
        </w:tc>
      </w:tr>
      <w:tr w:rsidR="00F3040D">
        <w:trPr>
          <w:cantSplit/>
        </w:trPr>
        <w:tc>
          <w:tcPr>
            <w:tcW w:w="1728" w:type="dxa"/>
            <w:vMerge/>
            <w:tcBorders>
              <w:bottom w:val="single" w:sz="4" w:space="0" w:color="auto"/>
            </w:tcBorders>
          </w:tcPr>
          <w:p w:rsidR="00F3040D" w:rsidRDefault="00F3040D" w:rsidP="00E24CBD">
            <w:pPr>
              <w:pStyle w:val="TableText"/>
              <w:rPr>
                <w:snapToGrid w:val="0"/>
              </w:rPr>
            </w:pPr>
          </w:p>
        </w:tc>
        <w:tc>
          <w:tcPr>
            <w:tcW w:w="2810" w:type="dxa"/>
            <w:tcBorders>
              <w:bottom w:val="single" w:sz="4" w:space="0" w:color="auto"/>
            </w:tcBorders>
          </w:tcPr>
          <w:p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rsidR="00F3040D" w:rsidRDefault="00F3040D" w:rsidP="00E24CBD">
            <w:pPr>
              <w:pStyle w:val="TableText"/>
              <w:rPr>
                <w:snapToGrid w:val="0"/>
              </w:rPr>
            </w:pPr>
          </w:p>
        </w:tc>
      </w:tr>
      <w:tr w:rsidR="00FF05B8">
        <w:trPr>
          <w:cantSplit/>
        </w:trPr>
        <w:tc>
          <w:tcPr>
            <w:tcW w:w="1728" w:type="dxa"/>
            <w:vMerge w:val="restart"/>
          </w:tcPr>
          <w:p w:rsidR="00FF05B8" w:rsidRDefault="00FF05B8" w:rsidP="00E24CBD">
            <w:pPr>
              <w:pStyle w:val="TableText"/>
              <w:rPr>
                <w:snapToGrid w:val="0"/>
              </w:rPr>
            </w:pPr>
            <w:r>
              <w:rPr>
                <w:snapToGrid w:val="0"/>
              </w:rPr>
              <w:t>Monthly</w:t>
            </w:r>
          </w:p>
        </w:tc>
        <w:tc>
          <w:tcPr>
            <w:tcW w:w="2810" w:type="dxa"/>
          </w:tcPr>
          <w:p w:rsidR="00FF05B8" w:rsidRDefault="00FF05B8" w:rsidP="00E24CBD">
            <w:pPr>
              <w:pStyle w:val="TableText"/>
              <w:rPr>
                <w:snapToGrid w:val="0"/>
              </w:rPr>
            </w:pPr>
            <w:r>
              <w:rPr>
                <w:snapToGrid w:val="0"/>
              </w:rPr>
              <w:t>Administrative Data Report</w:t>
            </w:r>
          </w:p>
        </w:tc>
        <w:tc>
          <w:tcPr>
            <w:tcW w:w="3582" w:type="dxa"/>
          </w:tcPr>
          <w:p w:rsidR="00FF05B8" w:rsidRDefault="00FF05B8" w:rsidP="00E24CBD">
            <w:pPr>
              <w:pStyle w:val="TableText"/>
            </w:pPr>
            <w:r>
              <w:t xml:space="preserve">Management report details products received, transfused, and returned. </w:t>
            </w:r>
          </w:p>
        </w:tc>
        <w:tc>
          <w:tcPr>
            <w:tcW w:w="4840" w:type="dxa"/>
            <w:vMerge w:val="restart"/>
          </w:tcPr>
          <w:p w:rsidR="00FF05B8" w:rsidRDefault="00FF05B8" w:rsidP="00E24CBD">
            <w:pPr>
              <w:pStyle w:val="TableText"/>
              <w:rPr>
                <w:snapToGrid w:val="0"/>
              </w:rPr>
            </w:pPr>
            <w:r>
              <w:rPr>
                <w:snapToGrid w:val="0"/>
              </w:rPr>
              <w:t>Generate these reports for administrative purposes.</w:t>
            </w: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Cost Accounting Report</w:t>
            </w:r>
          </w:p>
        </w:tc>
        <w:tc>
          <w:tcPr>
            <w:tcW w:w="3582" w:type="dxa"/>
          </w:tcPr>
          <w:p w:rsidR="00FF05B8" w:rsidRDefault="00FF05B8" w:rsidP="00E24CBD">
            <w:pPr>
              <w:pStyle w:val="TableText"/>
            </w:pPr>
            <w:r>
              <w:t>Management report of expenditure by invoice number.</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Transfusion Report</w:t>
            </w:r>
          </w:p>
        </w:tc>
        <w:tc>
          <w:tcPr>
            <w:tcW w:w="3582" w:type="dxa"/>
          </w:tcPr>
          <w:p w:rsidR="00FF05B8" w:rsidRDefault="00FF05B8" w:rsidP="00E24CBD">
            <w:pPr>
              <w:pStyle w:val="TableText"/>
            </w:pPr>
            <w:r>
              <w:t>Details of units transfused during a selected period.</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Workload Report</w:t>
            </w:r>
          </w:p>
        </w:tc>
        <w:tc>
          <w:tcPr>
            <w:tcW w:w="3582" w:type="dxa"/>
          </w:tcPr>
          <w:p w:rsidR="00FF05B8" w:rsidRDefault="00FF05B8" w:rsidP="00E24CBD">
            <w:pPr>
              <w:pStyle w:val="TableText"/>
            </w:pPr>
            <w:r>
              <w:t>Totals workload types for one or all divisions.</w:t>
            </w:r>
          </w:p>
        </w:tc>
        <w:tc>
          <w:tcPr>
            <w:tcW w:w="4840" w:type="dxa"/>
            <w:vMerge/>
          </w:tcPr>
          <w:p w:rsidR="00FF05B8" w:rsidRDefault="00FF05B8" w:rsidP="00E24CBD">
            <w:pPr>
              <w:pStyle w:val="TableText"/>
              <w:rPr>
                <w:snapToGrid w:val="0"/>
              </w:rPr>
            </w:pPr>
          </w:p>
        </w:tc>
      </w:tr>
      <w:tr w:rsidR="00462332">
        <w:trPr>
          <w:cantSplit/>
        </w:trPr>
        <w:tc>
          <w:tcPr>
            <w:tcW w:w="1728" w:type="dxa"/>
            <w:vMerge/>
            <w:tcBorders>
              <w:bottom w:val="single" w:sz="4" w:space="0" w:color="auto"/>
            </w:tcBorders>
          </w:tcPr>
          <w:p w:rsidR="00462332" w:rsidRDefault="00462332" w:rsidP="00E24CBD">
            <w:pPr>
              <w:pStyle w:val="TableText"/>
              <w:rPr>
                <w:snapToGrid w:val="0"/>
              </w:rPr>
            </w:pPr>
          </w:p>
        </w:tc>
        <w:tc>
          <w:tcPr>
            <w:tcW w:w="2810" w:type="dxa"/>
            <w:tcBorders>
              <w:bottom w:val="single" w:sz="4" w:space="0" w:color="auto"/>
            </w:tcBorders>
          </w:tcPr>
          <w:p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rsidR="00462332" w:rsidRDefault="00A7582C" w:rsidP="00E24CBD">
            <w:pPr>
              <w:pStyle w:val="TableText"/>
              <w:rPr>
                <w:snapToGrid w:val="0"/>
              </w:rPr>
            </w:pPr>
            <w:r>
              <w:rPr>
                <w:snapToGrid w:val="0"/>
              </w:rPr>
              <w:t>Generate this report for blood utilization committee and other quality management activities.</w:t>
            </w:r>
          </w:p>
        </w:tc>
      </w:tr>
      <w:tr w:rsidR="00462332">
        <w:trPr>
          <w:cantSplit/>
        </w:trPr>
        <w:tc>
          <w:tcPr>
            <w:tcW w:w="1728" w:type="dxa"/>
          </w:tcPr>
          <w:p w:rsidR="00462332" w:rsidRDefault="00462332" w:rsidP="00E24CBD">
            <w:pPr>
              <w:pStyle w:val="TableText"/>
              <w:rPr>
                <w:snapToGrid w:val="0"/>
              </w:rPr>
            </w:pPr>
            <w:r>
              <w:rPr>
                <w:snapToGrid w:val="0"/>
              </w:rPr>
              <w:t>As needed</w:t>
            </w:r>
          </w:p>
        </w:tc>
        <w:tc>
          <w:tcPr>
            <w:tcW w:w="2810" w:type="dxa"/>
          </w:tcPr>
          <w:p w:rsidR="00462332" w:rsidRDefault="00462332" w:rsidP="00E24CBD">
            <w:pPr>
              <w:pStyle w:val="TableText"/>
              <w:rPr>
                <w:snapToGrid w:val="0"/>
              </w:rPr>
            </w:pPr>
            <w:r>
              <w:rPr>
                <w:snapToGrid w:val="0"/>
              </w:rPr>
              <w:t>Finalize/Print TRW</w:t>
            </w:r>
          </w:p>
        </w:tc>
        <w:tc>
          <w:tcPr>
            <w:tcW w:w="3582" w:type="dxa"/>
          </w:tcPr>
          <w:p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rsidR="00462332" w:rsidRDefault="00F3040D" w:rsidP="00E24CBD">
            <w:pPr>
              <w:pStyle w:val="TableText"/>
              <w:rPr>
                <w:snapToGrid w:val="0"/>
              </w:rPr>
            </w:pPr>
            <w:r>
              <w:rPr>
                <w:snapToGrid w:val="0"/>
              </w:rPr>
              <w:t>Print, review, sign, date, and save hard copy.</w:t>
            </w:r>
          </w:p>
        </w:tc>
      </w:tr>
    </w:tbl>
    <w:p w:rsidR="002A21AE" w:rsidRDefault="002A21AE">
      <w:pPr>
        <w:pStyle w:val="Heading2"/>
      </w:pPr>
      <w:r>
        <w:br w:type="page"/>
      </w:r>
      <w:bookmarkStart w:id="915" w:name="_Toc474323535"/>
      <w:r>
        <w:t xml:space="preserve">Appendix </w:t>
      </w:r>
      <w:r>
        <w:fldChar w:fldCharType="begin"/>
      </w:r>
      <w:r>
        <w:instrText xml:space="preserve"> SEQ Appendix \* ALPHABETIC </w:instrText>
      </w:r>
      <w:r>
        <w:fldChar w:fldCharType="separate"/>
      </w:r>
      <w:r w:rsidR="006B2037">
        <w:rPr>
          <w:noProof/>
        </w:rPr>
        <w:t>K</w:t>
      </w:r>
      <w:r>
        <w:fldChar w:fldCharType="end"/>
      </w:r>
      <w:r>
        <w:t>: Barcode Scanner Configuration</w:t>
      </w:r>
      <w:r w:rsidR="003C3D1E">
        <w:t xml:space="preserve"> and Troubleshooting</w:t>
      </w:r>
      <w:bookmarkEnd w:id="915"/>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rsidR="00A723D5" w:rsidRDefault="00A723D5" w:rsidP="00A723D5">
      <w:pPr>
        <w:pStyle w:val="Caution"/>
      </w:pPr>
      <w:r>
        <w:t>For correct barcode scanning results, the Caps Lock key must not be engaged.</w:t>
      </w:r>
      <w:r w:rsidRPr="00340676">
        <w:rPr>
          <w:vanish/>
        </w:rPr>
        <w:t>(DR 2,733)</w:t>
      </w:r>
      <w:r>
        <w:t xml:space="preserve"> </w:t>
      </w:r>
    </w:p>
    <w:p w:rsidR="00A723D5" w:rsidRDefault="00A723D5" w:rsidP="00FA7E65">
      <w:pPr>
        <w:pStyle w:val="BodyText"/>
      </w:pPr>
    </w:p>
    <w:p w:rsidR="001C2F8E" w:rsidRDefault="00BF6A0C" w:rsidP="002A4F71">
      <w:pPr>
        <w:pStyle w:val="Caution"/>
      </w:pPr>
      <w:r>
        <w:rPr>
          <w:noProof/>
        </w:rPr>
        <w:drawing>
          <wp:inline distT="0" distB="0" distL="0" distR="0">
            <wp:extent cx="266700" cy="219075"/>
            <wp:effectExtent l="0" t="0" r="0" b="952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6B2037">
        <w:t xml:space="preserve">Figure </w:t>
      </w:r>
      <w:r w:rsidR="006B2037">
        <w:rPr>
          <w:noProof/>
        </w:rPr>
        <w:t>156</w:t>
      </w:r>
      <w:r w:rsidR="00E93A51">
        <w:fldChar w:fldCharType="end"/>
      </w:r>
      <w:r>
        <w:t>.</w:t>
      </w:r>
      <w:r w:rsidR="002E50AD">
        <w:t xml:space="preserve"> Repeat this process if scanned data are incorrectly displayed on the terminal. Consult the product reference guide or call the </w:t>
      </w:r>
      <w:r w:rsidR="00E551C3">
        <w:t>VA</w:t>
      </w:r>
      <w:r w:rsidR="002E50AD">
        <w:t xml:space="preserve"> </w:t>
      </w:r>
      <w:r w:rsidR="00E551C3">
        <w:t xml:space="preserve">Service </w:t>
      </w:r>
      <w:r w:rsidR="002E50AD">
        <w:t>Desk for further assistance.</w:t>
      </w:r>
    </w:p>
    <w:p w:rsidR="001E3F01" w:rsidRDefault="00584AF9" w:rsidP="00FA7E65">
      <w:pPr>
        <w:pStyle w:val="BodyText"/>
      </w:pPr>
      <w:r>
        <w:t>If your site uses barcode symbology for specimens not covered in these instructions, use the configuration barcodes in the manual included with the scanner.</w:t>
      </w:r>
    </w:p>
    <w:p w:rsidR="002A4F71" w:rsidRDefault="002A4F71" w:rsidP="002A4F71">
      <w:pPr>
        <w:pStyle w:val="Caption"/>
      </w:pPr>
      <w:bookmarkStart w:id="916" w:name="_Ref126728954"/>
      <w:r>
        <w:t xml:space="preserve">Figure </w:t>
      </w:r>
      <w:r w:rsidR="00C17F7C">
        <w:fldChar w:fldCharType="begin"/>
      </w:r>
      <w:r w:rsidR="00C17F7C">
        <w:instrText xml:space="preserve"> SEQ Figure \* ARABIC </w:instrText>
      </w:r>
      <w:r w:rsidR="00C17F7C">
        <w:fldChar w:fldCharType="separate"/>
      </w:r>
      <w:r w:rsidR="006B2037">
        <w:rPr>
          <w:noProof/>
        </w:rPr>
        <w:t>156</w:t>
      </w:r>
      <w:r w:rsidR="00C17F7C">
        <w:fldChar w:fldCharType="end"/>
      </w:r>
      <w:bookmarkEnd w:id="916"/>
      <w:r>
        <w:t>: Barcode Scanner Configuration</w:t>
      </w:r>
    </w:p>
    <w:p w:rsidR="00DD2CF2" w:rsidRPr="00DD2CF2" w:rsidRDefault="00BF6A0C" w:rsidP="00DD2CF2">
      <w:pPr>
        <w:pStyle w:val="BodyText"/>
        <w:sectPr w:rsidR="00DD2CF2" w:rsidRPr="00DD2CF2" w:rsidSect="00EF717F">
          <w:footerReference w:type="default" r:id="rId279"/>
          <w:pgSz w:w="12240" w:h="15840" w:code="1"/>
          <w:pgMar w:top="1440" w:right="1440" w:bottom="1440" w:left="1440" w:header="720" w:footer="720" w:gutter="0"/>
          <w:cols w:space="720"/>
          <w:docGrid w:linePitch="360"/>
        </w:sectPr>
      </w:pPr>
      <w:bookmarkStart w:id="917" w:name="_Toc97523648"/>
      <w:bookmarkStart w:id="918" w:name="_Toc97527618"/>
      <w:r>
        <w:rPr>
          <w:noProof/>
        </w:rPr>
        <w:drawing>
          <wp:inline distT="0" distB="0" distL="0" distR="0">
            <wp:extent cx="914400" cy="885825"/>
            <wp:effectExtent l="0" t="0" r="0" b="952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bookmarkEnd w:id="917"/>
    <w:bookmarkEnd w:id="918"/>
    <w:p w:rsidR="00DF1B1E" w:rsidRDefault="00DF1B1E" w:rsidP="00DF1B1E">
      <w:pPr>
        <w:pStyle w:val="BodyText"/>
        <w:jc w:val="center"/>
      </w:pPr>
      <w:r>
        <w:t>This page intentionally left blank.</w:t>
      </w:r>
    </w:p>
    <w:p w:rsidR="00F47160" w:rsidRDefault="00DF1B1E" w:rsidP="00FB5E31">
      <w:pPr>
        <w:pStyle w:val="Heading2"/>
      </w:pPr>
      <w:r>
        <w:br w:type="page"/>
      </w:r>
      <w:bookmarkStart w:id="919" w:name="_Ref170005123"/>
      <w:bookmarkStart w:id="920" w:name="_Toc474323536"/>
      <w:r w:rsidR="00F47160">
        <w:t xml:space="preserve">Appendix </w:t>
      </w:r>
      <w:r w:rsidR="00F47160">
        <w:fldChar w:fldCharType="begin"/>
      </w:r>
      <w:r w:rsidR="00F47160">
        <w:instrText xml:space="preserve"> SEQ Appendix \* ALPHABETIC </w:instrText>
      </w:r>
      <w:r w:rsidR="00F47160">
        <w:fldChar w:fldCharType="separate"/>
      </w:r>
      <w:r w:rsidR="006B2037">
        <w:rPr>
          <w:noProof/>
        </w:rPr>
        <w:t>L</w:t>
      </w:r>
      <w:r w:rsidR="00F47160">
        <w:fldChar w:fldCharType="end"/>
      </w:r>
      <w:bookmarkEnd w:id="919"/>
      <w:r w:rsidR="00F47160">
        <w:t xml:space="preserve">: </w:t>
      </w:r>
      <w:r w:rsidR="00441C53">
        <w:t xml:space="preserve">United Blood Services (UBS) </w:t>
      </w:r>
      <w:r w:rsidR="00F47160">
        <w:t>Facility Barcodes</w:t>
      </w:r>
      <w:bookmarkEnd w:id="920"/>
      <w:r w:rsidR="00441C53">
        <w:fldChar w:fldCharType="begin"/>
      </w:r>
      <w:r w:rsidR="00441C53">
        <w:instrText xml:space="preserve"> XE </w:instrText>
      </w:r>
      <w:r w:rsidR="00FA7E65">
        <w:instrText>“</w:instrText>
      </w:r>
      <w:r w:rsidR="00441C53" w:rsidRPr="00061FD7">
        <w:instrText>United Blood Services (UBS) Facility Barcodes</w:instrText>
      </w:r>
      <w:r w:rsidR="00FA7E65">
        <w:instrText>”</w:instrText>
      </w:r>
      <w:r w:rsidR="00441C53">
        <w:instrText xml:space="preserve"> </w:instrText>
      </w:r>
      <w:r w:rsidR="00441C53">
        <w:fldChar w:fldCharType="end"/>
      </w:r>
    </w:p>
    <w:p w:rsidR="00F12D69" w:rsidRDefault="00AA14D7" w:rsidP="00C91926">
      <w:pPr>
        <w:pStyle w:val="BodyText"/>
        <w:sectPr w:rsidR="00F12D69" w:rsidSect="00441D44">
          <w:pgSz w:w="12240" w:h="15840" w:code="1"/>
          <w:pgMar w:top="1440" w:right="1440" w:bottom="1440" w:left="1440" w:header="720" w:footer="720" w:gutter="0"/>
          <w:cols w:space="720"/>
          <w:docGrid w:linePitch="360"/>
        </w:sectPr>
      </w:pPr>
      <w:r>
        <w:t xml:space="preserve">The </w:t>
      </w:r>
      <w:r w:rsidR="00000A27">
        <w:t>FDA Registration Number</w:t>
      </w:r>
      <w:r>
        <w:t xml:space="preserve"> barcode</w:t>
      </w:r>
      <w:r w:rsidR="00893F52">
        <w:t xml:space="preserve"> on blood unit bags </w:t>
      </w:r>
      <w:r w:rsidR="00000A27">
        <w:t>is</w:t>
      </w:r>
      <w:r w:rsidR="00893F52">
        <w:t xml:space="preserve"> specific to</w:t>
      </w:r>
      <w:r>
        <w:t xml:space="preserve"> Scottsdale. </w:t>
      </w:r>
      <w:r w:rsidR="00C91926">
        <w:t xml:space="preserve">When a facility receives blood units from </w:t>
      </w:r>
      <w:r w:rsidR="00000A27">
        <w:t>a UBS blood center other than Scottsdale</w:t>
      </w:r>
      <w:r w:rsidR="00C91926">
        <w:t>, scan the corresponding barcode in the FDA Registration Number field to</w:t>
      </w:r>
      <w:r w:rsidR="00893F52">
        <w:t xml:space="preserve"> record the appropriate</w:t>
      </w:r>
      <w:r w:rsidR="00C91926">
        <w:t xml:space="preserve"> information.</w:t>
      </w:r>
    </w:p>
    <w:p w:rsidR="00F12D69" w:rsidRPr="0062218F" w:rsidRDefault="00F12D69" w:rsidP="00F12D69">
      <w:pPr>
        <w:pStyle w:val="Caption"/>
      </w:pPr>
      <w:r w:rsidRPr="0062218F">
        <w:t>Albuquerque (1671462)</w:t>
      </w:r>
    </w:p>
    <w:p w:rsidR="00F12D69" w:rsidRPr="0062218F" w:rsidRDefault="00BF6A0C" w:rsidP="00F12D69">
      <w:pPr>
        <w:rPr>
          <w:color w:val="FF6600"/>
        </w:rPr>
      </w:pPr>
      <w:r>
        <w:rPr>
          <w:noProof/>
        </w:rPr>
        <w:drawing>
          <wp:inline distT="0" distB="0" distL="0" distR="0">
            <wp:extent cx="2733675" cy="361950"/>
            <wp:effectExtent l="0" t="0" r="9525" b="0"/>
            <wp:docPr id="279" name="Image1" descr="i77548500069200514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937"/>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llings (1771461)</w:t>
      </w:r>
    </w:p>
    <w:p w:rsidR="00F12D69" w:rsidRPr="0062218F" w:rsidRDefault="00BF6A0C" w:rsidP="00F12D69">
      <w:pPr>
        <w:rPr>
          <w:color w:val="FF6600"/>
        </w:rPr>
      </w:pPr>
      <w:r>
        <w:rPr>
          <w:noProof/>
        </w:rPr>
        <w:drawing>
          <wp:inline distT="0" distB="0" distL="0" distR="0">
            <wp:extent cx="2733675" cy="361950"/>
            <wp:effectExtent l="0" t="0" r="9525" b="0"/>
            <wp:docPr id="280" name="Image1" descr="i775485000692005142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47"/>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smarck (1776389)</w:t>
      </w:r>
    </w:p>
    <w:p w:rsidR="00F12D69" w:rsidRPr="0062218F" w:rsidRDefault="00BF6A0C" w:rsidP="00F12D69">
      <w:pPr>
        <w:rPr>
          <w:color w:val="FF6600"/>
        </w:rPr>
      </w:pPr>
      <w:r>
        <w:rPr>
          <w:rFonts w:ascii="Verdana" w:hAnsi="Verdana"/>
          <w:noProof/>
          <w:color w:val="4C4C4C"/>
          <w:sz w:val="17"/>
          <w:szCs w:val="17"/>
        </w:rPr>
        <w:drawing>
          <wp:inline distT="0" distB="0" distL="0" distR="0">
            <wp:extent cx="2733675" cy="361950"/>
            <wp:effectExtent l="0" t="0" r="9525" b="0"/>
            <wp:docPr id="281" name="Image1" descr="i7754850006920051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959"/>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El Paso (1671451)</w:t>
      </w:r>
    </w:p>
    <w:p w:rsidR="00F12D69" w:rsidRPr="0062218F" w:rsidRDefault="00BF6A0C" w:rsidP="00F12D69">
      <w:pPr>
        <w:keepNext/>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2" name="Image1" descr="i77548500069200514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22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Cheyenne (1771470)</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3" name="Image1" descr="i77548500069200514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5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Ft. Smith (2371453)</w:t>
      </w:r>
    </w:p>
    <w:p w:rsidR="00F12D69" w:rsidRPr="0062218F" w:rsidRDefault="00BF6A0C" w:rsidP="00F12D69">
      <w:pPr>
        <w:rPr>
          <w:rFonts w:ascii="Courier New" w:hAnsi="Courier New"/>
          <w:color w:val="FF6600"/>
        </w:rPr>
      </w:pPr>
      <w:r>
        <w:rPr>
          <w:rFonts w:ascii="Verdana" w:hAnsi="Verdana"/>
          <w:noProof/>
          <w:color w:val="4C4C4C"/>
          <w:sz w:val="17"/>
          <w:szCs w:val="17"/>
        </w:rPr>
        <w:drawing>
          <wp:inline distT="0" distB="0" distL="0" distR="0">
            <wp:extent cx="2733675" cy="361950"/>
            <wp:effectExtent l="0" t="0" r="9525" b="0"/>
            <wp:docPr id="284" name="Image1" descr="i77548500069200514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33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Lafayette (2371456)</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5" name="Image1" descr="i77548500069200514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Default="00F12D69" w:rsidP="00F12D69">
      <w:pPr>
        <w:pStyle w:val="BodyText"/>
        <w:rPr>
          <w:color w:val="FF6600"/>
        </w:rPr>
      </w:pPr>
    </w:p>
    <w:p w:rsidR="00F12D69" w:rsidRPr="00752B7A" w:rsidRDefault="00F12D69" w:rsidP="00F12D69">
      <w:pPr>
        <w:pStyle w:val="Caption"/>
      </w:pPr>
      <w:r w:rsidRPr="00752B7A">
        <w:t>Las Vegas (2971457)</w:t>
      </w:r>
    </w:p>
    <w:p w:rsidR="00F12D69" w:rsidRPr="0062218F" w:rsidRDefault="00BF6A0C" w:rsidP="00F12D69">
      <w:pPr>
        <w:pStyle w:val="BodyText"/>
        <w:rPr>
          <w:color w:val="FF6600"/>
        </w:rPr>
      </w:pPr>
      <w:r>
        <w:rPr>
          <w:rFonts w:ascii="Verdana" w:hAnsi="Verdana"/>
          <w:noProof/>
          <w:color w:val="4C4C4C"/>
          <w:sz w:val="17"/>
          <w:szCs w:val="17"/>
        </w:rPr>
        <w:drawing>
          <wp:inline distT="0" distB="0" distL="0" distR="0">
            <wp:extent cx="2733675" cy="361950"/>
            <wp:effectExtent l="0" t="0" r="9525" b="0"/>
            <wp:docPr id="286" name="Image1" descr="i77548500069200514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04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752B7A" w:rsidRDefault="00F12D69" w:rsidP="00F12D69">
      <w:pPr>
        <w:pStyle w:val="Caption"/>
      </w:pPr>
      <w:r>
        <w:br w:type="column"/>
      </w:r>
      <w:r w:rsidRPr="0062218F">
        <w:t xml:space="preserve"> </w:t>
      </w:r>
      <w:r w:rsidRPr="00752B7A">
        <w:t>Lubbock (1671458)</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7" name="Image1" descr="i77548500069200514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32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McAllen (1671454)</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8" name="Image1" descr="i775485000692005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8"/>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Meridian (1071460)</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9" name="Image1" descr="i775485000692005142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apid City (1771468)</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90" name="Image1" descr="i77548500069200514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5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eno (2971465)</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91" name="Image1" descr="i77548500069200514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1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Tupelo (1044534)</w:t>
      </w:r>
    </w:p>
    <w:p w:rsidR="00F12D69" w:rsidRPr="0062218F" w:rsidRDefault="00BF6A0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92" name="Image1" descr="i77548500069200514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1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3D7296" w:rsidRDefault="00F12D69" w:rsidP="00F12D69">
      <w:pPr>
        <w:pStyle w:val="Caption"/>
      </w:pPr>
      <w:r w:rsidRPr="003D7296">
        <w:t>Ventura (2077574)</w:t>
      </w:r>
    </w:p>
    <w:p w:rsidR="001C3305" w:rsidRDefault="00BF6A0C" w:rsidP="00C91926">
      <w:pPr>
        <w:pStyle w:val="BodyText"/>
        <w:sectPr w:rsidR="001C3305" w:rsidSect="00EE771C">
          <w:type w:val="continuous"/>
          <w:pgSz w:w="12240" w:h="15840" w:code="1"/>
          <w:pgMar w:top="1440" w:right="1440" w:bottom="1440" w:left="1440" w:header="720" w:footer="720" w:gutter="0"/>
          <w:cols w:num="2" w:space="720"/>
          <w:docGrid w:linePitch="360"/>
        </w:sectPr>
      </w:pPr>
      <w:r>
        <w:rPr>
          <w:rFonts w:ascii="Verdana" w:hAnsi="Verdana"/>
          <w:noProof/>
          <w:color w:val="4C4C4C"/>
          <w:sz w:val="17"/>
          <w:szCs w:val="17"/>
        </w:rPr>
        <w:drawing>
          <wp:inline distT="0" distB="0" distL="0" distR="0">
            <wp:extent cx="2733675" cy="361950"/>
            <wp:effectExtent l="0" t="0" r="9525" b="0"/>
            <wp:docPr id="293" name="Image1" descr="i7754852096920051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2096920051575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50722E" w:rsidRDefault="0050722E" w:rsidP="00F22C7B">
      <w:pPr>
        <w:pStyle w:val="Heading2"/>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2F7D16" w:rsidRDefault="002F7D16"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6B60EF" w:rsidRDefault="00100549" w:rsidP="0086066C">
      <w:pPr>
        <w:pStyle w:val="Heading2"/>
      </w:pPr>
      <w:bookmarkStart w:id="921" w:name="_Toc474323537"/>
      <w:r>
        <w:t>Appendix M</w:t>
      </w:r>
      <w:r w:rsidR="00FC6E10">
        <w:t>: System Responses to Active</w:t>
      </w:r>
      <w:r w:rsidR="0010333F">
        <w:t xml:space="preserve"> Transfusion Requirements</w:t>
      </w:r>
      <w:r w:rsidR="00FC6E10">
        <w:t xml:space="preserve"> in Select Unit and Issue Blood Component</w:t>
      </w:r>
      <w:bookmarkEnd w:id="921"/>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rsidR="009125FD" w:rsidRDefault="009125FD" w:rsidP="009125FD"/>
    <w:p w:rsidR="00052726" w:rsidRPr="00052726" w:rsidRDefault="00052726" w:rsidP="00052726">
      <w:pPr>
        <w:rPr>
          <w:sz w:val="22"/>
          <w:szCs w:val="22"/>
        </w:rPr>
      </w:pPr>
      <w:r w:rsidRPr="00052726">
        <w:rPr>
          <w:sz w:val="22"/>
          <w:szCs w:val="22"/>
        </w:rPr>
        <w:t>The followi</w:t>
      </w:r>
      <w:r w:rsidR="004C5C7D">
        <w:rPr>
          <w:sz w:val="22"/>
          <w:szCs w:val="22"/>
        </w:rPr>
        <w:t>ng series of tables, Figures 141 through 152</w:t>
      </w:r>
      <w:r w:rsidRPr="00052726">
        <w:rPr>
          <w:sz w:val="22"/>
          <w:szCs w:val="22"/>
        </w:rPr>
        <w:t>, detail VBECS response to an active transfusion requirement, component class of the unit selected and the user’s VBECS role at unit selection and blood component issue.</w:t>
      </w:r>
    </w:p>
    <w:p w:rsidR="00052726" w:rsidRPr="00052726" w:rsidRDefault="00052726" w:rsidP="00052726">
      <w:pPr>
        <w:rPr>
          <w:sz w:val="22"/>
          <w:szCs w:val="22"/>
        </w:rPr>
      </w:pP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57</w:t>
      </w:r>
      <w:r w:rsidR="006B2037" w:rsidRPr="006B2037">
        <w:rPr>
          <w:sz w:val="22"/>
          <w:szCs w:val="22"/>
        </w:rPr>
        <w:t>: Irradiate Cellular Products Only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58</w:t>
      </w:r>
      <w:r w:rsidR="006B2037" w:rsidRPr="006B2037">
        <w:rPr>
          <w:sz w:val="22"/>
          <w:szCs w:val="22"/>
        </w:rPr>
        <w:t>: Irradiate Cellular Products Only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59</w:t>
      </w:r>
      <w:r w:rsidR="006B2037" w:rsidRPr="006B2037">
        <w:rPr>
          <w:sz w:val="22"/>
          <w:szCs w:val="22"/>
        </w:rPr>
        <w:t>: Leuko-reduc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0</w:t>
      </w:r>
      <w:r w:rsidR="006B2037" w:rsidRPr="006B2037">
        <w:rPr>
          <w:sz w:val="22"/>
          <w:szCs w:val="22"/>
        </w:rPr>
        <w:t>: Leuko-reduce Cellular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1</w:t>
      </w:r>
      <w:r w:rsidR="006B2037" w:rsidRPr="006B2037">
        <w:rPr>
          <w:sz w:val="22"/>
          <w:szCs w:val="22"/>
        </w:rPr>
        <w:t>: Washed Red Blood Cell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2</w:t>
      </w:r>
      <w:r w:rsidR="006B2037" w:rsidRPr="006B2037">
        <w:rPr>
          <w:sz w:val="22"/>
          <w:szCs w:val="22"/>
        </w:rPr>
        <w:t>: Washed Red Blood Cell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3</w:t>
      </w:r>
      <w:r w:rsidR="006B2037" w:rsidRPr="006B2037">
        <w:rPr>
          <w:sz w:val="22"/>
          <w:szCs w:val="22"/>
        </w:rPr>
        <w:t>: Washed PLATELET (PLT)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4</w:t>
      </w:r>
      <w:r w:rsidR="006B2037" w:rsidRPr="006B2037">
        <w:rPr>
          <w:sz w:val="22"/>
          <w:szCs w:val="22"/>
        </w:rPr>
        <w:t>: Washed PLATELET (PLT)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5</w:t>
      </w:r>
      <w:r w:rsidR="006B2037" w:rsidRPr="006B2037">
        <w:rPr>
          <w:sz w:val="22"/>
          <w:szCs w:val="22"/>
        </w:rPr>
        <w:t>: Sickle Cell Negative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6</w:t>
      </w:r>
      <w:r w:rsidR="006B2037" w:rsidRPr="006B2037">
        <w:rPr>
          <w:sz w:val="22"/>
          <w:szCs w:val="22"/>
        </w:rPr>
        <w:t>: Sickle Cell Negative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7</w:t>
      </w:r>
      <w:r w:rsidR="006B2037" w:rsidRPr="006B2037">
        <w:rPr>
          <w:sz w:val="22"/>
          <w:szCs w:val="22"/>
        </w:rPr>
        <w:t>: CMV Negativ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sidRPr="00052726">
        <w:rPr>
          <w:sz w:val="22"/>
          <w:szCs w:val="22"/>
        </w:rPr>
      </w:r>
      <w:r>
        <w:rPr>
          <w:sz w:val="22"/>
          <w:szCs w:val="22"/>
        </w:rPr>
        <w:instrText xml:space="preserve"> \* MERGEFORMAT </w:instrText>
      </w:r>
      <w:r w:rsidRPr="00052726">
        <w:rPr>
          <w:sz w:val="22"/>
          <w:szCs w:val="22"/>
        </w:rPr>
        <w:fldChar w:fldCharType="separate"/>
      </w:r>
      <w:r w:rsidR="006B2037" w:rsidRPr="006B2037">
        <w:rPr>
          <w:sz w:val="22"/>
          <w:szCs w:val="22"/>
        </w:rPr>
        <w:t xml:space="preserve">Figure </w:t>
      </w:r>
      <w:r w:rsidR="006B2037" w:rsidRPr="006B2037">
        <w:rPr>
          <w:noProof/>
          <w:sz w:val="22"/>
          <w:szCs w:val="22"/>
        </w:rPr>
        <w:t>168</w:t>
      </w:r>
      <w:r w:rsidR="006B2037" w:rsidRPr="006B2037">
        <w:rPr>
          <w:sz w:val="22"/>
          <w:szCs w:val="22"/>
        </w:rPr>
        <w:t>: CMV Negative Cellular Products* and Issue Blood Component</w:t>
      </w:r>
      <w:r w:rsidRPr="00052726">
        <w:rPr>
          <w:sz w:val="22"/>
          <w:szCs w:val="22"/>
        </w:rPr>
        <w:fldChar w:fldCharType="end"/>
      </w:r>
      <w:r w:rsidRPr="00052726">
        <w:rPr>
          <w:sz w:val="22"/>
          <w:szCs w:val="22"/>
        </w:rPr>
        <w:t xml:space="preserve">  </w:t>
      </w:r>
    </w:p>
    <w:p w:rsidR="00052726" w:rsidRPr="00D13051" w:rsidRDefault="00052726" w:rsidP="00052726"/>
    <w:p w:rsidR="00C15299" w:rsidRDefault="00C15299" w:rsidP="00C15299">
      <w:pPr>
        <w:pStyle w:val="Caption"/>
      </w:pPr>
      <w:bookmarkStart w:id="922" w:name="_Ref343502397"/>
      <w:bookmarkStart w:id="923" w:name="_Ref407612048"/>
      <w:r>
        <w:t xml:space="preserve">Figure </w:t>
      </w:r>
      <w:r>
        <w:fldChar w:fldCharType="begin"/>
      </w:r>
      <w:r>
        <w:instrText xml:space="preserve"> SEQ Figure \* ARABIC </w:instrText>
      </w:r>
      <w:r>
        <w:fldChar w:fldCharType="separate"/>
      </w:r>
      <w:r w:rsidR="006B2037">
        <w:rPr>
          <w:noProof/>
        </w:rPr>
        <w:t>157</w:t>
      </w:r>
      <w:r>
        <w:fldChar w:fldCharType="end"/>
      </w:r>
      <w:bookmarkEnd w:id="923"/>
      <w:r>
        <w:t>: Irradiate Cellular Products Only and Select Blood Unit</w:t>
      </w:r>
      <w:bookmarkEnd w:id="92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9125FD" w:rsidP="00C15299">
      <w:pPr>
        <w:pStyle w:val="Caption"/>
      </w:pPr>
      <w:r>
        <w:br w:type="page"/>
      </w:r>
      <w:bookmarkStart w:id="924" w:name="_Ref343502433"/>
      <w:bookmarkStart w:id="925" w:name="_Ref407612064"/>
      <w:r w:rsidR="00C15299">
        <w:t xml:space="preserve">Figure </w:t>
      </w:r>
      <w:r w:rsidR="00C15299">
        <w:fldChar w:fldCharType="begin"/>
      </w:r>
      <w:r w:rsidR="00C15299">
        <w:instrText xml:space="preserve"> SEQ Figure \* ARABIC </w:instrText>
      </w:r>
      <w:r w:rsidR="00C15299">
        <w:fldChar w:fldCharType="separate"/>
      </w:r>
      <w:r w:rsidR="006B2037">
        <w:rPr>
          <w:noProof/>
        </w:rPr>
        <w:t>158</w:t>
      </w:r>
      <w:r w:rsidR="00C15299">
        <w:fldChar w:fldCharType="end"/>
      </w:r>
      <w:bookmarkEnd w:id="925"/>
      <w:r w:rsidR="00C15299">
        <w:t>: Irradiate Cellular Products Only and Issue Blood Component</w:t>
      </w:r>
      <w:bookmarkEnd w:id="92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75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rsidR="009125FD" w:rsidRPr="00836EE2" w:rsidRDefault="009125FD" w:rsidP="009125FD">
            <w:pPr>
              <w:ind w:left="18"/>
              <w:jc w:val="center"/>
              <w:rPr>
                <w:rFonts w:ascii="Arial" w:hAnsi="Arial" w:cs="Arial"/>
                <w:sz w:val="18"/>
                <w:szCs w:val="18"/>
              </w:rPr>
            </w:pPr>
          </w:p>
          <w:p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rsidR="009125FD" w:rsidRPr="000B5AC8" w:rsidRDefault="009125FD" w:rsidP="009125FD"/>
    <w:p w:rsidR="00C15299" w:rsidRDefault="009125FD" w:rsidP="00C15299">
      <w:pPr>
        <w:pStyle w:val="Caption"/>
      </w:pPr>
      <w:r>
        <w:br w:type="page"/>
      </w:r>
      <w:bookmarkStart w:id="926" w:name="_Ref343502457"/>
      <w:bookmarkStart w:id="927" w:name="_Ref407612076"/>
      <w:r w:rsidR="00C15299">
        <w:t xml:space="preserve">Figure </w:t>
      </w:r>
      <w:r w:rsidR="00C15299">
        <w:fldChar w:fldCharType="begin"/>
      </w:r>
      <w:r w:rsidR="00C15299">
        <w:instrText xml:space="preserve"> SEQ Figure \* ARABIC </w:instrText>
      </w:r>
      <w:r w:rsidR="00C15299">
        <w:fldChar w:fldCharType="separate"/>
      </w:r>
      <w:r w:rsidR="006B2037">
        <w:rPr>
          <w:noProof/>
        </w:rPr>
        <w:t>159</w:t>
      </w:r>
      <w:r w:rsidR="00C15299">
        <w:fldChar w:fldCharType="end"/>
      </w:r>
      <w:bookmarkEnd w:id="927"/>
      <w:r w:rsidR="00C15299">
        <w:t>: Leuko-reduce Cellular Products and Select Blood Unit</w:t>
      </w:r>
      <w:bookmarkEnd w:id="92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rsidTr="009125FD">
        <w:trPr>
          <w:cantSplit/>
          <w:trHeight w:val="198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rsidR="009125FD" w:rsidRDefault="009125FD" w:rsidP="009125FD">
      <w:pPr>
        <w:spacing w:after="200" w:line="276" w:lineRule="auto"/>
        <w:rPr>
          <w:b/>
          <w:bCs/>
          <w:sz w:val="18"/>
          <w:szCs w:val="18"/>
        </w:rPr>
      </w:pPr>
    </w:p>
    <w:p w:rsidR="00C15299" w:rsidRDefault="00C15299" w:rsidP="00C15299">
      <w:pPr>
        <w:pStyle w:val="Caption"/>
      </w:pPr>
      <w:bookmarkStart w:id="928" w:name="_Ref343502482"/>
      <w:bookmarkStart w:id="929" w:name="_Ref407612094"/>
      <w:r>
        <w:t xml:space="preserve">Figure </w:t>
      </w:r>
      <w:r>
        <w:fldChar w:fldCharType="begin"/>
      </w:r>
      <w:r>
        <w:instrText xml:space="preserve"> SEQ Figure \* ARABIC </w:instrText>
      </w:r>
      <w:r>
        <w:fldChar w:fldCharType="separate"/>
      </w:r>
      <w:r w:rsidR="006B2037">
        <w:rPr>
          <w:noProof/>
        </w:rPr>
        <w:t>160</w:t>
      </w:r>
      <w:r>
        <w:fldChar w:fldCharType="end"/>
      </w:r>
      <w:bookmarkEnd w:id="929"/>
      <w:r>
        <w:t>: Leuko-reduce Cellular Products and Issue Blood Component</w:t>
      </w:r>
      <w:bookmarkEnd w:id="92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379"/>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C15299" w:rsidP="00C15299">
      <w:pPr>
        <w:pStyle w:val="Caption"/>
      </w:pPr>
      <w:bookmarkStart w:id="930" w:name="_Ref343502500"/>
      <w:bookmarkStart w:id="931" w:name="_Ref407610736"/>
      <w:r>
        <w:t xml:space="preserve">Figure </w:t>
      </w:r>
      <w:r>
        <w:fldChar w:fldCharType="begin"/>
      </w:r>
      <w:r>
        <w:instrText xml:space="preserve"> SEQ Figure \* ARABIC </w:instrText>
      </w:r>
      <w:r>
        <w:fldChar w:fldCharType="separate"/>
      </w:r>
      <w:r w:rsidR="006B2037">
        <w:rPr>
          <w:noProof/>
        </w:rPr>
        <w:t>161</w:t>
      </w:r>
      <w:r>
        <w:fldChar w:fldCharType="end"/>
      </w:r>
      <w:bookmarkEnd w:id="931"/>
      <w:r>
        <w:t>: Washed Red Blood Cell (RBC) Products and Select Blood Unit</w:t>
      </w:r>
      <w:bookmarkEnd w:id="93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00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932" w:name="_Ref343502523"/>
      <w:bookmarkStart w:id="933" w:name="_Ref407610749"/>
      <w:r>
        <w:t xml:space="preserve">Figure </w:t>
      </w:r>
      <w:r>
        <w:fldChar w:fldCharType="begin"/>
      </w:r>
      <w:r>
        <w:instrText xml:space="preserve"> SEQ Figure \* ARABIC </w:instrText>
      </w:r>
      <w:r>
        <w:fldChar w:fldCharType="separate"/>
      </w:r>
      <w:r w:rsidR="006B2037">
        <w:rPr>
          <w:noProof/>
        </w:rPr>
        <w:t>162</w:t>
      </w:r>
      <w:r>
        <w:fldChar w:fldCharType="end"/>
      </w:r>
      <w:bookmarkEnd w:id="933"/>
      <w:r>
        <w:t>: Washed Red Blood Cell (RBC) Products and Issue Blood Component</w:t>
      </w:r>
      <w:bookmarkEnd w:id="93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295"/>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825E94" w:rsidRDefault="009125FD" w:rsidP="009125FD"/>
    <w:p w:rsidR="00C15299" w:rsidRDefault="009125FD" w:rsidP="00C15299">
      <w:pPr>
        <w:pStyle w:val="Caption"/>
      </w:pPr>
      <w:r>
        <w:br w:type="page"/>
      </w:r>
      <w:bookmarkStart w:id="934" w:name="_Ref343502547"/>
      <w:bookmarkStart w:id="935" w:name="_Ref407610759"/>
      <w:r w:rsidR="00C15299">
        <w:t xml:space="preserve">Figure </w:t>
      </w:r>
      <w:r w:rsidR="00C15299">
        <w:fldChar w:fldCharType="begin"/>
      </w:r>
      <w:r w:rsidR="00C15299">
        <w:instrText xml:space="preserve"> SEQ Figure \* ARABIC </w:instrText>
      </w:r>
      <w:r w:rsidR="00C15299">
        <w:fldChar w:fldCharType="separate"/>
      </w:r>
      <w:r w:rsidR="006B2037">
        <w:rPr>
          <w:noProof/>
        </w:rPr>
        <w:t>163</w:t>
      </w:r>
      <w:r w:rsidR="00C15299">
        <w:fldChar w:fldCharType="end"/>
      </w:r>
      <w:bookmarkEnd w:id="935"/>
      <w:r w:rsidR="00C15299">
        <w:t>: Washed PLATELET (PLT) Products and Select Blood Unit</w:t>
      </w:r>
      <w:bookmarkEnd w:id="93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936" w:name="_Ref343502567"/>
      <w:bookmarkStart w:id="937" w:name="_Ref407610771"/>
      <w:r>
        <w:t xml:space="preserve">Figure </w:t>
      </w:r>
      <w:r>
        <w:fldChar w:fldCharType="begin"/>
      </w:r>
      <w:r>
        <w:instrText xml:space="preserve"> SEQ Figure \* ARABIC </w:instrText>
      </w:r>
      <w:r>
        <w:fldChar w:fldCharType="separate"/>
      </w:r>
      <w:r w:rsidR="006B2037">
        <w:rPr>
          <w:noProof/>
        </w:rPr>
        <w:t>164</w:t>
      </w:r>
      <w:r>
        <w:fldChar w:fldCharType="end"/>
      </w:r>
      <w:bookmarkEnd w:id="937"/>
      <w:r>
        <w:t>: Washed PLATELET (PLT) Products and Issue Blood Component</w:t>
      </w:r>
      <w:bookmarkEnd w:id="93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9125FD" w:rsidP="00C15299">
      <w:pPr>
        <w:pStyle w:val="Caption"/>
      </w:pPr>
      <w:r>
        <w:br w:type="page"/>
      </w:r>
      <w:bookmarkStart w:id="938" w:name="_Ref343502582"/>
      <w:bookmarkStart w:id="939" w:name="_Ref407610782"/>
      <w:r w:rsidR="00C15299">
        <w:t xml:space="preserve">Figure </w:t>
      </w:r>
      <w:r w:rsidR="00C15299">
        <w:fldChar w:fldCharType="begin"/>
      </w:r>
      <w:r w:rsidR="00C15299">
        <w:instrText xml:space="preserve"> SEQ Figure \* ARABIC </w:instrText>
      </w:r>
      <w:r w:rsidR="00C15299">
        <w:fldChar w:fldCharType="separate"/>
      </w:r>
      <w:r w:rsidR="006B2037">
        <w:rPr>
          <w:noProof/>
        </w:rPr>
        <w:t>165</w:t>
      </w:r>
      <w:r w:rsidR="00C15299">
        <w:fldChar w:fldCharType="end"/>
      </w:r>
      <w:bookmarkEnd w:id="939"/>
      <w:r w:rsidR="00C15299">
        <w:t>: Sickle Cell Negative RBC Products and Select Blood Unit</w:t>
      </w:r>
      <w:bookmarkEnd w:id="93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rsidR="009125FD" w:rsidRPr="003D487C" w:rsidRDefault="009125FD" w:rsidP="009125FD">
            <w:pPr>
              <w:pStyle w:val="TableText"/>
              <w:rPr>
                <w:noProof/>
              </w:rPr>
            </w:pPr>
            <w:r w:rsidRPr="003D487C">
              <w:rPr>
                <w:noProof/>
              </w:rPr>
              <w:t xml:space="preserve">If “No,” is selected, the screen is cleared and a new blood unit must be selected. </w:t>
            </w:r>
          </w:p>
          <w:p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rsidR="009125FD" w:rsidRDefault="009125FD" w:rsidP="009125FD"/>
    <w:p w:rsidR="00C15299" w:rsidRDefault="009125FD" w:rsidP="00C15299">
      <w:pPr>
        <w:pStyle w:val="Caption"/>
      </w:pPr>
      <w:r>
        <w:br w:type="page"/>
      </w:r>
      <w:bookmarkStart w:id="940" w:name="_Ref343502619"/>
      <w:r w:rsidR="00C15299">
        <w:t xml:space="preserve">Figure </w:t>
      </w:r>
      <w:r w:rsidR="00C15299">
        <w:fldChar w:fldCharType="begin"/>
      </w:r>
      <w:r w:rsidR="00C15299">
        <w:instrText xml:space="preserve"> SEQ Figure \* ARABIC </w:instrText>
      </w:r>
      <w:r w:rsidR="00C15299">
        <w:fldChar w:fldCharType="separate"/>
      </w:r>
      <w:r w:rsidR="006B2037">
        <w:rPr>
          <w:noProof/>
        </w:rPr>
        <w:t>166</w:t>
      </w:r>
      <w:r w:rsidR="00C15299">
        <w:fldChar w:fldCharType="end"/>
      </w:r>
      <w:r w:rsidR="00C15299">
        <w:t>: Sickle Cell Negative RBC Products and Issue Blood Component</w:t>
      </w:r>
      <w:bookmarkEnd w:id="94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864"/>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129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DA0A28" w:rsidP="00C15299">
      <w:pPr>
        <w:pStyle w:val="Caption"/>
      </w:pPr>
      <w:r>
        <w:br w:type="page"/>
      </w:r>
      <w:bookmarkStart w:id="941" w:name="_Ref343502634"/>
      <w:r w:rsidR="00C15299">
        <w:t xml:space="preserve">Figure </w:t>
      </w:r>
      <w:r w:rsidR="00C15299">
        <w:fldChar w:fldCharType="begin"/>
      </w:r>
      <w:r w:rsidR="00C15299">
        <w:instrText xml:space="preserve"> SEQ Figure \* ARABIC </w:instrText>
      </w:r>
      <w:r w:rsidR="00C15299">
        <w:fldChar w:fldCharType="separate"/>
      </w:r>
      <w:r w:rsidR="006B2037">
        <w:rPr>
          <w:noProof/>
        </w:rPr>
        <w:t>167</w:t>
      </w:r>
      <w:r w:rsidR="00C15299">
        <w:fldChar w:fldCharType="end"/>
      </w:r>
      <w:r w:rsidR="00C15299">
        <w:t>: CMV Negative Cellular Products* and Select Blood Unit</w:t>
      </w:r>
      <w:bookmarkEnd w:id="94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9125FD" w:rsidRDefault="009125FD" w:rsidP="009125FD"/>
    <w:p w:rsidR="00C15299" w:rsidRDefault="00DA0A28" w:rsidP="00BE14D5">
      <w:pPr>
        <w:pStyle w:val="Caption"/>
      </w:pPr>
      <w:r>
        <w:br w:type="page"/>
      </w:r>
      <w:bookmarkStart w:id="942" w:name="_Ref343502649"/>
      <w:r w:rsidR="00BE14D5">
        <w:t xml:space="preserve">Figure </w:t>
      </w:r>
      <w:r w:rsidR="00BE14D5">
        <w:fldChar w:fldCharType="begin"/>
      </w:r>
      <w:r w:rsidR="00BE14D5">
        <w:instrText xml:space="preserve"> SEQ Figure \* ARABIC </w:instrText>
      </w:r>
      <w:r w:rsidR="00BE14D5">
        <w:fldChar w:fldCharType="separate"/>
      </w:r>
      <w:r w:rsidR="006B2037">
        <w:rPr>
          <w:noProof/>
        </w:rPr>
        <w:t>168</w:t>
      </w:r>
      <w:r w:rsidR="00BE14D5">
        <w:fldChar w:fldCharType="end"/>
      </w:r>
      <w:r w:rsidR="00BE14D5">
        <w:t>: CMV Negative Cellular Products* and Issue Blood Component</w:t>
      </w:r>
      <w:bookmarkEnd w:id="9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863"/>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RED BLOOD CELLS</w:t>
            </w:r>
          </w:p>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898"/>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D32A05" w:rsidRPr="00BD67C7" w:rsidRDefault="00BE14D5" w:rsidP="00BE14D5">
      <w:pPr>
        <w:jc w:val="center"/>
        <w:rPr>
          <w:sz w:val="22"/>
          <w:szCs w:val="22"/>
        </w:rPr>
      </w:pPr>
      <w:r>
        <w:br w:type="page"/>
      </w:r>
      <w:r w:rsidRPr="00BD67C7">
        <w:rPr>
          <w:sz w:val="22"/>
          <w:szCs w:val="22"/>
        </w:rPr>
        <w:t>This page intentionally left blank.</w:t>
      </w:r>
    </w:p>
    <w:p w:rsidR="00D32A05" w:rsidRPr="001C29FC" w:rsidRDefault="00D32A05" w:rsidP="00D32A05">
      <w:pPr>
        <w:pStyle w:val="Heading2"/>
      </w:pPr>
      <w:r>
        <w:br w:type="page"/>
      </w:r>
      <w:bookmarkStart w:id="943" w:name="_Toc54684874"/>
      <w:bookmarkStart w:id="944" w:name="_Toc137529672"/>
      <w:bookmarkStart w:id="945" w:name="_Ref139877903"/>
      <w:bookmarkStart w:id="946" w:name="_Toc355768163"/>
      <w:bookmarkStart w:id="947" w:name="_Toc358977308"/>
      <w:bookmarkStart w:id="948" w:name="_Toc474323538"/>
      <w:r w:rsidRPr="001C29FC">
        <w:t xml:space="preserve">Appendix </w:t>
      </w:r>
      <w:r w:rsidR="00100549">
        <w:t>N</w:t>
      </w:r>
      <w:r w:rsidRPr="001C29FC">
        <w:t>: Workload Process Mapping to Application Option Table</w:t>
      </w:r>
      <w:bookmarkEnd w:id="945"/>
      <w:bookmarkEnd w:id="946"/>
      <w:bookmarkEnd w:id="947"/>
      <w:bookmarkEnd w:id="948"/>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943"/>
    <w:bookmarkEnd w:id="944"/>
    <w:p w:rsidR="00D32A05" w:rsidRPr="001C29FC" w:rsidRDefault="0002571B" w:rsidP="00D32A05">
      <w:pPr>
        <w:pStyle w:val="BodyText"/>
      </w:pPr>
      <w:r>
        <w:fldChar w:fldCharType="begin"/>
      </w:r>
      <w:r>
        <w:instrText xml:space="preserve"> REF _Ref257016527 \h </w:instrText>
      </w:r>
      <w:r>
        <w:fldChar w:fldCharType="separate"/>
      </w:r>
      <w:r w:rsidR="006B2037" w:rsidRPr="001C29FC">
        <w:t xml:space="preserve">Table </w:t>
      </w:r>
      <w:r w:rsidR="006B2037">
        <w:rPr>
          <w:noProof/>
        </w:rPr>
        <w:t>39</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rsidR="00D32A05" w:rsidRPr="001C29FC" w:rsidRDefault="00D32A05" w:rsidP="00D32A05">
      <w:pPr>
        <w:pStyle w:val="Caption"/>
      </w:pPr>
      <w:bookmarkStart w:id="949" w:name="_Ref256080480"/>
      <w:bookmarkStart w:id="950" w:name="_Ref257016527"/>
      <w:r w:rsidRPr="001C29FC">
        <w:t xml:space="preserve">Table </w:t>
      </w:r>
      <w:r w:rsidRPr="001C29FC">
        <w:fldChar w:fldCharType="begin"/>
      </w:r>
      <w:r w:rsidRPr="001C29FC">
        <w:instrText xml:space="preserve"> SEQ Table \* ARABIC </w:instrText>
      </w:r>
      <w:r w:rsidRPr="001C29FC">
        <w:fldChar w:fldCharType="separate"/>
      </w:r>
      <w:r w:rsidR="006B2037">
        <w:rPr>
          <w:noProof/>
        </w:rPr>
        <w:t>39</w:t>
      </w:r>
      <w:r w:rsidRPr="001C29FC">
        <w:fldChar w:fldCharType="end"/>
      </w:r>
      <w:bookmarkEnd w:id="950"/>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rsidTr="00D32A05">
        <w:tblPrEx>
          <w:tblCellMar>
            <w:top w:w="0" w:type="dxa"/>
            <w:bottom w:w="0" w:type="dxa"/>
          </w:tblCellMar>
        </w:tblPrEx>
        <w:trPr>
          <w:cantSplit/>
          <w:tblHeader/>
        </w:trPr>
        <w:tc>
          <w:tcPr>
            <w:tcW w:w="1803" w:type="dxa"/>
            <w:tcBorders>
              <w:bottom w:val="single" w:sz="4" w:space="0" w:color="auto"/>
            </w:tcBorders>
            <w:shd w:val="clear" w:color="auto" w:fill="C0C0C0"/>
            <w:vAlign w:val="bottom"/>
          </w:tcPr>
          <w:bookmarkEnd w:id="949"/>
          <w:p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 xml:space="preserve">Explanation </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Accept Order</w:t>
            </w:r>
          </w:p>
        </w:tc>
        <w:tc>
          <w:tcPr>
            <w:tcW w:w="1442" w:type="dxa"/>
            <w:shd w:val="clear" w:color="auto" w:fill="auto"/>
          </w:tcPr>
          <w:p w:rsidR="00D32A05" w:rsidRPr="001C29FC" w:rsidRDefault="00D32A05" w:rsidP="00D32A05">
            <w:pPr>
              <w:pStyle w:val="TableText"/>
              <w:rPr>
                <w:szCs w:val="18"/>
              </w:rPr>
            </w:pPr>
            <w:r w:rsidRPr="001C29FC">
              <w:rPr>
                <w:szCs w:val="18"/>
              </w:rPr>
              <w:t>Accept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is accepted. When a multiple orders are select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Antibody Identification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Cancel Active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s status is invalidated.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Split a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Justify Patient ABO/Rh Change</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Equipment</w:t>
            </w:r>
          </w:p>
        </w:tc>
        <w:tc>
          <w:tcPr>
            <w:tcW w:w="1442" w:type="dxa"/>
            <w:shd w:val="clear" w:color="auto" w:fill="auto"/>
          </w:tcPr>
          <w:p w:rsidR="00D32A05" w:rsidRPr="001C29FC" w:rsidRDefault="00D32A05" w:rsidP="00D32A05">
            <w:pPr>
              <w:pStyle w:val="TableText"/>
              <w:rPr>
                <w:szCs w:val="18"/>
              </w:rPr>
            </w:pPr>
            <w:r w:rsidRPr="001C29FC">
              <w:rPr>
                <w:szCs w:val="18"/>
              </w:rPr>
              <w:t>Login Equipm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Reagent</w:t>
            </w:r>
          </w:p>
        </w:tc>
        <w:tc>
          <w:tcPr>
            <w:tcW w:w="1442" w:type="dxa"/>
            <w:shd w:val="clear" w:color="auto" w:fill="auto"/>
          </w:tcPr>
          <w:p w:rsidR="00D32A05" w:rsidRPr="001C29FC" w:rsidRDefault="00D32A05" w:rsidP="00D32A05">
            <w:pPr>
              <w:pStyle w:val="TableText"/>
              <w:rPr>
                <w:szCs w:val="18"/>
              </w:rPr>
            </w:pPr>
            <w:r w:rsidRPr="001C29FC">
              <w:rPr>
                <w:szCs w:val="18"/>
              </w:rPr>
              <w:t>Login Reag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Supply</w:t>
            </w:r>
          </w:p>
        </w:tc>
        <w:tc>
          <w:tcPr>
            <w:tcW w:w="1442" w:type="dxa"/>
            <w:shd w:val="clear" w:color="auto" w:fill="auto"/>
          </w:tcPr>
          <w:p w:rsidR="00D32A05" w:rsidRPr="001C29FC" w:rsidRDefault="00D32A05" w:rsidP="00D32A05">
            <w:pPr>
              <w:pStyle w:val="TableText"/>
              <w:rPr>
                <w:szCs w:val="18"/>
              </w:rPr>
            </w:pPr>
            <w:r w:rsidRPr="001C29FC">
              <w:rPr>
                <w:szCs w:val="18"/>
              </w:rPr>
              <w:t>Login Suppl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Maintain Specimen</w:t>
            </w:r>
          </w:p>
        </w:tc>
        <w:tc>
          <w:tcPr>
            <w:tcW w:w="1442" w:type="dxa"/>
            <w:shd w:val="clear" w:color="auto" w:fill="auto"/>
          </w:tcPr>
          <w:p w:rsidR="00D32A05" w:rsidRPr="001C29FC" w:rsidRDefault="00D32A05" w:rsidP="00D32A05">
            <w:pPr>
              <w:pStyle w:val="TableText"/>
              <w:rPr>
                <w:szCs w:val="18"/>
              </w:rPr>
            </w:pPr>
            <w:r w:rsidRPr="001C29FC">
              <w:rPr>
                <w:szCs w:val="18"/>
              </w:rPr>
              <w:t>Maintain Specime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 single phases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Pool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ool unit</w:t>
            </w:r>
          </w:p>
          <w:p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lease Unit from Patient Assignmen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com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Outgo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rsidR="000C4603" w:rsidRDefault="00D32A05" w:rsidP="00965A17">
      <w:pPr>
        <w:pStyle w:val="BodyText"/>
      </w:pPr>
      <w:r w:rsidRPr="001C29FC">
        <w:t>*Accumulates negative workload when it is associated with inactivation of a unit or removal of a final status.</w:t>
      </w:r>
      <w:r w:rsidR="00965A17">
        <w:t xml:space="preserve"> </w:t>
      </w:r>
    </w:p>
    <w:p w:rsidR="002A21AE" w:rsidRDefault="00AC75B2" w:rsidP="008964A9">
      <w:pPr>
        <w:pStyle w:val="Heading1"/>
      </w:pPr>
      <w:r>
        <w:rPr>
          <w:rFonts w:ascii="Times New Roman" w:hAnsi="Times New Roman" w:cs="Times New Roman"/>
          <w:sz w:val="22"/>
          <w:szCs w:val="22"/>
        </w:rPr>
        <w:br w:type="page"/>
      </w:r>
      <w:r w:rsidR="008964A9">
        <w:t xml:space="preserve"> </w:t>
      </w:r>
      <w:r w:rsidR="00F246F3" w:rsidRPr="00F246F3">
        <w:fldChar w:fldCharType="begin"/>
      </w:r>
      <w:r w:rsidR="00F246F3" w:rsidRPr="00F246F3">
        <w:instrText xml:space="preserve"> XE “Parser Mapping Logic, All HL7 Test Result, Interpretation and Phase Variations Accepted by VBECS" </w:instrText>
      </w:r>
      <w:r w:rsidR="00F246F3" w:rsidRPr="00F246F3">
        <w:fldChar w:fldCharType="end"/>
      </w:r>
      <w:bookmarkStart w:id="951" w:name="_Toc474323539"/>
      <w:r w:rsidR="002A21AE">
        <w:t>Index</w:t>
      </w:r>
      <w:bookmarkEnd w:id="951"/>
    </w:p>
    <w:p w:rsidR="001C40A4" w:rsidRDefault="00E93F17" w:rsidP="009C0A99">
      <w:pPr>
        <w:pStyle w:val="BodyText"/>
        <w:jc w:val="center"/>
        <w:rPr>
          <w:rFonts w:ascii="Arial" w:hAnsi="Arial" w:cs="Arial"/>
          <w:b/>
          <w:bCs/>
          <w:noProof/>
          <w:kern w:val="32"/>
        </w:rPr>
        <w:sectPr w:rsidR="001C40A4" w:rsidSect="001C40A4">
          <w:headerReference w:type="even" r:id="rId296"/>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rsidR="001C40A4" w:rsidRPr="00CC01AC" w:rsidRDefault="001C40A4">
      <w:pPr>
        <w:pStyle w:val="IndexHeading"/>
        <w:keepNext/>
        <w:tabs>
          <w:tab w:val="right" w:leader="dot" w:pos="9350"/>
        </w:tabs>
        <w:rPr>
          <w:rFonts w:ascii="Calibri" w:hAnsi="Calibri"/>
          <w:b w:val="0"/>
          <w:bCs w:val="0"/>
          <w:noProof/>
        </w:rPr>
      </w:pPr>
      <w:r>
        <w:rPr>
          <w:noProof/>
        </w:rPr>
        <w:t>A</w:t>
      </w:r>
    </w:p>
    <w:p w:rsidR="001C40A4" w:rsidRDefault="001C40A4">
      <w:pPr>
        <w:pStyle w:val="Index1"/>
        <w:tabs>
          <w:tab w:val="right" w:leader="dot" w:pos="9350"/>
        </w:tabs>
        <w:rPr>
          <w:noProof/>
        </w:rPr>
      </w:pPr>
      <w:r>
        <w:rPr>
          <w:noProof/>
        </w:rPr>
        <w:t>Accept Orders: Accept an Order</w:t>
      </w:r>
      <w:r>
        <w:rPr>
          <w:noProof/>
        </w:rPr>
        <w:tab/>
        <w:t>229</w:t>
      </w:r>
    </w:p>
    <w:p w:rsidR="001C40A4" w:rsidRDefault="001C40A4">
      <w:pPr>
        <w:pStyle w:val="Index1"/>
        <w:tabs>
          <w:tab w:val="right" w:leader="dot" w:pos="9350"/>
        </w:tabs>
        <w:rPr>
          <w:noProof/>
        </w:rPr>
      </w:pPr>
      <w:r>
        <w:rPr>
          <w:noProof/>
        </w:rPr>
        <w:t>Accessing the System</w:t>
      </w:r>
      <w:r>
        <w:rPr>
          <w:noProof/>
        </w:rPr>
        <w:tab/>
        <w:t>36</w:t>
      </w:r>
    </w:p>
    <w:p w:rsidR="001C40A4" w:rsidRDefault="001C40A4">
      <w:pPr>
        <w:pStyle w:val="Index1"/>
        <w:tabs>
          <w:tab w:val="right" w:leader="dot" w:pos="9350"/>
        </w:tabs>
        <w:rPr>
          <w:noProof/>
        </w:rPr>
      </w:pPr>
      <w:r>
        <w:rPr>
          <w:noProof/>
        </w:rPr>
        <w:t>Administrative Data Report</w:t>
      </w:r>
      <w:r>
        <w:rPr>
          <w:noProof/>
        </w:rPr>
        <w:tab/>
        <w:t>331</w:t>
      </w:r>
    </w:p>
    <w:p w:rsidR="001C40A4" w:rsidRDefault="001C40A4">
      <w:pPr>
        <w:pStyle w:val="Index1"/>
        <w:tabs>
          <w:tab w:val="right" w:leader="dot" w:pos="9350"/>
        </w:tabs>
        <w:rPr>
          <w:noProof/>
        </w:rPr>
      </w:pPr>
      <w:r>
        <w:rPr>
          <w:noProof/>
        </w:rPr>
        <w:t>Appendices</w:t>
      </w:r>
      <w:r>
        <w:rPr>
          <w:noProof/>
        </w:rPr>
        <w:tab/>
        <w:t>6</w:t>
      </w:r>
    </w:p>
    <w:p w:rsidR="001C40A4" w:rsidRDefault="001C40A4">
      <w:pPr>
        <w:pStyle w:val="Index1"/>
        <w:tabs>
          <w:tab w:val="right" w:leader="dot" w:pos="9350"/>
        </w:tabs>
        <w:rPr>
          <w:noProof/>
        </w:rPr>
      </w:pPr>
      <w:r>
        <w:rPr>
          <w:noProof/>
        </w:rPr>
        <w:t>Application Architecture</w:t>
      </w:r>
      <w:r>
        <w:rPr>
          <w:noProof/>
        </w:rPr>
        <w:tab/>
        <w:t>8</w:t>
      </w:r>
    </w:p>
    <w:p w:rsidR="001C40A4" w:rsidRDefault="001C40A4">
      <w:pPr>
        <w:pStyle w:val="Index1"/>
        <w:tabs>
          <w:tab w:val="right" w:leader="dot" w:pos="9350"/>
        </w:tabs>
        <w:rPr>
          <w:noProof/>
        </w:rPr>
      </w:pPr>
      <w:r>
        <w:rPr>
          <w:noProof/>
        </w:rPr>
        <w:t>Assumptions</w:t>
      </w:r>
      <w:r>
        <w:rPr>
          <w:noProof/>
        </w:rPr>
        <w:tab/>
        <w:t>151</w:t>
      </w:r>
    </w:p>
    <w:p w:rsidR="001C40A4" w:rsidRDefault="001C40A4">
      <w:pPr>
        <w:pStyle w:val="Index1"/>
        <w:tabs>
          <w:tab w:val="right" w:leader="dot" w:pos="9350"/>
        </w:tabs>
        <w:rPr>
          <w:noProof/>
        </w:rPr>
      </w:pPr>
      <w:r>
        <w:rPr>
          <w:noProof/>
        </w:rPr>
        <w:t>Audit Trail</w:t>
      </w:r>
      <w:r>
        <w:rPr>
          <w:noProof/>
        </w:rPr>
        <w:tab/>
        <w:t>333</w:t>
      </w:r>
    </w:p>
    <w:p w:rsidR="001C40A4" w:rsidRDefault="001C40A4">
      <w:pPr>
        <w:pStyle w:val="Index1"/>
        <w:tabs>
          <w:tab w:val="right" w:leader="dot" w:pos="9350"/>
        </w:tabs>
        <w:rPr>
          <w:noProof/>
        </w:rPr>
      </w:pPr>
      <w:r>
        <w:rPr>
          <w:noProof/>
        </w:rPr>
        <w:t>Automated Entry of Post-Transfusion Details from BCE COTS Application</w:t>
      </w:r>
      <w:r>
        <w:rPr>
          <w:noProof/>
        </w:rPr>
        <w:tab/>
        <w:t>310</w:t>
      </w:r>
    </w:p>
    <w:p w:rsidR="001C40A4" w:rsidRDefault="001C40A4">
      <w:pPr>
        <w:pStyle w:val="Index1"/>
        <w:tabs>
          <w:tab w:val="right" w:leader="dot" w:pos="9350"/>
        </w:tabs>
        <w:rPr>
          <w:noProof/>
        </w:rPr>
      </w:pPr>
      <w:r>
        <w:rPr>
          <w:noProof/>
        </w:rPr>
        <w:t>Automated Testing Interface</w:t>
      </w:r>
      <w:r>
        <w:rPr>
          <w:noProof/>
        </w:rPr>
        <w:tab/>
        <w:t>317</w:t>
      </w:r>
    </w:p>
    <w:p w:rsidR="001C40A4" w:rsidRPr="00CC01AC" w:rsidRDefault="001C40A4">
      <w:pPr>
        <w:pStyle w:val="IndexHeading"/>
        <w:keepNext/>
        <w:tabs>
          <w:tab w:val="right" w:leader="dot" w:pos="9350"/>
        </w:tabs>
        <w:rPr>
          <w:rFonts w:ascii="Calibri" w:hAnsi="Calibri"/>
          <w:b w:val="0"/>
          <w:bCs w:val="0"/>
          <w:noProof/>
        </w:rPr>
      </w:pPr>
      <w:r>
        <w:rPr>
          <w:noProof/>
        </w:rPr>
        <w:t>B</w:t>
      </w:r>
    </w:p>
    <w:p w:rsidR="001C40A4" w:rsidRDefault="001C40A4">
      <w:pPr>
        <w:pStyle w:val="Index1"/>
        <w:tabs>
          <w:tab w:val="right" w:leader="dot" w:pos="9350"/>
        </w:tabs>
        <w:rPr>
          <w:noProof/>
        </w:rPr>
      </w:pPr>
      <w:r>
        <w:rPr>
          <w:noProof/>
        </w:rPr>
        <w:t>Background and Basic Knowledge</w:t>
      </w:r>
      <w:r>
        <w:rPr>
          <w:noProof/>
        </w:rPr>
        <w:tab/>
        <w:t>5</w:t>
      </w:r>
    </w:p>
    <w:p w:rsidR="001C40A4" w:rsidRDefault="001C40A4">
      <w:pPr>
        <w:pStyle w:val="Index1"/>
        <w:tabs>
          <w:tab w:val="right" w:leader="dot" w:pos="9350"/>
        </w:tabs>
        <w:rPr>
          <w:noProof/>
        </w:rPr>
      </w:pPr>
      <w:r>
        <w:rPr>
          <w:noProof/>
        </w:rPr>
        <w:t>Barcode Scanner Configuration and Troubleshooting</w:t>
      </w:r>
      <w:r>
        <w:rPr>
          <w:noProof/>
        </w:rPr>
        <w:tab/>
        <w:t>503</w:t>
      </w:r>
    </w:p>
    <w:p w:rsidR="001C40A4" w:rsidRDefault="001C40A4">
      <w:pPr>
        <w:pStyle w:val="Index1"/>
        <w:tabs>
          <w:tab w:val="right" w:leader="dot" w:pos="9350"/>
        </w:tabs>
        <w:rPr>
          <w:noProof/>
        </w:rPr>
      </w:pPr>
      <w:r>
        <w:rPr>
          <w:noProof/>
        </w:rPr>
        <w:t>Blood Availability</w:t>
      </w:r>
      <w:r>
        <w:rPr>
          <w:noProof/>
        </w:rPr>
        <w:tab/>
        <w:t>335</w:t>
      </w:r>
    </w:p>
    <w:p w:rsidR="001C40A4" w:rsidRPr="00CC01AC" w:rsidRDefault="001C40A4">
      <w:pPr>
        <w:pStyle w:val="IndexHeading"/>
        <w:keepNext/>
        <w:tabs>
          <w:tab w:val="right" w:leader="dot" w:pos="9350"/>
        </w:tabs>
        <w:rPr>
          <w:rFonts w:ascii="Calibri" w:hAnsi="Calibri"/>
          <w:b w:val="0"/>
          <w:bCs w:val="0"/>
          <w:noProof/>
        </w:rPr>
      </w:pPr>
      <w:r>
        <w:rPr>
          <w:noProof/>
        </w:rPr>
        <w:t>C</w:t>
      </w:r>
    </w:p>
    <w:p w:rsidR="001C40A4" w:rsidRDefault="001C40A4">
      <w:pPr>
        <w:pStyle w:val="Index1"/>
        <w:tabs>
          <w:tab w:val="right" w:leader="dot" w:pos="9350"/>
        </w:tabs>
        <w:rPr>
          <w:noProof/>
        </w:rPr>
      </w:pPr>
      <w:r>
        <w:rPr>
          <w:noProof/>
        </w:rPr>
        <w:t>C:T Ratio Report</w:t>
      </w:r>
      <w:r>
        <w:rPr>
          <w:noProof/>
        </w:rPr>
        <w:tab/>
        <w:t>339</w:t>
      </w:r>
    </w:p>
    <w:p w:rsidR="001C40A4" w:rsidRDefault="001C40A4">
      <w:pPr>
        <w:pStyle w:val="Index1"/>
        <w:tabs>
          <w:tab w:val="right" w:leader="dot" w:pos="9350"/>
        </w:tabs>
        <w:rPr>
          <w:noProof/>
        </w:rPr>
      </w:pPr>
      <w:r>
        <w:rPr>
          <w:noProof/>
        </w:rPr>
        <w:t>check character</w:t>
      </w:r>
      <w:r>
        <w:rPr>
          <w:noProof/>
        </w:rPr>
        <w:tab/>
        <w:t>120</w:t>
      </w:r>
    </w:p>
    <w:p w:rsidR="001C40A4" w:rsidRDefault="001C40A4">
      <w:pPr>
        <w:pStyle w:val="Index1"/>
        <w:tabs>
          <w:tab w:val="right" w:leader="dot" w:pos="9350"/>
        </w:tabs>
        <w:rPr>
          <w:noProof/>
        </w:rPr>
      </w:pPr>
      <w:r>
        <w:rPr>
          <w:noProof/>
        </w:rPr>
        <w:t>Collecting Workload</w:t>
      </w:r>
      <w:r>
        <w:rPr>
          <w:noProof/>
        </w:rPr>
        <w:tab/>
        <w:t>58</w:t>
      </w:r>
    </w:p>
    <w:p w:rsidR="001C40A4" w:rsidRDefault="001C40A4">
      <w:pPr>
        <w:pStyle w:val="Index1"/>
        <w:tabs>
          <w:tab w:val="right" w:leader="dot" w:pos="9350"/>
        </w:tabs>
        <w:rPr>
          <w:noProof/>
        </w:rPr>
      </w:pPr>
      <w:r>
        <w:rPr>
          <w:noProof/>
        </w:rPr>
        <w:t>Common Error Corrections</w:t>
      </w:r>
      <w:r>
        <w:rPr>
          <w:noProof/>
        </w:rPr>
        <w:tab/>
        <w:t>499</w:t>
      </w:r>
    </w:p>
    <w:p w:rsidR="001C40A4" w:rsidRDefault="001C40A4">
      <w:pPr>
        <w:pStyle w:val="Index1"/>
        <w:tabs>
          <w:tab w:val="right" w:leader="dot" w:pos="9350"/>
        </w:tabs>
        <w:rPr>
          <w:noProof/>
        </w:rPr>
      </w:pPr>
      <w:r>
        <w:rPr>
          <w:noProof/>
        </w:rPr>
        <w:t>Commonly Used System Rules</w:t>
      </w:r>
      <w:r>
        <w:rPr>
          <w:noProof/>
        </w:rPr>
        <w:tab/>
        <w:t>14</w:t>
      </w:r>
    </w:p>
    <w:p w:rsidR="001C40A4" w:rsidRDefault="001C40A4">
      <w:pPr>
        <w:pStyle w:val="Index1"/>
        <w:tabs>
          <w:tab w:val="right" w:leader="dot" w:pos="9350"/>
        </w:tabs>
        <w:rPr>
          <w:noProof/>
        </w:rPr>
      </w:pPr>
      <w:r>
        <w:rPr>
          <w:noProof/>
        </w:rPr>
        <w:t>Component Processing</w:t>
      </w:r>
      <w:r>
        <w:rPr>
          <w:noProof/>
        </w:rPr>
        <w:tab/>
        <w:t>119</w:t>
      </w:r>
    </w:p>
    <w:p w:rsidR="001C40A4" w:rsidRDefault="001C40A4">
      <w:pPr>
        <w:pStyle w:val="Index1"/>
        <w:tabs>
          <w:tab w:val="right" w:leader="dot" w:pos="9350"/>
        </w:tabs>
        <w:rPr>
          <w:noProof/>
        </w:rPr>
      </w:pPr>
      <w:r>
        <w:rPr>
          <w:noProof/>
        </w:rPr>
        <w:t>Configure Division</w:t>
      </w:r>
      <w:r>
        <w:rPr>
          <w:noProof/>
        </w:rPr>
        <w:tab/>
        <w:t>69</w:t>
      </w:r>
    </w:p>
    <w:p w:rsidR="001C40A4" w:rsidRDefault="001C40A4">
      <w:pPr>
        <w:pStyle w:val="Index1"/>
        <w:tabs>
          <w:tab w:val="right" w:leader="dot" w:pos="9350"/>
        </w:tabs>
        <w:rPr>
          <w:noProof/>
        </w:rPr>
      </w:pPr>
      <w:r>
        <w:rPr>
          <w:noProof/>
        </w:rPr>
        <w:t>Configuring Site Parameters</w:t>
      </w:r>
      <w:r>
        <w:rPr>
          <w:noProof/>
        </w:rPr>
        <w:tab/>
        <w:t>61</w:t>
      </w:r>
    </w:p>
    <w:p w:rsidR="001C40A4" w:rsidRDefault="001C40A4">
      <w:pPr>
        <w:pStyle w:val="Index1"/>
        <w:tabs>
          <w:tab w:val="right" w:leader="dot" w:pos="9350"/>
        </w:tabs>
        <w:rPr>
          <w:noProof/>
        </w:rPr>
      </w:pPr>
      <w:r>
        <w:rPr>
          <w:noProof/>
        </w:rPr>
        <w:t>Contents Tab</w:t>
      </w:r>
      <w:r>
        <w:rPr>
          <w:noProof/>
        </w:rPr>
        <w:tab/>
        <w:t>28</w:t>
      </w:r>
    </w:p>
    <w:p w:rsidR="001C40A4" w:rsidRDefault="001C40A4">
      <w:pPr>
        <w:pStyle w:val="Index1"/>
        <w:tabs>
          <w:tab w:val="right" w:leader="dot" w:pos="9350"/>
        </w:tabs>
        <w:rPr>
          <w:noProof/>
        </w:rPr>
      </w:pPr>
      <w:r>
        <w:rPr>
          <w:noProof/>
        </w:rPr>
        <w:t>Cost Accounting Report</w:t>
      </w:r>
      <w:r>
        <w:rPr>
          <w:noProof/>
        </w:rPr>
        <w:tab/>
        <w:t>337</w:t>
      </w:r>
    </w:p>
    <w:p w:rsidR="001C40A4" w:rsidRDefault="001C40A4">
      <w:pPr>
        <w:pStyle w:val="Index1"/>
        <w:tabs>
          <w:tab w:val="right" w:leader="dot" w:pos="9350"/>
        </w:tabs>
        <w:rPr>
          <w:noProof/>
        </w:rPr>
      </w:pPr>
      <w:r>
        <w:rPr>
          <w:noProof/>
        </w:rPr>
        <w:t>Creating and Viewing Reports</w:t>
      </w:r>
      <w:r>
        <w:rPr>
          <w:noProof/>
        </w:rPr>
        <w:tab/>
        <w:t>18</w:t>
      </w:r>
    </w:p>
    <w:p w:rsidR="001C40A4" w:rsidRDefault="001C40A4">
      <w:pPr>
        <w:pStyle w:val="Index1"/>
        <w:tabs>
          <w:tab w:val="right" w:leader="dot" w:pos="9350"/>
        </w:tabs>
        <w:rPr>
          <w:noProof/>
        </w:rPr>
      </w:pPr>
      <w:r>
        <w:rPr>
          <w:noProof/>
        </w:rPr>
        <w:t>Crossmatch Interpretations</w:t>
      </w:r>
      <w:r>
        <w:rPr>
          <w:noProof/>
        </w:rPr>
        <w:tab/>
        <w:t>277</w:t>
      </w:r>
    </w:p>
    <w:p w:rsidR="001C40A4" w:rsidRDefault="001C40A4">
      <w:pPr>
        <w:pStyle w:val="Index1"/>
        <w:tabs>
          <w:tab w:val="right" w:leader="dot" w:pos="9350"/>
        </w:tabs>
        <w:rPr>
          <w:noProof/>
        </w:rPr>
      </w:pPr>
      <w:r>
        <w:rPr>
          <w:noProof/>
        </w:rPr>
        <w:t>Customer Support</w:t>
      </w:r>
      <w:r>
        <w:rPr>
          <w:noProof/>
        </w:rPr>
        <w:tab/>
        <w:t>12</w:t>
      </w:r>
    </w:p>
    <w:p w:rsidR="001C40A4" w:rsidRPr="00CC01AC" w:rsidRDefault="001C40A4">
      <w:pPr>
        <w:pStyle w:val="IndexHeading"/>
        <w:keepNext/>
        <w:tabs>
          <w:tab w:val="right" w:leader="dot" w:pos="9350"/>
        </w:tabs>
        <w:rPr>
          <w:rFonts w:ascii="Calibri" w:hAnsi="Calibri"/>
          <w:b w:val="0"/>
          <w:bCs w:val="0"/>
          <w:noProof/>
        </w:rPr>
      </w:pPr>
      <w:r>
        <w:rPr>
          <w:noProof/>
        </w:rPr>
        <w:t>D</w:t>
      </w:r>
    </w:p>
    <w:p w:rsidR="001C40A4" w:rsidRDefault="001C40A4">
      <w:pPr>
        <w:pStyle w:val="Index1"/>
        <w:tabs>
          <w:tab w:val="right" w:leader="dot" w:pos="9350"/>
        </w:tabs>
        <w:rPr>
          <w:noProof/>
        </w:rPr>
      </w:pPr>
      <w:r>
        <w:rPr>
          <w:noProof/>
        </w:rPr>
        <w:t>Database Table Information</w:t>
      </w:r>
      <w:r>
        <w:rPr>
          <w:noProof/>
        </w:rPr>
        <w:tab/>
        <w:t>395</w:t>
      </w:r>
    </w:p>
    <w:p w:rsidR="001C40A4" w:rsidRDefault="001C40A4">
      <w:pPr>
        <w:pStyle w:val="Index1"/>
        <w:tabs>
          <w:tab w:val="right" w:leader="dot" w:pos="9350"/>
        </w:tabs>
        <w:rPr>
          <w:noProof/>
        </w:rPr>
      </w:pPr>
      <w:r>
        <w:rPr>
          <w:noProof/>
        </w:rPr>
        <w:t>Date and Time</w:t>
      </w:r>
      <w:r>
        <w:rPr>
          <w:noProof/>
        </w:rPr>
        <w:tab/>
        <w:t>14</w:t>
      </w:r>
    </w:p>
    <w:p w:rsidR="001C40A4" w:rsidRDefault="001C40A4">
      <w:pPr>
        <w:pStyle w:val="Index1"/>
        <w:tabs>
          <w:tab w:val="right" w:leader="dot" w:pos="9350"/>
        </w:tabs>
        <w:rPr>
          <w:noProof/>
        </w:rPr>
      </w:pPr>
      <w:r>
        <w:rPr>
          <w:noProof/>
        </w:rPr>
        <w:t>Discard or Quarantine Individual Units</w:t>
      </w:r>
      <w:r>
        <w:rPr>
          <w:noProof/>
        </w:rPr>
        <w:tab/>
        <w:t>181</w:t>
      </w:r>
    </w:p>
    <w:p w:rsidR="001C40A4" w:rsidRDefault="001C40A4">
      <w:pPr>
        <w:pStyle w:val="Index1"/>
        <w:tabs>
          <w:tab w:val="right" w:leader="dot" w:pos="9350"/>
        </w:tabs>
        <w:rPr>
          <w:noProof/>
        </w:rPr>
      </w:pPr>
      <w:r>
        <w:rPr>
          <w:noProof/>
        </w:rPr>
        <w:t>Discard or Quarantine Units by Invoice</w:t>
      </w:r>
      <w:r>
        <w:rPr>
          <w:noProof/>
        </w:rPr>
        <w:tab/>
        <w:t>184</w:t>
      </w:r>
    </w:p>
    <w:p w:rsidR="001C40A4" w:rsidRDefault="001C40A4">
      <w:pPr>
        <w:pStyle w:val="Index1"/>
        <w:tabs>
          <w:tab w:val="right" w:leader="dot" w:pos="9350"/>
        </w:tabs>
        <w:rPr>
          <w:noProof/>
        </w:rPr>
      </w:pPr>
      <w:r>
        <w:rPr>
          <w:noProof/>
        </w:rPr>
        <w:t>Display Order Alerts</w:t>
      </w:r>
      <w:r>
        <w:rPr>
          <w:noProof/>
        </w:rPr>
        <w:tab/>
        <w:t>236</w:t>
      </w:r>
    </w:p>
    <w:p w:rsidR="001C40A4" w:rsidRDefault="001C40A4">
      <w:pPr>
        <w:pStyle w:val="Index1"/>
        <w:tabs>
          <w:tab w:val="right" w:leader="dot" w:pos="9350"/>
        </w:tabs>
        <w:rPr>
          <w:noProof/>
        </w:rPr>
      </w:pPr>
      <w:r>
        <w:rPr>
          <w:noProof/>
        </w:rPr>
        <w:t>Display Patient Merge Alerts</w:t>
      </w:r>
      <w:r>
        <w:rPr>
          <w:noProof/>
        </w:rPr>
        <w:tab/>
        <w:t>238</w:t>
      </w:r>
    </w:p>
    <w:p w:rsidR="001C40A4" w:rsidRDefault="001C40A4">
      <w:pPr>
        <w:pStyle w:val="Index1"/>
        <w:tabs>
          <w:tab w:val="right" w:leader="dot" w:pos="9350"/>
        </w:tabs>
        <w:rPr>
          <w:noProof/>
        </w:rPr>
      </w:pPr>
      <w:r>
        <w:rPr>
          <w:noProof/>
        </w:rPr>
        <w:t>Display Patient Update Alerts</w:t>
      </w:r>
      <w:r>
        <w:rPr>
          <w:noProof/>
        </w:rPr>
        <w:tab/>
        <w:t>237</w:t>
      </w:r>
    </w:p>
    <w:p w:rsidR="001C40A4" w:rsidRDefault="001C40A4">
      <w:pPr>
        <w:pStyle w:val="Index1"/>
        <w:tabs>
          <w:tab w:val="right" w:leader="dot" w:pos="9350"/>
        </w:tabs>
        <w:rPr>
          <w:noProof/>
        </w:rPr>
      </w:pPr>
      <w:r>
        <w:rPr>
          <w:noProof/>
        </w:rPr>
        <w:t>Division Transfusion Report</w:t>
      </w:r>
      <w:r>
        <w:rPr>
          <w:noProof/>
        </w:rPr>
        <w:tab/>
        <w:t>341</w:t>
      </w:r>
    </w:p>
    <w:p w:rsidR="001C40A4" w:rsidRDefault="001C40A4">
      <w:pPr>
        <w:pStyle w:val="Index1"/>
        <w:tabs>
          <w:tab w:val="right" w:leader="dot" w:pos="9350"/>
        </w:tabs>
        <w:rPr>
          <w:noProof/>
        </w:rPr>
      </w:pPr>
      <w:r>
        <w:rPr>
          <w:noProof/>
        </w:rPr>
        <w:t>Division Workload Report</w:t>
      </w:r>
      <w:r>
        <w:rPr>
          <w:noProof/>
        </w:rPr>
        <w:tab/>
        <w:t>343</w:t>
      </w:r>
    </w:p>
    <w:p w:rsidR="001C40A4" w:rsidRDefault="001C40A4">
      <w:pPr>
        <w:pStyle w:val="Index1"/>
        <w:tabs>
          <w:tab w:val="right" w:leader="dot" w:pos="9350"/>
        </w:tabs>
        <w:rPr>
          <w:noProof/>
        </w:rPr>
      </w:pPr>
      <w:r>
        <w:rPr>
          <w:noProof/>
        </w:rPr>
        <w:t>Document ABO Incompatible Transfusions</w:t>
      </w:r>
      <w:r>
        <w:rPr>
          <w:noProof/>
        </w:rPr>
        <w:tab/>
        <w:t>311</w:t>
      </w:r>
    </w:p>
    <w:p w:rsidR="001C40A4" w:rsidRDefault="001C40A4">
      <w:pPr>
        <w:pStyle w:val="Index1"/>
        <w:tabs>
          <w:tab w:val="right" w:leader="dot" w:pos="9350"/>
        </w:tabs>
        <w:rPr>
          <w:noProof/>
        </w:rPr>
      </w:pPr>
      <w:r>
        <w:rPr>
          <w:noProof/>
        </w:rPr>
        <w:t>Downtime Forms and Instructions</w:t>
      </w:r>
      <w:r>
        <w:rPr>
          <w:noProof/>
        </w:rPr>
        <w:tab/>
        <w:t>385</w:t>
      </w:r>
    </w:p>
    <w:p w:rsidR="001C40A4" w:rsidRDefault="001C40A4">
      <w:pPr>
        <w:pStyle w:val="Index1"/>
        <w:tabs>
          <w:tab w:val="right" w:leader="dot" w:pos="9350"/>
        </w:tabs>
        <w:rPr>
          <w:noProof/>
        </w:rPr>
      </w:pPr>
      <w:r>
        <w:rPr>
          <w:noProof/>
        </w:rPr>
        <w:t>Drop-Down Menus</w:t>
      </w:r>
      <w:r>
        <w:rPr>
          <w:noProof/>
        </w:rPr>
        <w:tab/>
        <w:t>50</w:t>
      </w:r>
    </w:p>
    <w:p w:rsidR="001C40A4" w:rsidRPr="00CC01AC" w:rsidRDefault="001C40A4">
      <w:pPr>
        <w:pStyle w:val="IndexHeading"/>
        <w:keepNext/>
        <w:tabs>
          <w:tab w:val="right" w:leader="dot" w:pos="9350"/>
        </w:tabs>
        <w:rPr>
          <w:rFonts w:ascii="Calibri" w:hAnsi="Calibri"/>
          <w:b w:val="0"/>
          <w:bCs w:val="0"/>
          <w:noProof/>
        </w:rPr>
      </w:pPr>
      <w:r>
        <w:rPr>
          <w:noProof/>
        </w:rPr>
        <w:t>E</w:t>
      </w:r>
    </w:p>
    <w:p w:rsidR="001C40A4" w:rsidRDefault="001C40A4">
      <w:pPr>
        <w:pStyle w:val="Index1"/>
        <w:tabs>
          <w:tab w:val="right" w:leader="dot" w:pos="9350"/>
        </w:tabs>
        <w:rPr>
          <w:noProof/>
        </w:rPr>
      </w:pPr>
      <w:r>
        <w:rPr>
          <w:noProof/>
        </w:rPr>
        <w:t>Enter Daily QC Results</w:t>
      </w:r>
      <w:r>
        <w:rPr>
          <w:noProof/>
        </w:rPr>
        <w:tab/>
        <w:t>96</w:t>
      </w:r>
    </w:p>
    <w:p w:rsidR="001C40A4" w:rsidRDefault="001C40A4">
      <w:pPr>
        <w:pStyle w:val="Index1"/>
        <w:tabs>
          <w:tab w:val="right" w:leader="dot" w:pos="9350"/>
        </w:tabs>
        <w:rPr>
          <w:noProof/>
        </w:rPr>
      </w:pPr>
      <w:r>
        <w:rPr>
          <w:noProof/>
        </w:rPr>
        <w:t>Equipment</w:t>
      </w:r>
      <w:r>
        <w:rPr>
          <w:noProof/>
        </w:rPr>
        <w:tab/>
        <w:t>113</w:t>
      </w:r>
    </w:p>
    <w:p w:rsidR="001C40A4" w:rsidRDefault="001C40A4">
      <w:pPr>
        <w:pStyle w:val="Index1"/>
        <w:tabs>
          <w:tab w:val="right" w:leader="dot" w:pos="9350"/>
        </w:tabs>
        <w:rPr>
          <w:noProof/>
        </w:rPr>
      </w:pPr>
      <w:r>
        <w:rPr>
          <w:noProof/>
        </w:rPr>
        <w:t>Equipment: Log In Equipment</w:t>
      </w:r>
      <w:r>
        <w:rPr>
          <w:noProof/>
        </w:rPr>
        <w:tab/>
        <w:t>114</w:t>
      </w:r>
    </w:p>
    <w:p w:rsidR="001C40A4" w:rsidRDefault="001C40A4">
      <w:pPr>
        <w:pStyle w:val="Index1"/>
        <w:tabs>
          <w:tab w:val="right" w:leader="dot" w:pos="9350"/>
        </w:tabs>
        <w:rPr>
          <w:noProof/>
        </w:rPr>
      </w:pPr>
      <w:r>
        <w:rPr>
          <w:noProof/>
        </w:rPr>
        <w:t>Equipment: Maintain Equipment</w:t>
      </w:r>
      <w:r>
        <w:rPr>
          <w:noProof/>
        </w:rPr>
        <w:tab/>
        <w:t>115</w:t>
      </w:r>
    </w:p>
    <w:p w:rsidR="001C40A4" w:rsidRDefault="001C40A4">
      <w:pPr>
        <w:pStyle w:val="Index1"/>
        <w:tabs>
          <w:tab w:val="right" w:leader="dot" w:pos="9350"/>
        </w:tabs>
        <w:rPr>
          <w:noProof/>
        </w:rPr>
      </w:pPr>
      <w:r>
        <w:rPr>
          <w:noProof/>
        </w:rPr>
        <w:t>Exception Report</w:t>
      </w:r>
      <w:r>
        <w:rPr>
          <w:noProof/>
        </w:rPr>
        <w:tab/>
        <w:t>345</w:t>
      </w:r>
    </w:p>
    <w:p w:rsidR="001C40A4" w:rsidRPr="00CC01AC" w:rsidRDefault="001C40A4">
      <w:pPr>
        <w:pStyle w:val="IndexHeading"/>
        <w:keepNext/>
        <w:tabs>
          <w:tab w:val="right" w:leader="dot" w:pos="9350"/>
        </w:tabs>
        <w:rPr>
          <w:rFonts w:ascii="Calibri" w:hAnsi="Calibri"/>
          <w:b w:val="0"/>
          <w:bCs w:val="0"/>
          <w:noProof/>
        </w:rPr>
      </w:pPr>
      <w:r>
        <w:rPr>
          <w:noProof/>
        </w:rPr>
        <w:t>F</w:t>
      </w:r>
    </w:p>
    <w:p w:rsidR="001C40A4" w:rsidRDefault="001C40A4">
      <w:pPr>
        <w:pStyle w:val="Index1"/>
        <w:tabs>
          <w:tab w:val="right" w:leader="dot" w:pos="9350"/>
        </w:tabs>
        <w:rPr>
          <w:noProof/>
        </w:rPr>
      </w:pPr>
      <w:r>
        <w:rPr>
          <w:noProof/>
        </w:rPr>
        <w:t>Figures</w:t>
      </w:r>
    </w:p>
    <w:p w:rsidR="001C40A4" w:rsidRDefault="001C40A4">
      <w:pPr>
        <w:pStyle w:val="Index2"/>
        <w:tabs>
          <w:tab w:val="right" w:leader="dot" w:pos="9350"/>
        </w:tabs>
        <w:rPr>
          <w:noProof/>
        </w:rPr>
      </w:pPr>
      <w:r>
        <w:rPr>
          <w:noProof/>
        </w:rPr>
        <w:t>Barcode Scanner Configuration</w:t>
      </w:r>
      <w:r>
        <w:rPr>
          <w:noProof/>
        </w:rPr>
        <w:tab/>
        <w:t>503</w:t>
      </w:r>
    </w:p>
    <w:p w:rsidR="001C40A4" w:rsidRDefault="001C40A4">
      <w:pPr>
        <w:pStyle w:val="Index2"/>
        <w:tabs>
          <w:tab w:val="right" w:leader="dot" w:pos="9350"/>
        </w:tabs>
        <w:rPr>
          <w:noProof/>
        </w:rPr>
      </w:pPr>
      <w:r>
        <w:rPr>
          <w:noProof/>
        </w:rPr>
        <w:t>Blood Transfusion Record Form</w:t>
      </w:r>
      <w:r>
        <w:rPr>
          <w:noProof/>
        </w:rPr>
        <w:tab/>
        <w:t>219</w:t>
      </w:r>
    </w:p>
    <w:p w:rsidR="001C40A4" w:rsidRDefault="001C40A4">
      <w:pPr>
        <w:pStyle w:val="Index2"/>
        <w:tabs>
          <w:tab w:val="right" w:leader="dot" w:pos="9350"/>
        </w:tabs>
        <w:rPr>
          <w:noProof/>
        </w:rPr>
      </w:pPr>
      <w:r>
        <w:rPr>
          <w:noProof/>
        </w:rPr>
        <w:t>Caution Tag</w:t>
      </w:r>
      <w:r>
        <w:rPr>
          <w:noProof/>
        </w:rPr>
        <w:tab/>
        <w:t>218</w:t>
      </w:r>
    </w:p>
    <w:p w:rsidR="001C40A4" w:rsidRDefault="001C40A4">
      <w:pPr>
        <w:pStyle w:val="Index2"/>
        <w:tabs>
          <w:tab w:val="right" w:leader="dot" w:pos="9350"/>
        </w:tabs>
        <w:rPr>
          <w:noProof/>
        </w:rPr>
      </w:pPr>
      <w:r>
        <w:rPr>
          <w:noProof/>
        </w:rPr>
        <w:t>Order Status Flowchart</w:t>
      </w:r>
      <w:r>
        <w:rPr>
          <w:noProof/>
        </w:rPr>
        <w:tab/>
        <w:t>426</w:t>
      </w:r>
    </w:p>
    <w:p w:rsidR="001C40A4" w:rsidRDefault="001C40A4">
      <w:pPr>
        <w:pStyle w:val="Index2"/>
        <w:tabs>
          <w:tab w:val="right" w:leader="dot" w:pos="9350"/>
        </w:tabs>
        <w:rPr>
          <w:noProof/>
        </w:rPr>
      </w:pPr>
      <w:r>
        <w:rPr>
          <w:noProof/>
        </w:rPr>
        <w:t>System Schematic</w:t>
      </w:r>
      <w:r>
        <w:rPr>
          <w:noProof/>
        </w:rPr>
        <w:tab/>
        <w:t>11</w:t>
      </w:r>
    </w:p>
    <w:p w:rsidR="001C40A4" w:rsidRDefault="001C40A4">
      <w:pPr>
        <w:pStyle w:val="Index2"/>
        <w:tabs>
          <w:tab w:val="right" w:leader="dot" w:pos="9350"/>
        </w:tabs>
        <w:rPr>
          <w:noProof/>
        </w:rPr>
      </w:pPr>
      <w:r>
        <w:rPr>
          <w:noProof/>
        </w:rPr>
        <w:t>Unit Status Flowchart</w:t>
      </w:r>
      <w:r>
        <w:rPr>
          <w:noProof/>
        </w:rPr>
        <w:tab/>
        <w:t>428</w:t>
      </w:r>
    </w:p>
    <w:p w:rsidR="001C40A4" w:rsidRDefault="001C40A4">
      <w:pPr>
        <w:pStyle w:val="Index2"/>
        <w:tabs>
          <w:tab w:val="right" w:leader="dot" w:pos="9350"/>
        </w:tabs>
        <w:rPr>
          <w:noProof/>
        </w:rPr>
      </w:pPr>
      <w:r>
        <w:rPr>
          <w:noProof/>
        </w:rPr>
        <w:t>VBECS Work Flow</w:t>
      </w:r>
      <w:r>
        <w:rPr>
          <w:noProof/>
        </w:rPr>
        <w:tab/>
        <w:t>449</w:t>
      </w:r>
    </w:p>
    <w:p w:rsidR="001C40A4" w:rsidRDefault="001C40A4">
      <w:pPr>
        <w:pStyle w:val="Index1"/>
        <w:tabs>
          <w:tab w:val="right" w:leader="dot" w:pos="9350"/>
        </w:tabs>
        <w:rPr>
          <w:noProof/>
        </w:rPr>
      </w:pPr>
      <w:r>
        <w:rPr>
          <w:noProof/>
        </w:rPr>
        <w:t>Figures and Tables</w:t>
      </w:r>
      <w:r>
        <w:rPr>
          <w:noProof/>
        </w:rPr>
        <w:tab/>
        <w:t>5</w:t>
      </w:r>
    </w:p>
    <w:p w:rsidR="001C40A4" w:rsidRDefault="001C40A4">
      <w:pPr>
        <w:pStyle w:val="Index1"/>
        <w:tabs>
          <w:tab w:val="right" w:leader="dot" w:pos="9350"/>
        </w:tabs>
        <w:rPr>
          <w:noProof/>
        </w:rPr>
      </w:pPr>
      <w:r>
        <w:rPr>
          <w:noProof/>
        </w:rPr>
        <w:t>Finalize Transfusion Reaction Workup Report</w:t>
      </w:r>
      <w:r>
        <w:rPr>
          <w:noProof/>
        </w:rPr>
        <w:tab/>
        <w:t>294</w:t>
      </w:r>
    </w:p>
    <w:p w:rsidR="001C40A4" w:rsidRDefault="001C40A4">
      <w:pPr>
        <w:pStyle w:val="Index1"/>
        <w:tabs>
          <w:tab w:val="right" w:leader="dot" w:pos="9350"/>
        </w:tabs>
        <w:rPr>
          <w:noProof/>
        </w:rPr>
      </w:pPr>
      <w:r>
        <w:rPr>
          <w:noProof/>
        </w:rPr>
        <w:t>Finalize/Print TRW</w:t>
      </w:r>
      <w:r>
        <w:rPr>
          <w:noProof/>
        </w:rPr>
        <w:tab/>
        <w:t>294</w:t>
      </w:r>
    </w:p>
    <w:p w:rsidR="001C40A4" w:rsidRDefault="001C40A4">
      <w:pPr>
        <w:pStyle w:val="Index1"/>
        <w:tabs>
          <w:tab w:val="right" w:leader="dot" w:pos="9350"/>
        </w:tabs>
        <w:rPr>
          <w:noProof/>
        </w:rPr>
      </w:pPr>
      <w:r>
        <w:rPr>
          <w:noProof/>
        </w:rPr>
        <w:t>Forms</w:t>
      </w:r>
    </w:p>
    <w:p w:rsidR="001C40A4" w:rsidRDefault="001C40A4">
      <w:pPr>
        <w:pStyle w:val="Index2"/>
        <w:tabs>
          <w:tab w:val="right" w:leader="dot" w:pos="9350"/>
        </w:tabs>
        <w:rPr>
          <w:noProof/>
        </w:rPr>
      </w:pPr>
      <w:r>
        <w:rPr>
          <w:noProof/>
        </w:rPr>
        <w:t>Patient Testing Form</w:t>
      </w:r>
      <w:r>
        <w:rPr>
          <w:noProof/>
        </w:rPr>
        <w:tab/>
        <w:t>387</w:t>
      </w:r>
    </w:p>
    <w:p w:rsidR="001C40A4" w:rsidRDefault="001C40A4">
      <w:pPr>
        <w:pStyle w:val="Index2"/>
        <w:tabs>
          <w:tab w:val="right" w:leader="dot" w:pos="9350"/>
        </w:tabs>
        <w:rPr>
          <w:noProof/>
        </w:rPr>
      </w:pPr>
      <w:r>
        <w:rPr>
          <w:noProof/>
        </w:rPr>
        <w:t>Unit ABO/Rh Confirmation Form</w:t>
      </w:r>
      <w:r>
        <w:rPr>
          <w:noProof/>
        </w:rPr>
        <w:tab/>
        <w:t>390</w:t>
      </w:r>
    </w:p>
    <w:p w:rsidR="001C40A4" w:rsidRDefault="001C40A4">
      <w:pPr>
        <w:pStyle w:val="Index2"/>
        <w:tabs>
          <w:tab w:val="right" w:leader="dot" w:pos="9350"/>
        </w:tabs>
        <w:rPr>
          <w:noProof/>
        </w:rPr>
      </w:pPr>
      <w:r>
        <w:rPr>
          <w:noProof/>
        </w:rPr>
        <w:t>Unit Issue and Inspection Log</w:t>
      </w:r>
      <w:r>
        <w:rPr>
          <w:noProof/>
        </w:rPr>
        <w:tab/>
        <w:t>391</w:t>
      </w:r>
    </w:p>
    <w:p w:rsidR="001C40A4" w:rsidRDefault="001C40A4">
      <w:pPr>
        <w:pStyle w:val="Index2"/>
        <w:tabs>
          <w:tab w:val="right" w:leader="dot" w:pos="9350"/>
        </w:tabs>
        <w:rPr>
          <w:noProof/>
        </w:rPr>
      </w:pPr>
      <w:r>
        <w:rPr>
          <w:noProof/>
        </w:rPr>
        <w:t>Unit Modification Form</w:t>
      </w:r>
      <w:r>
        <w:rPr>
          <w:noProof/>
        </w:rPr>
        <w:tab/>
        <w:t>392</w:t>
      </w:r>
    </w:p>
    <w:p w:rsidR="001C40A4" w:rsidRDefault="001C40A4">
      <w:pPr>
        <w:pStyle w:val="Index1"/>
        <w:tabs>
          <w:tab w:val="right" w:leader="dot" w:pos="9350"/>
        </w:tabs>
        <w:rPr>
          <w:noProof/>
        </w:rPr>
      </w:pPr>
      <w:r>
        <w:rPr>
          <w:noProof/>
        </w:rPr>
        <w:t>Freeware Disclaimer</w:t>
      </w:r>
      <w:r>
        <w:rPr>
          <w:noProof/>
        </w:rPr>
        <w:tab/>
        <w:t>2</w:t>
      </w:r>
    </w:p>
    <w:p w:rsidR="001C40A4" w:rsidRDefault="001C40A4">
      <w:pPr>
        <w:pStyle w:val="Index1"/>
        <w:tabs>
          <w:tab w:val="right" w:leader="dot" w:pos="9350"/>
        </w:tabs>
        <w:rPr>
          <w:noProof/>
        </w:rPr>
      </w:pPr>
      <w:r>
        <w:rPr>
          <w:noProof/>
        </w:rPr>
        <w:t>Frequently Asked Questions</w:t>
      </w:r>
      <w:r>
        <w:rPr>
          <w:noProof/>
        </w:rPr>
        <w:tab/>
        <w:t>497</w:t>
      </w:r>
    </w:p>
    <w:p w:rsidR="001C40A4" w:rsidRPr="00CC01AC" w:rsidRDefault="001C40A4">
      <w:pPr>
        <w:pStyle w:val="IndexHeading"/>
        <w:keepNext/>
        <w:tabs>
          <w:tab w:val="right" w:leader="dot" w:pos="9350"/>
        </w:tabs>
        <w:rPr>
          <w:rFonts w:ascii="Calibri" w:hAnsi="Calibri"/>
          <w:b w:val="0"/>
          <w:bCs w:val="0"/>
          <w:noProof/>
        </w:rPr>
      </w:pPr>
      <w:r>
        <w:rPr>
          <w:noProof/>
        </w:rPr>
        <w:t>G</w:t>
      </w:r>
    </w:p>
    <w:p w:rsidR="001C40A4" w:rsidRDefault="001C40A4">
      <w:pPr>
        <w:pStyle w:val="Index1"/>
        <w:tabs>
          <w:tab w:val="right" w:leader="dot" w:pos="9350"/>
        </w:tabs>
        <w:rPr>
          <w:noProof/>
        </w:rPr>
      </w:pPr>
      <w:r>
        <w:rPr>
          <w:noProof/>
        </w:rPr>
        <w:t>Glossary</w:t>
      </w:r>
      <w:r>
        <w:rPr>
          <w:noProof/>
        </w:rPr>
        <w:tab/>
        <w:t>375</w:t>
      </w:r>
    </w:p>
    <w:p w:rsidR="001C40A4" w:rsidRDefault="001C40A4">
      <w:pPr>
        <w:pStyle w:val="Index1"/>
        <w:tabs>
          <w:tab w:val="right" w:leader="dot" w:pos="9350"/>
        </w:tabs>
        <w:rPr>
          <w:noProof/>
        </w:rPr>
      </w:pPr>
      <w:r>
        <w:rPr>
          <w:noProof/>
        </w:rPr>
        <w:t>Glossary Tab</w:t>
      </w:r>
      <w:r>
        <w:rPr>
          <w:noProof/>
        </w:rPr>
        <w:tab/>
        <w:t>31</w:t>
      </w:r>
    </w:p>
    <w:p w:rsidR="001C40A4" w:rsidRPr="00CC01AC" w:rsidRDefault="001C40A4">
      <w:pPr>
        <w:pStyle w:val="IndexHeading"/>
        <w:keepNext/>
        <w:tabs>
          <w:tab w:val="right" w:leader="dot" w:pos="9350"/>
        </w:tabs>
        <w:rPr>
          <w:rFonts w:ascii="Calibri" w:hAnsi="Calibri"/>
          <w:b w:val="0"/>
          <w:bCs w:val="0"/>
          <w:noProof/>
        </w:rPr>
      </w:pPr>
      <w:r>
        <w:rPr>
          <w:noProof/>
        </w:rPr>
        <w:t>H</w:t>
      </w:r>
    </w:p>
    <w:p w:rsidR="001C40A4" w:rsidRDefault="001C40A4">
      <w:pPr>
        <w:pStyle w:val="Index1"/>
        <w:tabs>
          <w:tab w:val="right" w:leader="dot" w:pos="9350"/>
        </w:tabs>
        <w:rPr>
          <w:noProof/>
        </w:rPr>
      </w:pPr>
      <w:r>
        <w:rPr>
          <w:noProof/>
        </w:rPr>
        <w:t>Hardware and Infrastructure Architecture</w:t>
      </w:r>
      <w:r>
        <w:rPr>
          <w:noProof/>
        </w:rPr>
        <w:tab/>
        <w:t>8</w:t>
      </w:r>
    </w:p>
    <w:p w:rsidR="001C40A4" w:rsidRDefault="001C40A4">
      <w:pPr>
        <w:pStyle w:val="Index1"/>
        <w:tabs>
          <w:tab w:val="right" w:leader="dot" w:pos="9350"/>
        </w:tabs>
        <w:rPr>
          <w:noProof/>
        </w:rPr>
      </w:pPr>
      <w:r>
        <w:rPr>
          <w:noProof/>
        </w:rPr>
        <w:t>How This User Guide Is Organized</w:t>
      </w:r>
      <w:r>
        <w:rPr>
          <w:noProof/>
        </w:rPr>
        <w:tab/>
        <w:t>5</w:t>
      </w:r>
    </w:p>
    <w:p w:rsidR="001C40A4" w:rsidRPr="00CC01AC" w:rsidRDefault="001C40A4">
      <w:pPr>
        <w:pStyle w:val="IndexHeading"/>
        <w:keepNext/>
        <w:tabs>
          <w:tab w:val="right" w:leader="dot" w:pos="9350"/>
        </w:tabs>
        <w:rPr>
          <w:rFonts w:ascii="Calibri" w:hAnsi="Calibri"/>
          <w:b w:val="0"/>
          <w:bCs w:val="0"/>
          <w:noProof/>
        </w:rPr>
      </w:pPr>
      <w:r>
        <w:rPr>
          <w:noProof/>
        </w:rPr>
        <w:t>I</w:t>
      </w:r>
    </w:p>
    <w:p w:rsidR="001C40A4" w:rsidRDefault="001C40A4">
      <w:pPr>
        <w:pStyle w:val="Index1"/>
        <w:tabs>
          <w:tab w:val="right" w:leader="dot" w:pos="9350"/>
        </w:tabs>
        <w:rPr>
          <w:noProof/>
        </w:rPr>
      </w:pPr>
      <w:r>
        <w:rPr>
          <w:noProof/>
        </w:rPr>
        <w:t>Icons and Buttons</w:t>
      </w:r>
      <w:r>
        <w:rPr>
          <w:noProof/>
        </w:rPr>
        <w:tab/>
        <w:t>51</w:t>
      </w:r>
    </w:p>
    <w:p w:rsidR="001C40A4" w:rsidRDefault="001C40A4">
      <w:pPr>
        <w:pStyle w:val="Index1"/>
        <w:tabs>
          <w:tab w:val="right" w:leader="dot" w:pos="9350"/>
        </w:tabs>
        <w:rPr>
          <w:noProof/>
        </w:rPr>
      </w:pPr>
      <w:r>
        <w:rPr>
          <w:noProof/>
        </w:rPr>
        <w:t>Inactivate a Unit</w:t>
      </w:r>
      <w:r>
        <w:rPr>
          <w:noProof/>
        </w:rPr>
        <w:tab/>
        <w:t>175</w:t>
      </w:r>
    </w:p>
    <w:p w:rsidR="001C40A4" w:rsidRDefault="001C40A4">
      <w:pPr>
        <w:pStyle w:val="Index1"/>
        <w:tabs>
          <w:tab w:val="right" w:leader="dot" w:pos="9350"/>
        </w:tabs>
        <w:rPr>
          <w:noProof/>
        </w:rPr>
      </w:pPr>
      <w:r>
        <w:rPr>
          <w:noProof/>
        </w:rPr>
        <w:t>Inappropriate Transfusion Request Report</w:t>
      </w:r>
      <w:r>
        <w:rPr>
          <w:noProof/>
        </w:rPr>
        <w:tab/>
        <w:t>347</w:t>
      </w:r>
    </w:p>
    <w:p w:rsidR="001C40A4" w:rsidRDefault="001C40A4">
      <w:pPr>
        <w:pStyle w:val="Index1"/>
        <w:tabs>
          <w:tab w:val="right" w:leader="dot" w:pos="9350"/>
        </w:tabs>
        <w:rPr>
          <w:noProof/>
        </w:rPr>
      </w:pPr>
      <w:r>
        <w:rPr>
          <w:noProof/>
        </w:rPr>
        <w:t>Index Tab</w:t>
      </w:r>
      <w:r>
        <w:rPr>
          <w:noProof/>
        </w:rPr>
        <w:tab/>
        <w:t>29</w:t>
      </w:r>
    </w:p>
    <w:p w:rsidR="001C40A4" w:rsidRDefault="001C40A4">
      <w:pPr>
        <w:pStyle w:val="Index1"/>
        <w:tabs>
          <w:tab w:val="right" w:leader="dot" w:pos="9350"/>
        </w:tabs>
        <w:rPr>
          <w:noProof/>
        </w:rPr>
      </w:pPr>
      <w:r>
        <w:rPr>
          <w:noProof/>
        </w:rPr>
        <w:t>Introduction</w:t>
      </w:r>
      <w:r>
        <w:rPr>
          <w:noProof/>
        </w:rPr>
        <w:tab/>
        <w:t>1</w:t>
      </w:r>
    </w:p>
    <w:p w:rsidR="001C40A4" w:rsidRDefault="001C40A4">
      <w:pPr>
        <w:pStyle w:val="Index1"/>
        <w:tabs>
          <w:tab w:val="right" w:leader="dot" w:pos="9350"/>
        </w:tabs>
        <w:rPr>
          <w:noProof/>
        </w:rPr>
      </w:pPr>
      <w:r>
        <w:rPr>
          <w:noProof/>
        </w:rPr>
        <w:t>Issue Blood Components</w:t>
      </w:r>
      <w:r>
        <w:rPr>
          <w:noProof/>
        </w:rPr>
        <w:tab/>
        <w:t>196</w:t>
      </w:r>
    </w:p>
    <w:p w:rsidR="001C40A4" w:rsidRDefault="001C40A4">
      <w:pPr>
        <w:pStyle w:val="Index1"/>
        <w:tabs>
          <w:tab w:val="right" w:leader="dot" w:pos="9350"/>
        </w:tabs>
        <w:rPr>
          <w:noProof/>
        </w:rPr>
      </w:pPr>
      <w:r>
        <w:rPr>
          <w:noProof/>
        </w:rPr>
        <w:t>Issue Blood Components (Emergency)</w:t>
      </w:r>
      <w:r>
        <w:rPr>
          <w:noProof/>
        </w:rPr>
        <w:tab/>
        <w:t>200</w:t>
      </w:r>
    </w:p>
    <w:p w:rsidR="001C40A4" w:rsidRDefault="001C40A4">
      <w:pPr>
        <w:pStyle w:val="Index1"/>
        <w:tabs>
          <w:tab w:val="right" w:leader="dot" w:pos="9350"/>
        </w:tabs>
        <w:rPr>
          <w:noProof/>
        </w:rPr>
      </w:pPr>
      <w:r>
        <w:rPr>
          <w:noProof/>
        </w:rPr>
        <w:t>Issue Blood Components (Routine)</w:t>
      </w:r>
      <w:r>
        <w:rPr>
          <w:noProof/>
        </w:rPr>
        <w:tab/>
        <w:t>197</w:t>
      </w:r>
    </w:p>
    <w:p w:rsidR="001C40A4" w:rsidRDefault="001C40A4">
      <w:pPr>
        <w:pStyle w:val="Index1"/>
        <w:tabs>
          <w:tab w:val="right" w:leader="dot" w:pos="9350"/>
        </w:tabs>
        <w:rPr>
          <w:noProof/>
        </w:rPr>
      </w:pPr>
      <w:r>
        <w:rPr>
          <w:noProof/>
        </w:rPr>
        <w:t>Issued/Returned Unit Report</w:t>
      </w:r>
      <w:r>
        <w:rPr>
          <w:noProof/>
        </w:rPr>
        <w:tab/>
        <w:t>349</w:t>
      </w:r>
    </w:p>
    <w:p w:rsidR="001C40A4" w:rsidRPr="00CC01AC" w:rsidRDefault="001C40A4">
      <w:pPr>
        <w:pStyle w:val="IndexHeading"/>
        <w:keepNext/>
        <w:tabs>
          <w:tab w:val="right" w:leader="dot" w:pos="9350"/>
        </w:tabs>
        <w:rPr>
          <w:rFonts w:ascii="Calibri" w:hAnsi="Calibri"/>
          <w:b w:val="0"/>
          <w:bCs w:val="0"/>
          <w:noProof/>
        </w:rPr>
      </w:pPr>
      <w:r>
        <w:rPr>
          <w:noProof/>
        </w:rPr>
        <w:t>J</w:t>
      </w:r>
    </w:p>
    <w:p w:rsidR="001C40A4" w:rsidRDefault="001C40A4">
      <w:pPr>
        <w:pStyle w:val="Index1"/>
        <w:tabs>
          <w:tab w:val="right" w:leader="dot" w:pos="9350"/>
        </w:tabs>
        <w:rPr>
          <w:noProof/>
        </w:rPr>
      </w:pPr>
      <w:r>
        <w:rPr>
          <w:noProof/>
        </w:rPr>
        <w:t>Justify ABO/Rh Change</w:t>
      </w:r>
      <w:r>
        <w:rPr>
          <w:noProof/>
        </w:rPr>
        <w:tab/>
        <w:t>313</w:t>
      </w:r>
    </w:p>
    <w:p w:rsidR="001C40A4" w:rsidRPr="00CC01AC" w:rsidRDefault="001C40A4">
      <w:pPr>
        <w:pStyle w:val="IndexHeading"/>
        <w:keepNext/>
        <w:tabs>
          <w:tab w:val="right" w:leader="dot" w:pos="9350"/>
        </w:tabs>
        <w:rPr>
          <w:rFonts w:ascii="Calibri" w:hAnsi="Calibri"/>
          <w:b w:val="0"/>
          <w:bCs w:val="0"/>
          <w:noProof/>
        </w:rPr>
      </w:pPr>
      <w:r>
        <w:rPr>
          <w:noProof/>
        </w:rPr>
        <w:t>K</w:t>
      </w:r>
    </w:p>
    <w:p w:rsidR="001C40A4" w:rsidRDefault="001C40A4">
      <w:pPr>
        <w:pStyle w:val="Index1"/>
        <w:tabs>
          <w:tab w:val="right" w:leader="dot" w:pos="9350"/>
        </w:tabs>
        <w:rPr>
          <w:noProof/>
        </w:rPr>
      </w:pPr>
      <w:r>
        <w:rPr>
          <w:noProof/>
        </w:rPr>
        <w:t>Keyboard Shortcuts for Windows</w:t>
      </w:r>
      <w:r>
        <w:rPr>
          <w:noProof/>
        </w:rPr>
        <w:tab/>
        <w:t>49</w:t>
      </w:r>
    </w:p>
    <w:p w:rsidR="001C40A4" w:rsidRDefault="001C40A4">
      <w:pPr>
        <w:pStyle w:val="Index1"/>
        <w:tabs>
          <w:tab w:val="right" w:leader="dot" w:pos="9350"/>
        </w:tabs>
        <w:rPr>
          <w:noProof/>
        </w:rPr>
      </w:pPr>
      <w:r>
        <w:rPr>
          <w:noProof/>
        </w:rPr>
        <w:t>Known Defects and Anomalies</w:t>
      </w:r>
      <w:r>
        <w:rPr>
          <w:noProof/>
        </w:rPr>
        <w:tab/>
        <w:t>467</w:t>
      </w:r>
    </w:p>
    <w:p w:rsidR="001C40A4" w:rsidRPr="00CC01AC" w:rsidRDefault="001C40A4">
      <w:pPr>
        <w:pStyle w:val="IndexHeading"/>
        <w:keepNext/>
        <w:tabs>
          <w:tab w:val="right" w:leader="dot" w:pos="9350"/>
        </w:tabs>
        <w:rPr>
          <w:rFonts w:ascii="Calibri" w:hAnsi="Calibri"/>
          <w:b w:val="0"/>
          <w:bCs w:val="0"/>
          <w:noProof/>
        </w:rPr>
      </w:pPr>
      <w:r>
        <w:rPr>
          <w:noProof/>
        </w:rPr>
        <w:t>L</w:t>
      </w:r>
    </w:p>
    <w:p w:rsidR="001C40A4" w:rsidRDefault="001C40A4">
      <w:pPr>
        <w:pStyle w:val="Index1"/>
        <w:tabs>
          <w:tab w:val="right" w:leader="dot" w:pos="9350"/>
        </w:tabs>
        <w:rPr>
          <w:noProof/>
        </w:rPr>
      </w:pPr>
      <w:r>
        <w:rPr>
          <w:noProof/>
        </w:rPr>
        <w:t>Limitations and Restrictions</w:t>
      </w:r>
      <w:r>
        <w:rPr>
          <w:noProof/>
        </w:rPr>
        <w:tab/>
        <w:t>453</w:t>
      </w:r>
    </w:p>
    <w:p w:rsidR="001C40A4" w:rsidRDefault="001C40A4">
      <w:pPr>
        <w:pStyle w:val="Index1"/>
        <w:tabs>
          <w:tab w:val="right" w:leader="dot" w:pos="9350"/>
        </w:tabs>
        <w:rPr>
          <w:noProof/>
        </w:rPr>
      </w:pPr>
      <w:r>
        <w:rPr>
          <w:noProof/>
        </w:rPr>
        <w:t>Local Facilities</w:t>
      </w:r>
      <w:r>
        <w:rPr>
          <w:noProof/>
        </w:rPr>
        <w:tab/>
        <w:t>79</w:t>
      </w:r>
    </w:p>
    <w:p w:rsidR="001C40A4" w:rsidRDefault="001C40A4">
      <w:pPr>
        <w:pStyle w:val="Index1"/>
        <w:tabs>
          <w:tab w:val="right" w:leader="dot" w:pos="9350"/>
        </w:tabs>
        <w:rPr>
          <w:noProof/>
        </w:rPr>
      </w:pPr>
      <w:r>
        <w:rPr>
          <w:noProof/>
        </w:rPr>
        <w:t>Local Machine Screen Resolution</w:t>
      </w:r>
      <w:r>
        <w:rPr>
          <w:noProof/>
        </w:rPr>
        <w:tab/>
        <w:t>42</w:t>
      </w:r>
    </w:p>
    <w:p w:rsidR="001C40A4" w:rsidRDefault="001C40A4">
      <w:pPr>
        <w:pStyle w:val="Index1"/>
        <w:tabs>
          <w:tab w:val="right" w:leader="dot" w:pos="9350"/>
        </w:tabs>
        <w:rPr>
          <w:noProof/>
        </w:rPr>
      </w:pPr>
      <w:r>
        <w:rPr>
          <w:noProof/>
        </w:rPr>
        <w:t>Locking and Time-Outs</w:t>
      </w:r>
      <w:r>
        <w:rPr>
          <w:noProof/>
        </w:rPr>
        <w:tab/>
        <w:t>14</w:t>
      </w:r>
    </w:p>
    <w:p w:rsidR="001C40A4" w:rsidRDefault="001C40A4">
      <w:pPr>
        <w:pStyle w:val="Index1"/>
        <w:tabs>
          <w:tab w:val="right" w:leader="dot" w:pos="9350"/>
        </w:tabs>
        <w:rPr>
          <w:noProof/>
        </w:rPr>
      </w:pPr>
      <w:r>
        <w:rPr>
          <w:noProof/>
        </w:rPr>
        <w:t>Log in Reagents</w:t>
      </w:r>
      <w:r>
        <w:rPr>
          <w:noProof/>
        </w:rPr>
        <w:tab/>
        <w:t>103</w:t>
      </w:r>
    </w:p>
    <w:p w:rsidR="001C40A4" w:rsidRDefault="001C40A4">
      <w:pPr>
        <w:pStyle w:val="Index1"/>
        <w:tabs>
          <w:tab w:val="right" w:leader="dot" w:pos="9350"/>
        </w:tabs>
        <w:rPr>
          <w:noProof/>
        </w:rPr>
      </w:pPr>
      <w:r>
        <w:rPr>
          <w:noProof/>
        </w:rPr>
        <w:t>Log in Supplies</w:t>
      </w:r>
      <w:r>
        <w:rPr>
          <w:noProof/>
        </w:rPr>
        <w:tab/>
        <w:t>109</w:t>
      </w:r>
    </w:p>
    <w:p w:rsidR="001C40A4" w:rsidRDefault="001C40A4">
      <w:pPr>
        <w:pStyle w:val="Index1"/>
        <w:tabs>
          <w:tab w:val="right" w:leader="dot" w:pos="9350"/>
        </w:tabs>
        <w:rPr>
          <w:noProof/>
        </w:rPr>
      </w:pPr>
      <w:r>
        <w:rPr>
          <w:noProof/>
        </w:rPr>
        <w:t>Login Message</w:t>
      </w:r>
      <w:r>
        <w:rPr>
          <w:noProof/>
        </w:rPr>
        <w:tab/>
        <w:t>77</w:t>
      </w:r>
    </w:p>
    <w:p w:rsidR="001C40A4" w:rsidRPr="00CC01AC" w:rsidRDefault="001C40A4">
      <w:pPr>
        <w:pStyle w:val="IndexHeading"/>
        <w:keepNext/>
        <w:tabs>
          <w:tab w:val="right" w:leader="dot" w:pos="9350"/>
        </w:tabs>
        <w:rPr>
          <w:rFonts w:ascii="Calibri" w:hAnsi="Calibri"/>
          <w:b w:val="0"/>
          <w:bCs w:val="0"/>
          <w:noProof/>
        </w:rPr>
      </w:pPr>
      <w:r>
        <w:rPr>
          <w:noProof/>
        </w:rPr>
        <w:t>M</w:t>
      </w:r>
    </w:p>
    <w:p w:rsidR="001C40A4" w:rsidRDefault="001C40A4">
      <w:pPr>
        <w:pStyle w:val="Index1"/>
        <w:tabs>
          <w:tab w:val="right" w:leader="dot" w:pos="9350"/>
        </w:tabs>
        <w:rPr>
          <w:noProof/>
        </w:rPr>
      </w:pPr>
      <w:r>
        <w:rPr>
          <w:noProof/>
        </w:rPr>
        <w:t>Main Status Bar</w:t>
      </w:r>
      <w:r>
        <w:rPr>
          <w:noProof/>
        </w:rPr>
        <w:tab/>
        <w:t>58</w:t>
      </w:r>
    </w:p>
    <w:p w:rsidR="001C40A4" w:rsidRDefault="001C40A4">
      <w:pPr>
        <w:pStyle w:val="Index1"/>
        <w:tabs>
          <w:tab w:val="right" w:leader="dot" w:pos="9350"/>
        </w:tabs>
        <w:rPr>
          <w:noProof/>
        </w:rPr>
      </w:pPr>
      <w:r>
        <w:rPr>
          <w:noProof/>
        </w:rPr>
        <w:t>Main Toolbar</w:t>
      </w:r>
      <w:r>
        <w:rPr>
          <w:noProof/>
        </w:rPr>
        <w:tab/>
        <w:t>51</w:t>
      </w:r>
    </w:p>
    <w:p w:rsidR="001C40A4" w:rsidRDefault="001C40A4">
      <w:pPr>
        <w:pStyle w:val="Index1"/>
        <w:tabs>
          <w:tab w:val="right" w:leader="dot" w:pos="9350"/>
        </w:tabs>
        <w:rPr>
          <w:noProof/>
        </w:rPr>
      </w:pPr>
      <w:r>
        <w:rPr>
          <w:noProof/>
        </w:rPr>
        <w:t>Maintain Minimum Levels</w:t>
      </w:r>
      <w:r>
        <w:rPr>
          <w:noProof/>
        </w:rPr>
        <w:tab/>
        <w:t>107</w:t>
      </w:r>
    </w:p>
    <w:p w:rsidR="001C40A4" w:rsidRDefault="001C40A4">
      <w:pPr>
        <w:pStyle w:val="Index1"/>
        <w:tabs>
          <w:tab w:val="right" w:leader="dot" w:pos="9350"/>
        </w:tabs>
        <w:rPr>
          <w:noProof/>
        </w:rPr>
      </w:pPr>
      <w:r>
        <w:rPr>
          <w:noProof/>
        </w:rPr>
        <w:t>Maintain Patient Records</w:t>
      </w:r>
      <w:r>
        <w:rPr>
          <w:noProof/>
        </w:rPr>
        <w:tab/>
        <w:t>298</w:t>
      </w:r>
    </w:p>
    <w:p w:rsidR="001C40A4" w:rsidRDefault="001C40A4">
      <w:pPr>
        <w:pStyle w:val="Index1"/>
        <w:tabs>
          <w:tab w:val="right" w:leader="dot" w:pos="9350"/>
        </w:tabs>
        <w:rPr>
          <w:noProof/>
        </w:rPr>
      </w:pPr>
      <w:r>
        <w:rPr>
          <w:noProof/>
        </w:rPr>
        <w:t>Maintain Specimen</w:t>
      </w:r>
      <w:r>
        <w:rPr>
          <w:noProof/>
        </w:rPr>
        <w:tab/>
        <w:t>239</w:t>
      </w:r>
    </w:p>
    <w:p w:rsidR="001C40A4" w:rsidRDefault="001C40A4">
      <w:pPr>
        <w:pStyle w:val="Index1"/>
        <w:tabs>
          <w:tab w:val="right" w:leader="dot" w:pos="9350"/>
        </w:tabs>
        <w:rPr>
          <w:noProof/>
        </w:rPr>
      </w:pPr>
      <w:r>
        <w:rPr>
          <w:noProof/>
        </w:rPr>
        <w:t>Maintain Unit Records</w:t>
      </w:r>
      <w:r>
        <w:rPr>
          <w:noProof/>
        </w:rPr>
        <w:tab/>
        <w:t>171</w:t>
      </w:r>
    </w:p>
    <w:p w:rsidR="001C40A4" w:rsidRDefault="001C40A4">
      <w:pPr>
        <w:pStyle w:val="Index1"/>
        <w:tabs>
          <w:tab w:val="right" w:leader="dot" w:pos="9350"/>
        </w:tabs>
        <w:rPr>
          <w:noProof/>
        </w:rPr>
      </w:pPr>
      <w:r>
        <w:rPr>
          <w:noProof/>
        </w:rPr>
        <w:t>Medication Profile</w:t>
      </w:r>
      <w:r>
        <w:rPr>
          <w:noProof/>
        </w:rPr>
        <w:tab/>
        <w:t>53</w:t>
      </w:r>
    </w:p>
    <w:p w:rsidR="001C40A4" w:rsidRDefault="001C40A4">
      <w:pPr>
        <w:pStyle w:val="Index1"/>
        <w:tabs>
          <w:tab w:val="right" w:leader="dot" w:pos="9350"/>
        </w:tabs>
        <w:rPr>
          <w:noProof/>
        </w:rPr>
      </w:pPr>
      <w:r>
        <w:rPr>
          <w:noProof/>
        </w:rPr>
        <w:t>Modify Component</w:t>
      </w:r>
      <w:r>
        <w:rPr>
          <w:noProof/>
        </w:rPr>
        <w:tab/>
        <w:t>151</w:t>
      </w:r>
    </w:p>
    <w:p w:rsidR="001C40A4" w:rsidRDefault="001C40A4">
      <w:pPr>
        <w:pStyle w:val="Index1"/>
        <w:tabs>
          <w:tab w:val="right" w:leader="dot" w:pos="9350"/>
        </w:tabs>
        <w:rPr>
          <w:noProof/>
        </w:rPr>
      </w:pPr>
      <w:r>
        <w:rPr>
          <w:noProof/>
        </w:rPr>
        <w:t>MSBOS</w:t>
      </w:r>
      <w:r>
        <w:rPr>
          <w:noProof/>
        </w:rPr>
        <w:tab/>
        <w:t>92</w:t>
      </w:r>
    </w:p>
    <w:p w:rsidR="001C40A4" w:rsidRPr="00CC01AC" w:rsidRDefault="001C40A4">
      <w:pPr>
        <w:pStyle w:val="IndexHeading"/>
        <w:keepNext/>
        <w:tabs>
          <w:tab w:val="right" w:leader="dot" w:pos="9350"/>
        </w:tabs>
        <w:rPr>
          <w:rFonts w:ascii="Calibri" w:hAnsi="Calibri"/>
          <w:b w:val="0"/>
          <w:bCs w:val="0"/>
          <w:noProof/>
        </w:rPr>
      </w:pPr>
      <w:r>
        <w:rPr>
          <w:noProof/>
        </w:rPr>
        <w:t>O</w:t>
      </w:r>
    </w:p>
    <w:p w:rsidR="001C40A4" w:rsidRDefault="001C40A4">
      <w:pPr>
        <w:pStyle w:val="Index1"/>
        <w:tabs>
          <w:tab w:val="right" w:leader="dot" w:pos="9350"/>
        </w:tabs>
        <w:rPr>
          <w:noProof/>
        </w:rPr>
      </w:pPr>
      <w:r>
        <w:rPr>
          <w:noProof/>
        </w:rPr>
        <w:t>Online Help F1</w:t>
      </w:r>
      <w:r>
        <w:rPr>
          <w:noProof/>
        </w:rPr>
        <w:tab/>
        <w:t>45</w:t>
      </w:r>
    </w:p>
    <w:p w:rsidR="001C40A4" w:rsidRDefault="001C40A4">
      <w:pPr>
        <w:pStyle w:val="Index1"/>
        <w:tabs>
          <w:tab w:val="right" w:leader="dot" w:pos="9350"/>
        </w:tabs>
        <w:rPr>
          <w:noProof/>
        </w:rPr>
      </w:pPr>
      <w:r>
        <w:rPr>
          <w:noProof/>
        </w:rPr>
        <w:t>Options</w:t>
      </w:r>
      <w:r>
        <w:rPr>
          <w:noProof/>
        </w:rPr>
        <w:tab/>
        <w:t>5</w:t>
      </w:r>
    </w:p>
    <w:p w:rsidR="001C40A4" w:rsidRDefault="001C40A4">
      <w:pPr>
        <w:pStyle w:val="Index1"/>
        <w:tabs>
          <w:tab w:val="right" w:leader="dot" w:pos="9350"/>
        </w:tabs>
        <w:rPr>
          <w:noProof/>
        </w:rPr>
      </w:pPr>
      <w:r>
        <w:rPr>
          <w:noProof/>
        </w:rPr>
        <w:t>Order Alerts</w:t>
      </w:r>
      <w:r>
        <w:rPr>
          <w:noProof/>
        </w:rPr>
        <w:tab/>
        <w:t>75</w:t>
      </w:r>
    </w:p>
    <w:p w:rsidR="001C40A4" w:rsidRDefault="001C40A4">
      <w:pPr>
        <w:pStyle w:val="Index1"/>
        <w:tabs>
          <w:tab w:val="right" w:leader="dot" w:pos="9350"/>
        </w:tabs>
        <w:rPr>
          <w:noProof/>
        </w:rPr>
      </w:pPr>
      <w:r>
        <w:rPr>
          <w:noProof/>
        </w:rPr>
        <w:t>Order History Report</w:t>
      </w:r>
      <w:r>
        <w:rPr>
          <w:noProof/>
        </w:rPr>
        <w:tab/>
        <w:t>351</w:t>
      </w:r>
    </w:p>
    <w:p w:rsidR="001C40A4" w:rsidRDefault="001C40A4">
      <w:pPr>
        <w:pStyle w:val="Index1"/>
        <w:tabs>
          <w:tab w:val="right" w:leader="dot" w:pos="9350"/>
        </w:tabs>
        <w:rPr>
          <w:noProof/>
        </w:rPr>
      </w:pPr>
      <w:r>
        <w:rPr>
          <w:noProof/>
        </w:rPr>
        <w:t>Order Reflex Tests</w:t>
      </w:r>
      <w:r>
        <w:rPr>
          <w:noProof/>
        </w:rPr>
        <w:tab/>
        <w:t>249</w:t>
      </w:r>
    </w:p>
    <w:p w:rsidR="001C40A4" w:rsidRDefault="001C40A4">
      <w:pPr>
        <w:pStyle w:val="Index1"/>
        <w:tabs>
          <w:tab w:val="right" w:leader="dot" w:pos="9350"/>
        </w:tabs>
        <w:rPr>
          <w:noProof/>
        </w:rPr>
      </w:pPr>
      <w:r>
        <w:rPr>
          <w:noProof/>
        </w:rPr>
        <w:t>Orientation</w:t>
      </w:r>
      <w:r>
        <w:rPr>
          <w:noProof/>
        </w:rPr>
        <w:tab/>
        <w:t>5</w:t>
      </w:r>
    </w:p>
    <w:p w:rsidR="001C40A4" w:rsidRDefault="001C40A4">
      <w:pPr>
        <w:pStyle w:val="Index1"/>
        <w:tabs>
          <w:tab w:val="right" w:leader="dot" w:pos="9350"/>
        </w:tabs>
        <w:rPr>
          <w:noProof/>
        </w:rPr>
      </w:pPr>
      <w:r>
        <w:rPr>
          <w:noProof/>
        </w:rPr>
        <w:t>Other VBECS Functions</w:t>
      </w:r>
      <w:r>
        <w:rPr>
          <w:noProof/>
        </w:rPr>
        <w:tab/>
        <w:t>58</w:t>
      </w:r>
    </w:p>
    <w:p w:rsidR="001C40A4" w:rsidRDefault="001C40A4">
      <w:pPr>
        <w:pStyle w:val="Index1"/>
        <w:tabs>
          <w:tab w:val="right" w:leader="dot" w:pos="9350"/>
        </w:tabs>
        <w:rPr>
          <w:noProof/>
        </w:rPr>
      </w:pPr>
      <w:r>
        <w:rPr>
          <w:noProof/>
        </w:rPr>
        <w:t>Outgoing Shipment</w:t>
      </w:r>
      <w:r>
        <w:rPr>
          <w:noProof/>
        </w:rPr>
        <w:tab/>
        <w:t>127</w:t>
      </w:r>
    </w:p>
    <w:p w:rsidR="001C40A4" w:rsidRPr="00CC01AC" w:rsidRDefault="001C40A4">
      <w:pPr>
        <w:pStyle w:val="IndexHeading"/>
        <w:keepNext/>
        <w:tabs>
          <w:tab w:val="right" w:leader="dot" w:pos="9350"/>
        </w:tabs>
        <w:rPr>
          <w:rFonts w:ascii="Calibri" w:hAnsi="Calibri"/>
          <w:b w:val="0"/>
          <w:bCs w:val="0"/>
          <w:noProof/>
        </w:rPr>
      </w:pPr>
      <w:r>
        <w:rPr>
          <w:noProof/>
        </w:rPr>
        <w:t>P</w:t>
      </w:r>
    </w:p>
    <w:p w:rsidR="001C40A4" w:rsidRDefault="001C40A4">
      <w:pPr>
        <w:pStyle w:val="Index1"/>
        <w:tabs>
          <w:tab w:val="right" w:leader="dot" w:pos="9350"/>
        </w:tabs>
        <w:rPr>
          <w:noProof/>
        </w:rPr>
      </w:pPr>
      <w:r>
        <w:rPr>
          <w:noProof/>
        </w:rPr>
        <w:t>Parser Mapping Logic, All HL7 Test Result, Interpretation and Phase Variations Accepted by VBECS</w:t>
      </w:r>
      <w:r>
        <w:rPr>
          <w:noProof/>
        </w:rPr>
        <w:tab/>
        <w:t>525</w:t>
      </w:r>
    </w:p>
    <w:p w:rsidR="001C40A4" w:rsidRDefault="001C40A4">
      <w:pPr>
        <w:pStyle w:val="Index1"/>
        <w:tabs>
          <w:tab w:val="right" w:leader="dot" w:pos="9350"/>
        </w:tabs>
        <w:rPr>
          <w:noProof/>
        </w:rPr>
      </w:pPr>
      <w:r>
        <w:rPr>
          <w:noProof/>
        </w:rPr>
        <w:t>Patient Blood Availability</w:t>
      </w:r>
      <w:r>
        <w:rPr>
          <w:noProof/>
        </w:rPr>
        <w:tab/>
        <w:t>52</w:t>
      </w:r>
    </w:p>
    <w:p w:rsidR="001C40A4" w:rsidRDefault="001C40A4">
      <w:pPr>
        <w:pStyle w:val="Index1"/>
        <w:tabs>
          <w:tab w:val="right" w:leader="dot" w:pos="9350"/>
        </w:tabs>
        <w:rPr>
          <w:noProof/>
        </w:rPr>
      </w:pPr>
      <w:r>
        <w:rPr>
          <w:noProof/>
        </w:rPr>
        <w:t>Patient History Report</w:t>
      </w:r>
      <w:r>
        <w:rPr>
          <w:noProof/>
        </w:rPr>
        <w:tab/>
        <w:t>353</w:t>
      </w:r>
    </w:p>
    <w:p w:rsidR="001C40A4" w:rsidRDefault="001C40A4">
      <w:pPr>
        <w:pStyle w:val="Index1"/>
        <w:tabs>
          <w:tab w:val="right" w:leader="dot" w:pos="9350"/>
        </w:tabs>
        <w:rPr>
          <w:noProof/>
        </w:rPr>
      </w:pPr>
      <w:r>
        <w:rPr>
          <w:noProof/>
        </w:rPr>
        <w:t>Patient Information Toolbar</w:t>
      </w:r>
      <w:r>
        <w:rPr>
          <w:noProof/>
        </w:rPr>
        <w:tab/>
        <w:t>52</w:t>
      </w:r>
    </w:p>
    <w:p w:rsidR="001C40A4" w:rsidRDefault="001C40A4">
      <w:pPr>
        <w:pStyle w:val="Index1"/>
        <w:tabs>
          <w:tab w:val="right" w:leader="dot" w:pos="9350"/>
        </w:tabs>
        <w:rPr>
          <w:noProof/>
        </w:rPr>
      </w:pPr>
      <w:r>
        <w:rPr>
          <w:noProof/>
        </w:rPr>
        <w:t>Patient Merge</w:t>
      </w:r>
      <w:r>
        <w:rPr>
          <w:noProof/>
        </w:rPr>
        <w:tab/>
        <w:t>255</w:t>
      </w:r>
    </w:p>
    <w:p w:rsidR="001C40A4" w:rsidRDefault="001C40A4">
      <w:pPr>
        <w:pStyle w:val="Index1"/>
        <w:tabs>
          <w:tab w:val="right" w:leader="dot" w:pos="9350"/>
        </w:tabs>
        <w:rPr>
          <w:noProof/>
        </w:rPr>
      </w:pPr>
      <w:r>
        <w:rPr>
          <w:noProof/>
        </w:rPr>
        <w:t>Patient Search Screen</w:t>
      </w:r>
      <w:r>
        <w:rPr>
          <w:noProof/>
        </w:rPr>
        <w:tab/>
        <w:t>253</w:t>
      </w:r>
    </w:p>
    <w:p w:rsidR="001C40A4" w:rsidRDefault="001C40A4">
      <w:pPr>
        <w:pStyle w:val="Index1"/>
        <w:tabs>
          <w:tab w:val="right" w:leader="dot" w:pos="9350"/>
        </w:tabs>
        <w:rPr>
          <w:noProof/>
        </w:rPr>
      </w:pPr>
      <w:r>
        <w:rPr>
          <w:noProof/>
        </w:rPr>
        <w:t>Patient Services</w:t>
      </w:r>
      <w:r>
        <w:rPr>
          <w:noProof/>
        </w:rPr>
        <w:tab/>
        <w:t>253</w:t>
      </w:r>
    </w:p>
    <w:p w:rsidR="001C40A4" w:rsidRDefault="001C40A4">
      <w:pPr>
        <w:pStyle w:val="Index1"/>
        <w:tabs>
          <w:tab w:val="right" w:leader="dot" w:pos="9350"/>
        </w:tabs>
        <w:rPr>
          <w:noProof/>
        </w:rPr>
      </w:pPr>
      <w:r>
        <w:rPr>
          <w:noProof/>
        </w:rPr>
        <w:t>Patient Testing Form</w:t>
      </w:r>
      <w:r>
        <w:rPr>
          <w:noProof/>
        </w:rPr>
        <w:tab/>
        <w:t>387</w:t>
      </w:r>
    </w:p>
    <w:p w:rsidR="001C40A4" w:rsidRDefault="001C40A4">
      <w:pPr>
        <w:pStyle w:val="Index1"/>
        <w:tabs>
          <w:tab w:val="right" w:leader="dot" w:pos="9350"/>
        </w:tabs>
        <w:rPr>
          <w:noProof/>
        </w:rPr>
      </w:pPr>
      <w:r>
        <w:rPr>
          <w:noProof/>
        </w:rPr>
        <w:t>Patient Testing Worklist and Testing Worklist Reports</w:t>
      </w:r>
      <w:r>
        <w:rPr>
          <w:noProof/>
        </w:rPr>
        <w:tab/>
        <w:t>357</w:t>
      </w:r>
    </w:p>
    <w:p w:rsidR="001C40A4" w:rsidRDefault="001C40A4">
      <w:pPr>
        <w:pStyle w:val="Index1"/>
        <w:tabs>
          <w:tab w:val="right" w:leader="dot" w:pos="9350"/>
        </w:tabs>
        <w:rPr>
          <w:noProof/>
        </w:rPr>
      </w:pPr>
      <w:r>
        <w:rPr>
          <w:noProof/>
        </w:rPr>
        <w:t>Patient Testing: Cancel an Active Order</w:t>
      </w:r>
      <w:r>
        <w:rPr>
          <w:noProof/>
        </w:rPr>
        <w:tab/>
        <w:t>243</w:t>
      </w:r>
    </w:p>
    <w:p w:rsidR="001C40A4" w:rsidRDefault="001C40A4">
      <w:pPr>
        <w:pStyle w:val="Index1"/>
        <w:tabs>
          <w:tab w:val="right" w:leader="dot" w:pos="9350"/>
        </w:tabs>
        <w:rPr>
          <w:noProof/>
        </w:rPr>
      </w:pPr>
      <w:r>
        <w:rPr>
          <w:noProof/>
        </w:rPr>
        <w:t>Patient Testing: Enter Antibody Identification Results</w:t>
      </w:r>
      <w:r>
        <w:rPr>
          <w:noProof/>
        </w:rPr>
        <w:tab/>
        <w:t>284</w:t>
      </w:r>
    </w:p>
    <w:p w:rsidR="001C40A4" w:rsidRDefault="001C40A4">
      <w:pPr>
        <w:pStyle w:val="Index1"/>
        <w:tabs>
          <w:tab w:val="right" w:leader="dot" w:pos="9350"/>
        </w:tabs>
        <w:rPr>
          <w:noProof/>
        </w:rPr>
      </w:pPr>
      <w:r>
        <w:rPr>
          <w:noProof/>
        </w:rPr>
        <w:t>Patient Testing: General Instructions</w:t>
      </w:r>
      <w:r>
        <w:rPr>
          <w:noProof/>
        </w:rPr>
        <w:tab/>
        <w:t>260</w:t>
      </w:r>
    </w:p>
    <w:p w:rsidR="001C40A4" w:rsidRDefault="001C40A4">
      <w:pPr>
        <w:pStyle w:val="Index1"/>
        <w:tabs>
          <w:tab w:val="right" w:leader="dot" w:pos="9350"/>
        </w:tabs>
        <w:rPr>
          <w:noProof/>
        </w:rPr>
      </w:pPr>
      <w:r>
        <w:rPr>
          <w:noProof/>
        </w:rPr>
        <w:t>Patient Testing: Pending Task List</w:t>
      </w:r>
      <w:r>
        <w:rPr>
          <w:noProof/>
        </w:rPr>
        <w:tab/>
        <w:t>245</w:t>
      </w:r>
    </w:p>
    <w:p w:rsidR="001C40A4" w:rsidRDefault="001C40A4">
      <w:pPr>
        <w:pStyle w:val="Index1"/>
        <w:tabs>
          <w:tab w:val="right" w:leader="dot" w:pos="9350"/>
        </w:tabs>
        <w:rPr>
          <w:noProof/>
        </w:rPr>
      </w:pPr>
      <w:r>
        <w:rPr>
          <w:noProof/>
        </w:rPr>
        <w:t>Patient Testing: Record a Crossmatch</w:t>
      </w:r>
      <w:r>
        <w:rPr>
          <w:noProof/>
        </w:rPr>
        <w:tab/>
        <w:t>273</w:t>
      </w:r>
    </w:p>
    <w:p w:rsidR="001C40A4" w:rsidRDefault="001C40A4">
      <w:pPr>
        <w:pStyle w:val="Index1"/>
        <w:tabs>
          <w:tab w:val="right" w:leader="dot" w:pos="9350"/>
        </w:tabs>
        <w:rPr>
          <w:noProof/>
        </w:rPr>
      </w:pPr>
      <w:r>
        <w:rPr>
          <w:noProof/>
        </w:rPr>
        <w:t>Patient Testing: Record a Direct Antiglobulin Test</w:t>
      </w:r>
      <w:r>
        <w:rPr>
          <w:noProof/>
        </w:rPr>
        <w:tab/>
        <w:t>270</w:t>
      </w:r>
    </w:p>
    <w:p w:rsidR="001C40A4" w:rsidRDefault="001C40A4">
      <w:pPr>
        <w:pStyle w:val="Index1"/>
        <w:tabs>
          <w:tab w:val="right" w:leader="dot" w:pos="9350"/>
        </w:tabs>
        <w:rPr>
          <w:noProof/>
        </w:rPr>
      </w:pPr>
      <w:r>
        <w:rPr>
          <w:noProof/>
        </w:rPr>
        <w:t>Patient Testing: Record a Patient ABO/Rh</w:t>
      </w:r>
      <w:r>
        <w:rPr>
          <w:noProof/>
        </w:rPr>
        <w:tab/>
        <w:t>265</w:t>
      </w:r>
    </w:p>
    <w:p w:rsidR="001C40A4" w:rsidRDefault="001C40A4">
      <w:pPr>
        <w:pStyle w:val="Index1"/>
        <w:tabs>
          <w:tab w:val="right" w:leader="dot" w:pos="9350"/>
        </w:tabs>
        <w:rPr>
          <w:noProof/>
        </w:rPr>
      </w:pPr>
      <w:r>
        <w:rPr>
          <w:noProof/>
        </w:rPr>
        <w:t>Patient Testing: Record a Patient Antibody Screen</w:t>
      </w:r>
      <w:r>
        <w:rPr>
          <w:noProof/>
        </w:rPr>
        <w:tab/>
        <w:t>268</w:t>
      </w:r>
    </w:p>
    <w:p w:rsidR="001C40A4" w:rsidRDefault="001C40A4">
      <w:pPr>
        <w:pStyle w:val="Index1"/>
        <w:tabs>
          <w:tab w:val="right" w:leader="dot" w:pos="9350"/>
        </w:tabs>
        <w:rPr>
          <w:noProof/>
        </w:rPr>
      </w:pPr>
      <w:r>
        <w:rPr>
          <w:noProof/>
        </w:rPr>
        <w:t>Patient Testing: Record a Patient Antigen Typing</w:t>
      </w:r>
      <w:r>
        <w:rPr>
          <w:noProof/>
        </w:rPr>
        <w:tab/>
        <w:t>278</w:t>
      </w:r>
    </w:p>
    <w:p w:rsidR="001C40A4" w:rsidRDefault="001C40A4">
      <w:pPr>
        <w:pStyle w:val="Index1"/>
        <w:tabs>
          <w:tab w:val="right" w:leader="dot" w:pos="9350"/>
        </w:tabs>
        <w:rPr>
          <w:noProof/>
        </w:rPr>
      </w:pPr>
      <w:r>
        <w:rPr>
          <w:noProof/>
        </w:rPr>
        <w:t>Patient Testing: Record a Transfusion Reaction Workup</w:t>
      </w:r>
      <w:r>
        <w:rPr>
          <w:noProof/>
        </w:rPr>
        <w:tab/>
        <w:t>286</w:t>
      </w:r>
    </w:p>
    <w:p w:rsidR="001C40A4" w:rsidRDefault="001C40A4">
      <w:pPr>
        <w:pStyle w:val="Index1"/>
        <w:tabs>
          <w:tab w:val="right" w:leader="dot" w:pos="9350"/>
        </w:tabs>
        <w:rPr>
          <w:noProof/>
        </w:rPr>
      </w:pPr>
      <w:r>
        <w:rPr>
          <w:noProof/>
        </w:rPr>
        <w:t>Post-Transfusion Information</w:t>
      </w:r>
      <w:r>
        <w:rPr>
          <w:noProof/>
        </w:rPr>
        <w:tab/>
        <w:t>306</w:t>
      </w:r>
    </w:p>
    <w:p w:rsidR="001C40A4" w:rsidRDefault="001C40A4">
      <w:pPr>
        <w:pStyle w:val="Index1"/>
        <w:tabs>
          <w:tab w:val="right" w:leader="dot" w:pos="9350"/>
        </w:tabs>
        <w:rPr>
          <w:noProof/>
        </w:rPr>
      </w:pPr>
      <w:r>
        <w:rPr>
          <w:noProof/>
        </w:rPr>
        <w:t>Print Backup Caution Tags and Blood Transfusion Record Forms</w:t>
      </w:r>
      <w:r>
        <w:rPr>
          <w:noProof/>
        </w:rPr>
        <w:tab/>
        <w:t>213</w:t>
      </w:r>
    </w:p>
    <w:p w:rsidR="001C40A4" w:rsidRDefault="001C40A4">
      <w:pPr>
        <w:pStyle w:val="Index1"/>
        <w:tabs>
          <w:tab w:val="right" w:leader="dot" w:pos="9350"/>
        </w:tabs>
        <w:rPr>
          <w:noProof/>
        </w:rPr>
      </w:pPr>
      <w:r>
        <w:rPr>
          <w:noProof/>
        </w:rPr>
        <w:t>Problems?</w:t>
      </w:r>
      <w:r>
        <w:rPr>
          <w:noProof/>
        </w:rPr>
        <w:tab/>
        <w:t>12</w:t>
      </w:r>
    </w:p>
    <w:p w:rsidR="001C40A4" w:rsidRDefault="001C40A4">
      <w:pPr>
        <w:pStyle w:val="Index1"/>
        <w:tabs>
          <w:tab w:val="right" w:leader="dot" w:pos="9350"/>
        </w:tabs>
        <w:rPr>
          <w:noProof/>
        </w:rPr>
      </w:pPr>
      <w:r>
        <w:rPr>
          <w:noProof/>
        </w:rPr>
        <w:t>Processing Orders</w:t>
      </w:r>
      <w:r>
        <w:rPr>
          <w:noProof/>
        </w:rPr>
        <w:tab/>
        <w:t>229</w:t>
      </w:r>
    </w:p>
    <w:p w:rsidR="001C40A4" w:rsidRDefault="001C40A4">
      <w:pPr>
        <w:pStyle w:val="Index1"/>
        <w:tabs>
          <w:tab w:val="right" w:leader="dot" w:pos="9350"/>
        </w:tabs>
        <w:rPr>
          <w:noProof/>
        </w:rPr>
      </w:pPr>
      <w:r>
        <w:rPr>
          <w:noProof/>
        </w:rPr>
        <w:t>Product Modifications</w:t>
      </w:r>
      <w:r>
        <w:rPr>
          <w:noProof/>
        </w:rPr>
        <w:tab/>
        <w:t>73</w:t>
      </w:r>
    </w:p>
    <w:p w:rsidR="001C40A4" w:rsidRDefault="001C40A4">
      <w:pPr>
        <w:pStyle w:val="Index1"/>
        <w:tabs>
          <w:tab w:val="right" w:leader="dot" w:pos="9350"/>
        </w:tabs>
        <w:rPr>
          <w:noProof/>
        </w:rPr>
      </w:pPr>
      <w:r>
        <w:rPr>
          <w:noProof/>
        </w:rPr>
        <w:t>Prolonged Transfusion Time Report</w:t>
      </w:r>
      <w:r>
        <w:rPr>
          <w:noProof/>
        </w:rPr>
        <w:tab/>
        <w:t>355</w:t>
      </w:r>
    </w:p>
    <w:p w:rsidR="001C40A4" w:rsidRPr="00CC01AC" w:rsidRDefault="001C40A4">
      <w:pPr>
        <w:pStyle w:val="IndexHeading"/>
        <w:keepNext/>
        <w:tabs>
          <w:tab w:val="right" w:leader="dot" w:pos="9350"/>
        </w:tabs>
        <w:rPr>
          <w:rFonts w:ascii="Calibri" w:hAnsi="Calibri"/>
          <w:b w:val="0"/>
          <w:bCs w:val="0"/>
          <w:noProof/>
        </w:rPr>
      </w:pPr>
      <w:r>
        <w:rPr>
          <w:noProof/>
        </w:rPr>
        <w:t>Q</w:t>
      </w:r>
    </w:p>
    <w:p w:rsidR="001C40A4" w:rsidRDefault="001C40A4">
      <w:pPr>
        <w:pStyle w:val="Index1"/>
        <w:tabs>
          <w:tab w:val="right" w:leader="dot" w:pos="9350"/>
        </w:tabs>
        <w:rPr>
          <w:noProof/>
        </w:rPr>
      </w:pPr>
      <w:r>
        <w:rPr>
          <w:noProof/>
        </w:rPr>
        <w:t>Quick K Calculator</w:t>
      </w:r>
      <w:r>
        <w:rPr>
          <w:noProof/>
        </w:rPr>
        <w:tab/>
        <w:t>120</w:t>
      </w:r>
    </w:p>
    <w:p w:rsidR="001C40A4" w:rsidRPr="00CC01AC" w:rsidRDefault="001C40A4">
      <w:pPr>
        <w:pStyle w:val="IndexHeading"/>
        <w:keepNext/>
        <w:tabs>
          <w:tab w:val="right" w:leader="dot" w:pos="9350"/>
        </w:tabs>
        <w:rPr>
          <w:rFonts w:ascii="Calibri" w:hAnsi="Calibri"/>
          <w:b w:val="0"/>
          <w:bCs w:val="0"/>
          <w:noProof/>
        </w:rPr>
      </w:pPr>
      <w:r>
        <w:rPr>
          <w:noProof/>
        </w:rPr>
        <w:t>R</w:t>
      </w:r>
    </w:p>
    <w:p w:rsidR="001C40A4" w:rsidRDefault="001C40A4">
      <w:pPr>
        <w:pStyle w:val="Index1"/>
        <w:tabs>
          <w:tab w:val="right" w:leader="dot" w:pos="9350"/>
        </w:tabs>
        <w:rPr>
          <w:noProof/>
        </w:rPr>
      </w:pPr>
      <w:r>
        <w:rPr>
          <w:noProof/>
        </w:rPr>
        <w:t>Reagents</w:t>
      </w:r>
      <w:r>
        <w:rPr>
          <w:noProof/>
        </w:rPr>
        <w:tab/>
        <w:t>103</w:t>
      </w:r>
    </w:p>
    <w:p w:rsidR="001C40A4" w:rsidRDefault="001C40A4">
      <w:pPr>
        <w:pStyle w:val="Index1"/>
        <w:tabs>
          <w:tab w:val="right" w:leader="dot" w:pos="9350"/>
        </w:tabs>
        <w:rPr>
          <w:noProof/>
        </w:rPr>
      </w:pPr>
      <w:r>
        <w:rPr>
          <w:noProof/>
        </w:rPr>
        <w:t>Reagents and Supplies</w:t>
      </w:r>
      <w:r>
        <w:rPr>
          <w:noProof/>
        </w:rPr>
        <w:tab/>
        <w:t>96</w:t>
      </w:r>
    </w:p>
    <w:p w:rsidR="001C40A4" w:rsidRDefault="001C40A4">
      <w:pPr>
        <w:pStyle w:val="Index1"/>
        <w:tabs>
          <w:tab w:val="right" w:leader="dot" w:pos="9350"/>
        </w:tabs>
        <w:rPr>
          <w:noProof/>
        </w:rPr>
      </w:pPr>
      <w:r>
        <w:rPr>
          <w:noProof/>
        </w:rPr>
        <w:t>Recommended Report Usage</w:t>
      </w:r>
      <w:r>
        <w:rPr>
          <w:noProof/>
        </w:rPr>
        <w:tab/>
        <w:t>501</w:t>
      </w:r>
    </w:p>
    <w:p w:rsidR="001C40A4" w:rsidRDefault="001C40A4">
      <w:pPr>
        <w:pStyle w:val="Index1"/>
        <w:tabs>
          <w:tab w:val="right" w:leader="dot" w:pos="9350"/>
        </w:tabs>
        <w:rPr>
          <w:noProof/>
        </w:rPr>
      </w:pPr>
      <w:r>
        <w:rPr>
          <w:noProof/>
        </w:rPr>
        <w:t>References</w:t>
      </w:r>
      <w:r>
        <w:rPr>
          <w:noProof/>
        </w:rPr>
        <w:tab/>
        <w:t>371</w:t>
      </w:r>
    </w:p>
    <w:p w:rsidR="001C40A4" w:rsidRDefault="001C40A4">
      <w:pPr>
        <w:pStyle w:val="Index1"/>
        <w:tabs>
          <w:tab w:val="right" w:leader="dot" w:pos="9350"/>
        </w:tabs>
        <w:rPr>
          <w:noProof/>
        </w:rPr>
      </w:pPr>
      <w:r>
        <w:rPr>
          <w:noProof/>
        </w:rPr>
        <w:t>Related Manuals and Materials</w:t>
      </w:r>
      <w:r>
        <w:rPr>
          <w:noProof/>
        </w:rPr>
        <w:tab/>
        <w:t>3</w:t>
      </w:r>
    </w:p>
    <w:p w:rsidR="001C40A4" w:rsidRDefault="001C40A4">
      <w:pPr>
        <w:pStyle w:val="Index1"/>
        <w:tabs>
          <w:tab w:val="right" w:leader="dot" w:pos="9350"/>
        </w:tabs>
        <w:rPr>
          <w:noProof/>
        </w:rPr>
      </w:pPr>
      <w:r>
        <w:rPr>
          <w:noProof/>
        </w:rPr>
        <w:t>Remote Desktop Connections Screen Size</w:t>
      </w:r>
      <w:r>
        <w:rPr>
          <w:noProof/>
        </w:rPr>
        <w:tab/>
        <w:t>43</w:t>
      </w:r>
    </w:p>
    <w:p w:rsidR="001C40A4" w:rsidRDefault="001C40A4">
      <w:pPr>
        <w:pStyle w:val="Index1"/>
        <w:tabs>
          <w:tab w:val="right" w:leader="dot" w:pos="9350"/>
        </w:tabs>
        <w:rPr>
          <w:noProof/>
        </w:rPr>
      </w:pPr>
      <w:r>
        <w:rPr>
          <w:noProof/>
        </w:rPr>
        <w:t>Restore VistA Connection</w:t>
      </w:r>
      <w:r>
        <w:rPr>
          <w:noProof/>
        </w:rPr>
        <w:tab/>
        <w:t>41</w:t>
      </w:r>
    </w:p>
    <w:p w:rsidR="001C40A4" w:rsidRPr="00CC01AC" w:rsidRDefault="001C40A4">
      <w:pPr>
        <w:pStyle w:val="IndexHeading"/>
        <w:keepNext/>
        <w:tabs>
          <w:tab w:val="right" w:leader="dot" w:pos="9350"/>
        </w:tabs>
        <w:rPr>
          <w:rFonts w:ascii="Calibri" w:hAnsi="Calibri"/>
          <w:b w:val="0"/>
          <w:bCs w:val="0"/>
          <w:noProof/>
        </w:rPr>
      </w:pPr>
      <w:r>
        <w:rPr>
          <w:noProof/>
        </w:rPr>
        <w:t>S</w:t>
      </w:r>
    </w:p>
    <w:p w:rsidR="001C40A4" w:rsidRDefault="001C40A4">
      <w:pPr>
        <w:pStyle w:val="Index1"/>
        <w:tabs>
          <w:tab w:val="right" w:leader="dot" w:pos="9350"/>
        </w:tabs>
        <w:rPr>
          <w:noProof/>
        </w:rPr>
      </w:pPr>
      <w:r>
        <w:rPr>
          <w:noProof/>
        </w:rPr>
        <w:t>Screen Display</w:t>
      </w:r>
      <w:r>
        <w:rPr>
          <w:noProof/>
        </w:rPr>
        <w:tab/>
        <w:t>45</w:t>
      </w:r>
    </w:p>
    <w:p w:rsidR="001C40A4" w:rsidRDefault="001C40A4">
      <w:pPr>
        <w:pStyle w:val="Index1"/>
        <w:tabs>
          <w:tab w:val="right" w:leader="dot" w:pos="9350"/>
        </w:tabs>
        <w:rPr>
          <w:noProof/>
        </w:rPr>
      </w:pPr>
      <w:r>
        <w:rPr>
          <w:noProof/>
        </w:rPr>
        <w:t>Screen Settings</w:t>
      </w:r>
      <w:r>
        <w:rPr>
          <w:noProof/>
        </w:rPr>
        <w:tab/>
        <w:t>42</w:t>
      </w:r>
    </w:p>
    <w:p w:rsidR="001C40A4" w:rsidRDefault="001C40A4">
      <w:pPr>
        <w:pStyle w:val="Index1"/>
        <w:tabs>
          <w:tab w:val="right" w:leader="dot" w:pos="9350"/>
        </w:tabs>
        <w:rPr>
          <w:noProof/>
        </w:rPr>
      </w:pPr>
      <w:r>
        <w:rPr>
          <w:noProof/>
        </w:rPr>
        <w:t>Search Tab</w:t>
      </w:r>
      <w:r>
        <w:rPr>
          <w:noProof/>
        </w:rPr>
        <w:tab/>
        <w:t>30</w:t>
      </w:r>
    </w:p>
    <w:p w:rsidR="001C40A4" w:rsidRDefault="001C40A4">
      <w:pPr>
        <w:pStyle w:val="Index1"/>
        <w:tabs>
          <w:tab w:val="right" w:leader="dot" w:pos="9350"/>
        </w:tabs>
        <w:rPr>
          <w:noProof/>
        </w:rPr>
      </w:pPr>
      <w:r>
        <w:rPr>
          <w:noProof/>
        </w:rPr>
        <w:t>Searching the Database</w:t>
      </w:r>
      <w:r>
        <w:rPr>
          <w:noProof/>
        </w:rPr>
        <w:tab/>
        <w:t>15</w:t>
      </w:r>
    </w:p>
    <w:p w:rsidR="001C40A4" w:rsidRDefault="001C40A4">
      <w:pPr>
        <w:pStyle w:val="Index1"/>
        <w:tabs>
          <w:tab w:val="right" w:leader="dot" w:pos="9350"/>
        </w:tabs>
        <w:rPr>
          <w:noProof/>
        </w:rPr>
      </w:pPr>
      <w:r>
        <w:rPr>
          <w:noProof/>
        </w:rPr>
        <w:t>Security</w:t>
      </w:r>
      <w:r>
        <w:rPr>
          <w:noProof/>
        </w:rPr>
        <w:tab/>
        <w:t>6</w:t>
      </w:r>
    </w:p>
    <w:p w:rsidR="001C40A4" w:rsidRDefault="001C40A4">
      <w:pPr>
        <w:pStyle w:val="Index1"/>
        <w:tabs>
          <w:tab w:val="right" w:leader="dot" w:pos="9350"/>
        </w:tabs>
        <w:rPr>
          <w:noProof/>
        </w:rPr>
      </w:pPr>
      <w:r>
        <w:rPr>
          <w:noProof/>
        </w:rPr>
        <w:t>Setting Transfusion Parameters</w:t>
      </w:r>
      <w:r>
        <w:rPr>
          <w:noProof/>
        </w:rPr>
        <w:tab/>
        <w:t>89</w:t>
      </w:r>
    </w:p>
    <w:p w:rsidR="001C40A4" w:rsidRDefault="001C40A4">
      <w:pPr>
        <w:pStyle w:val="Index1"/>
        <w:tabs>
          <w:tab w:val="right" w:leader="dot" w:pos="9350"/>
        </w:tabs>
        <w:rPr>
          <w:noProof/>
        </w:rPr>
      </w:pPr>
      <w:r>
        <w:rPr>
          <w:noProof/>
        </w:rPr>
        <w:t>Shipments</w:t>
      </w:r>
      <w:r>
        <w:rPr>
          <w:noProof/>
        </w:rPr>
        <w:tab/>
        <w:t>119</w:t>
      </w:r>
    </w:p>
    <w:p w:rsidR="001C40A4" w:rsidRDefault="001C40A4">
      <w:pPr>
        <w:pStyle w:val="Index1"/>
        <w:tabs>
          <w:tab w:val="right" w:leader="dot" w:pos="9350"/>
        </w:tabs>
        <w:rPr>
          <w:noProof/>
        </w:rPr>
      </w:pPr>
      <w:r>
        <w:rPr>
          <w:noProof/>
        </w:rPr>
        <w:t>Software Basics</w:t>
      </w:r>
      <w:r>
        <w:rPr>
          <w:noProof/>
        </w:rPr>
        <w:tab/>
        <w:t>12</w:t>
      </w:r>
    </w:p>
    <w:p w:rsidR="001C40A4" w:rsidRDefault="001C40A4">
      <w:pPr>
        <w:pStyle w:val="Index1"/>
        <w:tabs>
          <w:tab w:val="right" w:leader="dot" w:pos="9350"/>
        </w:tabs>
        <w:rPr>
          <w:noProof/>
        </w:rPr>
      </w:pPr>
      <w:r>
        <w:rPr>
          <w:noProof/>
        </w:rPr>
        <w:t>Sound</w:t>
      </w:r>
      <w:r>
        <w:rPr>
          <w:noProof/>
        </w:rPr>
        <w:tab/>
        <w:t>46</w:t>
      </w:r>
    </w:p>
    <w:p w:rsidR="001C40A4" w:rsidRDefault="001C40A4">
      <w:pPr>
        <w:pStyle w:val="Index1"/>
        <w:tabs>
          <w:tab w:val="right" w:leader="dot" w:pos="9350"/>
        </w:tabs>
        <w:rPr>
          <w:noProof/>
        </w:rPr>
      </w:pPr>
      <w:r>
        <w:rPr>
          <w:noProof/>
        </w:rPr>
        <w:t>Special Instructions &amp; Transfusion Requirements: Enter and Remove Special Instructions</w:t>
      </w:r>
      <w:r>
        <w:rPr>
          <w:noProof/>
        </w:rPr>
        <w:tab/>
        <w:t>303</w:t>
      </w:r>
    </w:p>
    <w:p w:rsidR="001C40A4" w:rsidRDefault="001C40A4">
      <w:pPr>
        <w:pStyle w:val="Index1"/>
        <w:tabs>
          <w:tab w:val="right" w:leader="dot" w:pos="9350"/>
        </w:tabs>
        <w:rPr>
          <w:noProof/>
        </w:rPr>
      </w:pPr>
      <w:r>
        <w:rPr>
          <w:noProof/>
        </w:rPr>
        <w:t>Supplemental Information</w:t>
      </w:r>
      <w:r>
        <w:rPr>
          <w:noProof/>
        </w:rPr>
        <w:tab/>
        <w:t>6</w:t>
      </w:r>
    </w:p>
    <w:p w:rsidR="001C40A4" w:rsidRDefault="001C40A4">
      <w:pPr>
        <w:pStyle w:val="Index1"/>
        <w:tabs>
          <w:tab w:val="right" w:leader="dot" w:pos="9350"/>
        </w:tabs>
        <w:rPr>
          <w:noProof/>
        </w:rPr>
      </w:pPr>
      <w:r>
        <w:rPr>
          <w:noProof/>
        </w:rPr>
        <w:t>Supplies</w:t>
      </w:r>
      <w:r>
        <w:rPr>
          <w:noProof/>
        </w:rPr>
        <w:tab/>
        <w:t>109</w:t>
      </w:r>
    </w:p>
    <w:p w:rsidR="001C40A4" w:rsidRDefault="001C40A4">
      <w:pPr>
        <w:pStyle w:val="Index1"/>
        <w:tabs>
          <w:tab w:val="right" w:leader="dot" w:pos="9350"/>
        </w:tabs>
        <w:rPr>
          <w:noProof/>
        </w:rPr>
      </w:pPr>
      <w:r>
        <w:rPr>
          <w:noProof/>
        </w:rPr>
        <w:t>System Responses to Active Transfusion Requirements in Select Unit and Issue Blood Component</w:t>
      </w:r>
      <w:r>
        <w:rPr>
          <w:noProof/>
        </w:rPr>
        <w:tab/>
        <w:t>507</w:t>
      </w:r>
    </w:p>
    <w:p w:rsidR="001C40A4" w:rsidRDefault="001C40A4">
      <w:pPr>
        <w:pStyle w:val="Index1"/>
        <w:tabs>
          <w:tab w:val="right" w:leader="dot" w:pos="9350"/>
        </w:tabs>
        <w:rPr>
          <w:noProof/>
        </w:rPr>
      </w:pPr>
      <w:r>
        <w:rPr>
          <w:noProof/>
        </w:rPr>
        <w:t>System Validation</w:t>
      </w:r>
    </w:p>
    <w:p w:rsidR="001C40A4" w:rsidRDefault="001C40A4">
      <w:pPr>
        <w:pStyle w:val="Index2"/>
        <w:tabs>
          <w:tab w:val="right" w:leader="dot" w:pos="9350"/>
        </w:tabs>
        <w:rPr>
          <w:noProof/>
        </w:rPr>
      </w:pPr>
      <w:r w:rsidRPr="00B82E1A">
        <w:rPr>
          <w:noProof/>
          <w:snapToGrid w:val="0"/>
        </w:rPr>
        <w:t>Antibodies</w:t>
      </w:r>
      <w:r>
        <w:rPr>
          <w:noProof/>
        </w:rPr>
        <w:tab/>
        <w:t>483</w:t>
      </w:r>
    </w:p>
    <w:p w:rsidR="001C40A4" w:rsidRDefault="001C40A4">
      <w:pPr>
        <w:pStyle w:val="Index2"/>
        <w:tabs>
          <w:tab w:val="right" w:leader="dot" w:pos="9350"/>
        </w:tabs>
        <w:rPr>
          <w:noProof/>
        </w:rPr>
      </w:pPr>
      <w:r>
        <w:rPr>
          <w:noProof/>
        </w:rPr>
        <w:t>Blood Products</w:t>
      </w:r>
      <w:r>
        <w:rPr>
          <w:noProof/>
        </w:rPr>
        <w:tab/>
        <w:t>477</w:t>
      </w:r>
    </w:p>
    <w:p w:rsidR="001C40A4" w:rsidRDefault="001C40A4">
      <w:pPr>
        <w:pStyle w:val="Index2"/>
        <w:tabs>
          <w:tab w:val="right" w:leader="dot" w:pos="9350"/>
        </w:tabs>
        <w:rPr>
          <w:noProof/>
        </w:rPr>
      </w:pPr>
      <w:r w:rsidRPr="00B82E1A">
        <w:rPr>
          <w:noProof/>
          <w:snapToGrid w:val="0"/>
        </w:rPr>
        <w:t xml:space="preserve">Canned </w:t>
      </w:r>
      <w:r>
        <w:rPr>
          <w:noProof/>
        </w:rPr>
        <w:t>Comments</w:t>
      </w:r>
      <w:r>
        <w:rPr>
          <w:noProof/>
        </w:rPr>
        <w:tab/>
        <w:t>482</w:t>
      </w:r>
    </w:p>
    <w:p w:rsidR="001C40A4" w:rsidRDefault="001C40A4">
      <w:pPr>
        <w:pStyle w:val="Index2"/>
        <w:tabs>
          <w:tab w:val="right" w:leader="dot" w:pos="9350"/>
        </w:tabs>
        <w:rPr>
          <w:noProof/>
        </w:rPr>
      </w:pPr>
      <w:r>
        <w:rPr>
          <w:noProof/>
        </w:rPr>
        <w:t>Component Classes</w:t>
      </w:r>
      <w:r>
        <w:rPr>
          <w:noProof/>
        </w:rPr>
        <w:tab/>
        <w:t>479</w:t>
      </w:r>
    </w:p>
    <w:p w:rsidR="001C40A4" w:rsidRDefault="001C40A4">
      <w:pPr>
        <w:pStyle w:val="Index2"/>
        <w:tabs>
          <w:tab w:val="right" w:leader="dot" w:pos="9350"/>
        </w:tabs>
        <w:rPr>
          <w:noProof/>
        </w:rPr>
      </w:pPr>
      <w:r>
        <w:rPr>
          <w:noProof/>
        </w:rPr>
        <w:t>Configure Daily QC: Full Service</w:t>
      </w:r>
      <w:r>
        <w:rPr>
          <w:noProof/>
        </w:rPr>
        <w:tab/>
        <w:t>474</w:t>
      </w:r>
    </w:p>
    <w:p w:rsidR="001C40A4" w:rsidRDefault="001C40A4">
      <w:pPr>
        <w:pStyle w:val="Index2"/>
        <w:tabs>
          <w:tab w:val="right" w:leader="dot" w:pos="9350"/>
        </w:tabs>
        <w:rPr>
          <w:noProof/>
        </w:rPr>
      </w:pPr>
      <w:r>
        <w:rPr>
          <w:noProof/>
        </w:rPr>
        <w:t>Configure Division</w:t>
      </w:r>
      <w:r>
        <w:rPr>
          <w:noProof/>
        </w:rPr>
        <w:tab/>
        <w:t>471</w:t>
      </w:r>
    </w:p>
    <w:p w:rsidR="001C40A4" w:rsidRDefault="001C40A4">
      <w:pPr>
        <w:pStyle w:val="Index2"/>
        <w:tabs>
          <w:tab w:val="right" w:leader="dot" w:pos="9350"/>
        </w:tabs>
        <w:rPr>
          <w:noProof/>
        </w:rPr>
      </w:pPr>
      <w:r>
        <w:rPr>
          <w:noProof/>
        </w:rPr>
        <w:t>Configure Testing: Full Service</w:t>
      </w:r>
      <w:r>
        <w:rPr>
          <w:noProof/>
        </w:rPr>
        <w:tab/>
        <w:t>471</w:t>
      </w:r>
    </w:p>
    <w:p w:rsidR="001C40A4" w:rsidRDefault="001C40A4">
      <w:pPr>
        <w:pStyle w:val="Index2"/>
        <w:tabs>
          <w:tab w:val="right" w:leader="dot" w:pos="9350"/>
        </w:tabs>
        <w:rPr>
          <w:noProof/>
        </w:rPr>
      </w:pPr>
      <w:r w:rsidRPr="00B82E1A">
        <w:rPr>
          <w:noProof/>
          <w:snapToGrid w:val="0"/>
        </w:rPr>
        <w:t>Edit Invoice Text</w:t>
      </w:r>
      <w:r>
        <w:rPr>
          <w:noProof/>
        </w:rPr>
        <w:tab/>
        <w:t>482</w:t>
      </w:r>
    </w:p>
    <w:p w:rsidR="001C40A4" w:rsidRDefault="001C40A4">
      <w:pPr>
        <w:pStyle w:val="Index2"/>
        <w:tabs>
          <w:tab w:val="right" w:leader="dot" w:pos="9350"/>
        </w:tabs>
        <w:rPr>
          <w:noProof/>
        </w:rPr>
      </w:pPr>
      <w:r>
        <w:rPr>
          <w:noProof/>
        </w:rPr>
        <w:t>Installation Qualification</w:t>
      </w:r>
      <w:r>
        <w:rPr>
          <w:noProof/>
        </w:rPr>
        <w:tab/>
        <w:t>469</w:t>
      </w:r>
    </w:p>
    <w:p w:rsidR="001C40A4" w:rsidRDefault="001C40A4">
      <w:pPr>
        <w:pStyle w:val="Index2"/>
        <w:tabs>
          <w:tab w:val="right" w:leader="dot" w:pos="9350"/>
        </w:tabs>
        <w:rPr>
          <w:noProof/>
        </w:rPr>
      </w:pPr>
      <w:r>
        <w:rPr>
          <w:noProof/>
        </w:rPr>
        <w:t>Introduction</w:t>
      </w:r>
      <w:r>
        <w:rPr>
          <w:noProof/>
        </w:rPr>
        <w:tab/>
        <w:t>469</w:t>
      </w:r>
    </w:p>
    <w:p w:rsidR="001C40A4" w:rsidRDefault="001C40A4">
      <w:pPr>
        <w:pStyle w:val="Index2"/>
        <w:tabs>
          <w:tab w:val="right" w:leader="dot" w:pos="9350"/>
        </w:tabs>
        <w:rPr>
          <w:noProof/>
        </w:rPr>
      </w:pPr>
      <w:r>
        <w:rPr>
          <w:noProof/>
        </w:rPr>
        <w:t>Local Facilities</w:t>
      </w:r>
      <w:r>
        <w:rPr>
          <w:noProof/>
        </w:rPr>
        <w:tab/>
        <w:t>478</w:t>
      </w:r>
    </w:p>
    <w:p w:rsidR="001C40A4" w:rsidRDefault="001C40A4">
      <w:pPr>
        <w:pStyle w:val="Index2"/>
        <w:tabs>
          <w:tab w:val="right" w:leader="dot" w:pos="9350"/>
        </w:tabs>
        <w:rPr>
          <w:noProof/>
        </w:rPr>
      </w:pPr>
      <w:r>
        <w:rPr>
          <w:noProof/>
        </w:rPr>
        <w:t>Log In Reagents: Full Service</w:t>
      </w:r>
      <w:r>
        <w:rPr>
          <w:noProof/>
        </w:rPr>
        <w:tab/>
        <w:t>476</w:t>
      </w:r>
    </w:p>
    <w:p w:rsidR="001C40A4" w:rsidRDefault="001C40A4">
      <w:pPr>
        <w:pStyle w:val="Index2"/>
        <w:tabs>
          <w:tab w:val="right" w:leader="dot" w:pos="9350"/>
        </w:tabs>
        <w:rPr>
          <w:noProof/>
        </w:rPr>
      </w:pPr>
      <w:r>
        <w:rPr>
          <w:noProof/>
        </w:rPr>
        <w:t>Maintain Minimum Levels: Full Service</w:t>
      </w:r>
      <w:r>
        <w:rPr>
          <w:noProof/>
        </w:rPr>
        <w:tab/>
        <w:t>475</w:t>
      </w:r>
    </w:p>
    <w:p w:rsidR="001C40A4" w:rsidRDefault="001C40A4">
      <w:pPr>
        <w:pStyle w:val="Index2"/>
        <w:tabs>
          <w:tab w:val="right" w:leader="dot" w:pos="9350"/>
        </w:tabs>
        <w:rPr>
          <w:noProof/>
        </w:rPr>
      </w:pPr>
      <w:r>
        <w:rPr>
          <w:noProof/>
        </w:rPr>
        <w:t>MSBOS</w:t>
      </w:r>
      <w:r>
        <w:rPr>
          <w:noProof/>
        </w:rPr>
        <w:tab/>
        <w:t>482</w:t>
      </w:r>
    </w:p>
    <w:p w:rsidR="001C40A4" w:rsidRDefault="001C40A4">
      <w:pPr>
        <w:pStyle w:val="Index2"/>
        <w:tabs>
          <w:tab w:val="right" w:leader="dot" w:pos="9350"/>
        </w:tabs>
        <w:rPr>
          <w:noProof/>
        </w:rPr>
      </w:pPr>
      <w:r>
        <w:rPr>
          <w:noProof/>
        </w:rPr>
        <w:t>Operational Qualification</w:t>
      </w:r>
      <w:r>
        <w:rPr>
          <w:noProof/>
        </w:rPr>
        <w:tab/>
        <w:t>469</w:t>
      </w:r>
    </w:p>
    <w:p w:rsidR="001C40A4" w:rsidRDefault="001C40A4">
      <w:pPr>
        <w:pStyle w:val="Index2"/>
        <w:tabs>
          <w:tab w:val="right" w:leader="dot" w:pos="9350"/>
        </w:tabs>
        <w:rPr>
          <w:noProof/>
        </w:rPr>
      </w:pPr>
      <w:r>
        <w:rPr>
          <w:noProof/>
        </w:rPr>
        <w:t>Order Alerts</w:t>
      </w:r>
      <w:r>
        <w:rPr>
          <w:noProof/>
        </w:rPr>
        <w:tab/>
        <w:t>473</w:t>
      </w:r>
    </w:p>
    <w:p w:rsidR="001C40A4" w:rsidRDefault="001C40A4">
      <w:pPr>
        <w:pStyle w:val="Index2"/>
        <w:tabs>
          <w:tab w:val="right" w:leader="dot" w:pos="9350"/>
        </w:tabs>
        <w:rPr>
          <w:noProof/>
        </w:rPr>
      </w:pPr>
      <w:r>
        <w:rPr>
          <w:noProof/>
        </w:rPr>
        <w:t>Performance Qualification</w:t>
      </w:r>
      <w:r>
        <w:rPr>
          <w:noProof/>
        </w:rPr>
        <w:tab/>
        <w:t>470</w:t>
      </w:r>
    </w:p>
    <w:p w:rsidR="001C40A4" w:rsidRDefault="001C40A4">
      <w:pPr>
        <w:pStyle w:val="Index2"/>
        <w:tabs>
          <w:tab w:val="right" w:leader="dot" w:pos="9350"/>
        </w:tabs>
        <w:rPr>
          <w:noProof/>
        </w:rPr>
      </w:pPr>
      <w:r>
        <w:rPr>
          <w:noProof/>
        </w:rPr>
        <w:t>Prerequisites</w:t>
      </w:r>
      <w:r>
        <w:rPr>
          <w:noProof/>
        </w:rPr>
        <w:tab/>
        <w:t>470</w:t>
      </w:r>
    </w:p>
    <w:p w:rsidR="001C40A4" w:rsidRDefault="001C40A4">
      <w:pPr>
        <w:pStyle w:val="Index2"/>
        <w:tabs>
          <w:tab w:val="right" w:leader="dot" w:pos="9350"/>
        </w:tabs>
        <w:rPr>
          <w:noProof/>
        </w:rPr>
      </w:pPr>
      <w:r>
        <w:rPr>
          <w:noProof/>
        </w:rPr>
        <w:t>Product Modifications: Full Service</w:t>
      </w:r>
      <w:r>
        <w:rPr>
          <w:noProof/>
        </w:rPr>
        <w:tab/>
        <w:t>472</w:t>
      </w:r>
    </w:p>
    <w:p w:rsidR="001C40A4" w:rsidRDefault="001C40A4">
      <w:pPr>
        <w:pStyle w:val="Index2"/>
        <w:tabs>
          <w:tab w:val="right" w:leader="dot" w:pos="9350"/>
        </w:tabs>
        <w:rPr>
          <w:noProof/>
        </w:rPr>
      </w:pPr>
      <w:r>
        <w:rPr>
          <w:noProof/>
        </w:rPr>
        <w:t>Record System Settings</w:t>
      </w:r>
      <w:r>
        <w:rPr>
          <w:noProof/>
        </w:rPr>
        <w:tab/>
        <w:t>471</w:t>
      </w:r>
    </w:p>
    <w:p w:rsidR="001C40A4" w:rsidRDefault="001C40A4">
      <w:pPr>
        <w:pStyle w:val="Index2"/>
        <w:tabs>
          <w:tab w:val="right" w:leader="dot" w:pos="9350"/>
        </w:tabs>
        <w:rPr>
          <w:noProof/>
        </w:rPr>
      </w:pPr>
      <w:r w:rsidRPr="00B82E1A">
        <w:rPr>
          <w:noProof/>
          <w:snapToGrid w:val="0"/>
        </w:rPr>
        <w:t>Testing</w:t>
      </w:r>
      <w:r>
        <w:rPr>
          <w:noProof/>
        </w:rPr>
        <w:tab/>
        <w:t>484</w:t>
      </w:r>
    </w:p>
    <w:p w:rsidR="001C40A4" w:rsidRDefault="001C40A4">
      <w:pPr>
        <w:pStyle w:val="Index2"/>
        <w:tabs>
          <w:tab w:val="right" w:leader="dot" w:pos="9350"/>
        </w:tabs>
        <w:rPr>
          <w:noProof/>
        </w:rPr>
      </w:pPr>
      <w:r>
        <w:rPr>
          <w:noProof/>
        </w:rPr>
        <w:t>Transfusion Complications</w:t>
      </w:r>
      <w:r>
        <w:rPr>
          <w:noProof/>
        </w:rPr>
        <w:tab/>
        <w:t>480</w:t>
      </w:r>
    </w:p>
    <w:p w:rsidR="001C40A4" w:rsidRDefault="001C40A4">
      <w:pPr>
        <w:pStyle w:val="Index2"/>
        <w:tabs>
          <w:tab w:val="right" w:leader="dot" w:pos="9350"/>
        </w:tabs>
        <w:rPr>
          <w:noProof/>
        </w:rPr>
      </w:pPr>
      <w:r>
        <w:rPr>
          <w:noProof/>
        </w:rPr>
        <w:t>Transfusion Effectiveness</w:t>
      </w:r>
      <w:r>
        <w:rPr>
          <w:noProof/>
        </w:rPr>
        <w:tab/>
        <w:t>481</w:t>
      </w:r>
    </w:p>
    <w:p w:rsidR="001C40A4" w:rsidRDefault="001C40A4">
      <w:pPr>
        <w:pStyle w:val="Index2"/>
        <w:tabs>
          <w:tab w:val="right" w:leader="dot" w:pos="9350"/>
        </w:tabs>
        <w:rPr>
          <w:noProof/>
        </w:rPr>
      </w:pPr>
      <w:r>
        <w:rPr>
          <w:noProof/>
        </w:rPr>
        <w:t>Update User Roles</w:t>
      </w:r>
      <w:r>
        <w:rPr>
          <w:noProof/>
        </w:rPr>
        <w:tab/>
        <w:t>484</w:t>
      </w:r>
    </w:p>
    <w:p w:rsidR="001C40A4" w:rsidRDefault="001C40A4">
      <w:pPr>
        <w:pStyle w:val="Index2"/>
        <w:tabs>
          <w:tab w:val="right" w:leader="dot" w:pos="9350"/>
        </w:tabs>
        <w:rPr>
          <w:noProof/>
        </w:rPr>
      </w:pPr>
      <w:r>
        <w:rPr>
          <w:noProof/>
        </w:rPr>
        <w:t>Validation Plan</w:t>
      </w:r>
      <w:r>
        <w:rPr>
          <w:noProof/>
        </w:rPr>
        <w:tab/>
        <w:t>469</w:t>
      </w:r>
    </w:p>
    <w:p w:rsidR="001C40A4" w:rsidRDefault="001C40A4">
      <w:pPr>
        <w:pStyle w:val="Index2"/>
        <w:tabs>
          <w:tab w:val="right" w:leader="dot" w:pos="9350"/>
        </w:tabs>
        <w:rPr>
          <w:noProof/>
        </w:rPr>
      </w:pPr>
      <w:r>
        <w:rPr>
          <w:noProof/>
        </w:rPr>
        <w:t>VBECS Forms and Reports</w:t>
      </w:r>
      <w:r>
        <w:rPr>
          <w:noProof/>
        </w:rPr>
        <w:tab/>
        <w:t>485</w:t>
      </w:r>
    </w:p>
    <w:p w:rsidR="001C40A4" w:rsidRDefault="001C40A4">
      <w:pPr>
        <w:pStyle w:val="Index2"/>
        <w:tabs>
          <w:tab w:val="right" w:leader="dot" w:pos="9350"/>
        </w:tabs>
        <w:rPr>
          <w:noProof/>
        </w:rPr>
      </w:pPr>
      <w:r w:rsidRPr="00B82E1A">
        <w:rPr>
          <w:noProof/>
          <w:snapToGrid w:val="0"/>
        </w:rPr>
        <w:t>Workload Codes</w:t>
      </w:r>
      <w:r>
        <w:rPr>
          <w:noProof/>
        </w:rPr>
        <w:tab/>
        <w:t>482</w:t>
      </w:r>
    </w:p>
    <w:p w:rsidR="001C40A4" w:rsidRDefault="001C40A4">
      <w:pPr>
        <w:pStyle w:val="Index1"/>
        <w:tabs>
          <w:tab w:val="right" w:leader="dot" w:pos="9350"/>
        </w:tabs>
        <w:rPr>
          <w:noProof/>
        </w:rPr>
      </w:pPr>
      <w:r>
        <w:rPr>
          <w:noProof/>
        </w:rPr>
        <w:t>System Validation</w:t>
      </w:r>
      <w:r>
        <w:rPr>
          <w:noProof/>
        </w:rPr>
        <w:tab/>
        <w:t>469</w:t>
      </w:r>
    </w:p>
    <w:p w:rsidR="001C40A4" w:rsidRPr="00CC01AC" w:rsidRDefault="001C40A4">
      <w:pPr>
        <w:pStyle w:val="IndexHeading"/>
        <w:keepNext/>
        <w:tabs>
          <w:tab w:val="right" w:leader="dot" w:pos="9350"/>
        </w:tabs>
        <w:rPr>
          <w:rFonts w:ascii="Calibri" w:hAnsi="Calibri"/>
          <w:b w:val="0"/>
          <w:bCs w:val="0"/>
          <w:noProof/>
        </w:rPr>
      </w:pPr>
      <w:r>
        <w:rPr>
          <w:noProof/>
        </w:rPr>
        <w:t>T</w:t>
      </w:r>
    </w:p>
    <w:p w:rsidR="001C40A4" w:rsidRDefault="001C40A4">
      <w:pPr>
        <w:pStyle w:val="Index1"/>
        <w:tabs>
          <w:tab w:val="right" w:leader="dot" w:pos="9350"/>
        </w:tabs>
        <w:rPr>
          <w:noProof/>
        </w:rPr>
      </w:pPr>
      <w:r>
        <w:rPr>
          <w:noProof/>
        </w:rPr>
        <w:t>Tables</w:t>
      </w:r>
    </w:p>
    <w:p w:rsidR="001C40A4" w:rsidRDefault="001C40A4">
      <w:pPr>
        <w:pStyle w:val="Index2"/>
        <w:tabs>
          <w:tab w:val="right" w:leader="dot" w:pos="9350"/>
        </w:tabs>
        <w:rPr>
          <w:noProof/>
        </w:rPr>
      </w:pPr>
      <w:r>
        <w:rPr>
          <w:noProof/>
        </w:rPr>
        <w:t>Alerts That May Occur in Issue Blood Components (Emergency)</w:t>
      </w:r>
      <w:r>
        <w:rPr>
          <w:noProof/>
        </w:rPr>
        <w:tab/>
        <w:t>205</w:t>
      </w:r>
    </w:p>
    <w:p w:rsidR="001C40A4" w:rsidRDefault="001C40A4">
      <w:pPr>
        <w:pStyle w:val="Index2"/>
        <w:tabs>
          <w:tab w:val="right" w:leader="dot" w:pos="9350"/>
        </w:tabs>
        <w:rPr>
          <w:noProof/>
        </w:rPr>
      </w:pPr>
      <w:r>
        <w:rPr>
          <w:noProof/>
        </w:rPr>
        <w:t>Alerts That May Occur in Issue Blood Components (Routine)</w:t>
      </w:r>
      <w:r>
        <w:rPr>
          <w:noProof/>
        </w:rPr>
        <w:tab/>
        <w:t>203</w:t>
      </w:r>
    </w:p>
    <w:p w:rsidR="001C40A4" w:rsidRDefault="001C40A4">
      <w:pPr>
        <w:pStyle w:val="Index2"/>
        <w:tabs>
          <w:tab w:val="right" w:leader="dot" w:pos="9350"/>
        </w:tabs>
        <w:rPr>
          <w:noProof/>
        </w:rPr>
      </w:pPr>
      <w:r>
        <w:rPr>
          <w:noProof/>
        </w:rPr>
        <w:t>Alerts That May Occur in Modify Units</w:t>
      </w:r>
      <w:r>
        <w:rPr>
          <w:noProof/>
        </w:rPr>
        <w:tab/>
        <w:t>160</w:t>
      </w:r>
    </w:p>
    <w:p w:rsidR="001C40A4" w:rsidRDefault="001C40A4">
      <w:pPr>
        <w:pStyle w:val="Index2"/>
        <w:tabs>
          <w:tab w:val="right" w:leader="dot" w:pos="9350"/>
        </w:tabs>
        <w:rPr>
          <w:noProof/>
        </w:rPr>
      </w:pPr>
      <w:r>
        <w:rPr>
          <w:noProof/>
        </w:rPr>
        <w:t>Alerts That May Occur in Patient Testing</w:t>
      </w:r>
    </w:p>
    <w:p w:rsidR="001C40A4" w:rsidRDefault="001C40A4">
      <w:pPr>
        <w:pStyle w:val="Index3"/>
        <w:tabs>
          <w:tab w:val="right" w:leader="dot" w:pos="9350"/>
        </w:tabs>
        <w:rPr>
          <w:noProof/>
        </w:rPr>
      </w:pPr>
      <w:r>
        <w:rPr>
          <w:noProof/>
        </w:rPr>
        <w:t>General Instructions</w:t>
      </w:r>
      <w:r>
        <w:rPr>
          <w:noProof/>
        </w:rPr>
        <w:tab/>
        <w:t>263</w:t>
      </w:r>
    </w:p>
    <w:p w:rsidR="001C40A4" w:rsidRDefault="001C40A4">
      <w:pPr>
        <w:pStyle w:val="Index2"/>
        <w:tabs>
          <w:tab w:val="right" w:leader="dot" w:pos="9350"/>
        </w:tabs>
        <w:rPr>
          <w:noProof/>
        </w:rPr>
      </w:pPr>
      <w:r>
        <w:rPr>
          <w:noProof/>
        </w:rPr>
        <w:t>Alerts That May Occur in Print Unit Caution Tag &amp; Transfusion Record Form</w:t>
      </w:r>
      <w:r>
        <w:rPr>
          <w:noProof/>
        </w:rPr>
        <w:tab/>
        <w:t>217</w:t>
      </w:r>
    </w:p>
    <w:p w:rsidR="001C40A4" w:rsidRDefault="001C40A4">
      <w:pPr>
        <w:pStyle w:val="Index2"/>
        <w:tabs>
          <w:tab w:val="right" w:leader="dot" w:pos="9350"/>
        </w:tabs>
        <w:rPr>
          <w:noProof/>
        </w:rPr>
      </w:pPr>
      <w:r>
        <w:rPr>
          <w:noProof/>
        </w:rPr>
        <w:t>Alerts That May Occur in Select Units</w:t>
      </w:r>
      <w:r>
        <w:rPr>
          <w:noProof/>
        </w:rPr>
        <w:tab/>
        <w:t>192</w:t>
      </w:r>
    </w:p>
    <w:p w:rsidR="001C40A4" w:rsidRDefault="001C40A4">
      <w:pPr>
        <w:pStyle w:val="Index2"/>
        <w:tabs>
          <w:tab w:val="right" w:leader="dot" w:pos="9350"/>
        </w:tabs>
        <w:rPr>
          <w:noProof/>
        </w:rPr>
      </w:pPr>
      <w:r>
        <w:rPr>
          <w:noProof/>
        </w:rPr>
        <w:t>Allowable Product Modifications by Original Product Type</w:t>
      </w:r>
      <w:r>
        <w:rPr>
          <w:noProof/>
        </w:rPr>
        <w:tab/>
        <w:t>418</w:t>
      </w:r>
    </w:p>
    <w:p w:rsidR="001C40A4" w:rsidRDefault="001C40A4">
      <w:pPr>
        <w:pStyle w:val="Index2"/>
        <w:tabs>
          <w:tab w:val="right" w:leader="dot" w:pos="9350"/>
        </w:tabs>
        <w:rPr>
          <w:noProof/>
        </w:rPr>
      </w:pPr>
      <w:r>
        <w:rPr>
          <w:noProof/>
        </w:rPr>
        <w:t>Antibody and Antigen Table, Database Conversion</w:t>
      </w:r>
      <w:r>
        <w:rPr>
          <w:noProof/>
        </w:rPr>
        <w:tab/>
        <w:t>398</w:t>
      </w:r>
    </w:p>
    <w:p w:rsidR="001C40A4" w:rsidRDefault="001C40A4">
      <w:pPr>
        <w:pStyle w:val="Index2"/>
        <w:tabs>
          <w:tab w:val="right" w:leader="dot" w:pos="9350"/>
        </w:tabs>
        <w:rPr>
          <w:noProof/>
        </w:rPr>
      </w:pPr>
      <w:r>
        <w:rPr>
          <w:noProof/>
        </w:rPr>
        <w:t>Antibody and Antigen Table, Irregular Antibodies</w:t>
      </w:r>
      <w:r>
        <w:rPr>
          <w:noProof/>
        </w:rPr>
        <w:tab/>
        <w:t>395</w:t>
      </w:r>
    </w:p>
    <w:p w:rsidR="001C40A4" w:rsidRDefault="001C40A4">
      <w:pPr>
        <w:pStyle w:val="Index2"/>
        <w:tabs>
          <w:tab w:val="right" w:leader="dot" w:pos="9350"/>
        </w:tabs>
        <w:rPr>
          <w:noProof/>
        </w:rPr>
      </w:pPr>
      <w:r>
        <w:rPr>
          <w:noProof/>
        </w:rPr>
        <w:t>Antibody Screen Test Interpretation</w:t>
      </w:r>
      <w:r>
        <w:rPr>
          <w:noProof/>
        </w:rPr>
        <w:tab/>
        <w:t>399</w:t>
      </w:r>
    </w:p>
    <w:p w:rsidR="001C40A4" w:rsidRDefault="001C40A4">
      <w:pPr>
        <w:pStyle w:val="Index2"/>
        <w:tabs>
          <w:tab w:val="right" w:leader="dot" w:pos="9350"/>
        </w:tabs>
        <w:rPr>
          <w:noProof/>
        </w:rPr>
      </w:pPr>
      <w:r>
        <w:rPr>
          <w:noProof/>
        </w:rPr>
        <w:t>BCE COTS Message Updates</w:t>
      </w:r>
      <w:r>
        <w:rPr>
          <w:noProof/>
        </w:rPr>
        <w:tab/>
        <w:t>431</w:t>
      </w:r>
    </w:p>
    <w:p w:rsidR="001C40A4" w:rsidRDefault="001C40A4">
      <w:pPr>
        <w:pStyle w:val="Index2"/>
        <w:tabs>
          <w:tab w:val="right" w:leader="dot" w:pos="9350"/>
        </w:tabs>
        <w:rPr>
          <w:noProof/>
        </w:rPr>
      </w:pPr>
      <w:r>
        <w:rPr>
          <w:noProof/>
        </w:rPr>
        <w:t>Blood Products Worksheet</w:t>
      </w:r>
      <w:r>
        <w:rPr>
          <w:noProof/>
        </w:rPr>
        <w:tab/>
        <w:t>477</w:t>
      </w:r>
    </w:p>
    <w:p w:rsidR="001C40A4" w:rsidRDefault="001C40A4">
      <w:pPr>
        <w:pStyle w:val="Index2"/>
        <w:tabs>
          <w:tab w:val="right" w:leader="dot" w:pos="9350"/>
        </w:tabs>
        <w:rPr>
          <w:noProof/>
        </w:rPr>
      </w:pPr>
      <w:r>
        <w:rPr>
          <w:noProof/>
        </w:rPr>
        <w:t>Canned Comment Category Types and Text</w:t>
      </w:r>
      <w:r>
        <w:rPr>
          <w:noProof/>
        </w:rPr>
        <w:tab/>
        <w:t>400</w:t>
      </w:r>
    </w:p>
    <w:p w:rsidR="001C40A4" w:rsidRDefault="001C40A4">
      <w:pPr>
        <w:pStyle w:val="Index2"/>
        <w:tabs>
          <w:tab w:val="right" w:leader="dot" w:pos="9350"/>
        </w:tabs>
        <w:rPr>
          <w:noProof/>
        </w:rPr>
      </w:pPr>
      <w:r>
        <w:rPr>
          <w:noProof/>
        </w:rPr>
        <w:t>Component Class Requirements Worksheet</w:t>
      </w:r>
      <w:r>
        <w:rPr>
          <w:noProof/>
        </w:rPr>
        <w:tab/>
        <w:t>479</w:t>
      </w:r>
    </w:p>
    <w:p w:rsidR="001C40A4" w:rsidRDefault="001C40A4">
      <w:pPr>
        <w:pStyle w:val="Index2"/>
        <w:tabs>
          <w:tab w:val="right" w:leader="dot" w:pos="9350"/>
        </w:tabs>
        <w:rPr>
          <w:noProof/>
        </w:rPr>
      </w:pPr>
      <w:r>
        <w:rPr>
          <w:noProof/>
        </w:rPr>
        <w:t>CPRS Orderable Blood Components (Component Classes) Mapped to ICCBBA Component Classes</w:t>
      </w:r>
      <w:r>
        <w:rPr>
          <w:noProof/>
        </w:rPr>
        <w:tab/>
        <w:t>409</w:t>
      </w:r>
    </w:p>
    <w:p w:rsidR="001C40A4" w:rsidRDefault="001C40A4">
      <w:pPr>
        <w:pStyle w:val="Index2"/>
        <w:tabs>
          <w:tab w:val="right" w:leader="dot" w:pos="9350"/>
        </w:tabs>
        <w:rPr>
          <w:noProof/>
        </w:rPr>
      </w:pPr>
      <w:r>
        <w:rPr>
          <w:noProof/>
        </w:rPr>
        <w:t>Crossmatch Interpretations for Print Unit Caution Tag &amp; Transfusion Record Form</w:t>
      </w:r>
      <w:r>
        <w:rPr>
          <w:noProof/>
        </w:rPr>
        <w:tab/>
        <w:t>277</w:t>
      </w:r>
    </w:p>
    <w:p w:rsidR="001C40A4" w:rsidRDefault="001C40A4">
      <w:pPr>
        <w:pStyle w:val="Index2"/>
        <w:tabs>
          <w:tab w:val="right" w:leader="dot" w:pos="9350"/>
        </w:tabs>
        <w:rPr>
          <w:noProof/>
        </w:rPr>
      </w:pPr>
      <w:r>
        <w:rPr>
          <w:noProof/>
        </w:rPr>
        <w:t>Details in Audit Trail Report</w:t>
      </w:r>
      <w:r>
        <w:rPr>
          <w:noProof/>
        </w:rPr>
        <w:tab/>
        <w:t>410</w:t>
      </w:r>
    </w:p>
    <w:p w:rsidR="001C40A4" w:rsidRDefault="001C40A4">
      <w:pPr>
        <w:pStyle w:val="Index2"/>
        <w:tabs>
          <w:tab w:val="right" w:leader="dot" w:pos="9350"/>
        </w:tabs>
        <w:rPr>
          <w:noProof/>
        </w:rPr>
      </w:pPr>
      <w:r>
        <w:rPr>
          <w:noProof/>
        </w:rPr>
        <w:t>Details in Exception Report</w:t>
      </w:r>
      <w:r>
        <w:rPr>
          <w:noProof/>
        </w:rPr>
        <w:tab/>
        <w:t>415</w:t>
      </w:r>
    </w:p>
    <w:p w:rsidR="001C40A4" w:rsidRDefault="001C40A4">
      <w:pPr>
        <w:pStyle w:val="Index2"/>
        <w:tabs>
          <w:tab w:val="right" w:leader="dot" w:pos="9350"/>
        </w:tabs>
        <w:rPr>
          <w:noProof/>
        </w:rPr>
      </w:pPr>
      <w:r>
        <w:rPr>
          <w:noProof/>
        </w:rPr>
        <w:t>Enable Crossmatch Option for OTHER Product Types</w:t>
      </w:r>
      <w:r>
        <w:rPr>
          <w:noProof/>
        </w:rPr>
        <w:tab/>
        <w:t>417</w:t>
      </w:r>
    </w:p>
    <w:p w:rsidR="001C40A4" w:rsidRDefault="001C40A4">
      <w:pPr>
        <w:pStyle w:val="Index2"/>
        <w:tabs>
          <w:tab w:val="right" w:leader="dot" w:pos="9350"/>
        </w:tabs>
        <w:rPr>
          <w:noProof/>
        </w:rPr>
      </w:pPr>
      <w:r>
        <w:rPr>
          <w:noProof/>
        </w:rPr>
        <w:t>Local Facilities Worksheet</w:t>
      </w:r>
      <w:r>
        <w:rPr>
          <w:noProof/>
        </w:rPr>
        <w:tab/>
        <w:t>478</w:t>
      </w:r>
    </w:p>
    <w:p w:rsidR="001C40A4" w:rsidRDefault="001C40A4">
      <w:pPr>
        <w:pStyle w:val="Index2"/>
        <w:tabs>
          <w:tab w:val="right" w:leader="dot" w:pos="9350"/>
        </w:tabs>
        <w:rPr>
          <w:noProof/>
        </w:rPr>
      </w:pPr>
      <w:r>
        <w:rPr>
          <w:noProof/>
        </w:rPr>
        <w:t>Modification Types and Costs</w:t>
      </w:r>
      <w:r>
        <w:rPr>
          <w:noProof/>
        </w:rPr>
        <w:tab/>
        <w:t>472</w:t>
      </w:r>
    </w:p>
    <w:p w:rsidR="001C40A4" w:rsidRDefault="001C40A4">
      <w:pPr>
        <w:pStyle w:val="Index2"/>
        <w:tabs>
          <w:tab w:val="right" w:leader="dot" w:pos="9350"/>
        </w:tabs>
        <w:rPr>
          <w:noProof/>
        </w:rPr>
      </w:pPr>
      <w:r>
        <w:rPr>
          <w:noProof/>
        </w:rPr>
        <w:t>National Treating Specialty Table</w:t>
      </w:r>
      <w:r>
        <w:rPr>
          <w:noProof/>
        </w:rPr>
        <w:tab/>
        <w:t>423</w:t>
      </w:r>
    </w:p>
    <w:p w:rsidR="001C40A4" w:rsidRDefault="001C40A4">
      <w:pPr>
        <w:pStyle w:val="Index2"/>
        <w:tabs>
          <w:tab w:val="right" w:leader="dot" w:pos="9350"/>
        </w:tabs>
        <w:rPr>
          <w:noProof/>
        </w:rPr>
      </w:pPr>
      <w:r>
        <w:rPr>
          <w:noProof/>
        </w:rPr>
        <w:t>Rules for Electronic and Serologic Crossmatch</w:t>
      </w:r>
      <w:r>
        <w:rPr>
          <w:noProof/>
        </w:rPr>
        <w:tab/>
        <w:t>427</w:t>
      </w:r>
    </w:p>
    <w:p w:rsidR="001C40A4" w:rsidRDefault="001C40A4">
      <w:pPr>
        <w:pStyle w:val="Index2"/>
        <w:tabs>
          <w:tab w:val="right" w:leader="dot" w:pos="9350"/>
        </w:tabs>
        <w:rPr>
          <w:noProof/>
        </w:rPr>
      </w:pPr>
      <w:r>
        <w:rPr>
          <w:noProof/>
        </w:rPr>
        <w:t>Sample Blood Products Worksheet</w:t>
      </w:r>
      <w:r>
        <w:rPr>
          <w:noProof/>
        </w:rPr>
        <w:tab/>
        <w:t>477</w:t>
      </w:r>
    </w:p>
    <w:p w:rsidR="001C40A4" w:rsidRDefault="001C40A4">
      <w:pPr>
        <w:pStyle w:val="Index2"/>
        <w:tabs>
          <w:tab w:val="right" w:leader="dot" w:pos="9350"/>
        </w:tabs>
        <w:rPr>
          <w:noProof/>
        </w:rPr>
      </w:pPr>
      <w:r>
        <w:rPr>
          <w:noProof/>
        </w:rPr>
        <w:t>Sample Local Facilities Worksheet</w:t>
      </w:r>
      <w:r>
        <w:rPr>
          <w:noProof/>
        </w:rPr>
        <w:tab/>
        <w:t>478</w:t>
      </w:r>
    </w:p>
    <w:p w:rsidR="001C40A4" w:rsidRDefault="001C40A4">
      <w:pPr>
        <w:pStyle w:val="Index2"/>
        <w:tabs>
          <w:tab w:val="right" w:leader="dot" w:pos="9350"/>
        </w:tabs>
        <w:rPr>
          <w:noProof/>
        </w:rPr>
      </w:pPr>
      <w:r>
        <w:rPr>
          <w:noProof/>
        </w:rPr>
        <w:t>Transfusion Complications Worksheet</w:t>
      </w:r>
      <w:r>
        <w:rPr>
          <w:noProof/>
        </w:rPr>
        <w:tab/>
        <w:t>480</w:t>
      </w:r>
    </w:p>
    <w:p w:rsidR="001C40A4" w:rsidRDefault="001C40A4">
      <w:pPr>
        <w:pStyle w:val="Index2"/>
        <w:tabs>
          <w:tab w:val="right" w:leader="dot" w:pos="9350"/>
        </w:tabs>
        <w:rPr>
          <w:noProof/>
        </w:rPr>
      </w:pPr>
      <w:r>
        <w:rPr>
          <w:noProof/>
        </w:rPr>
        <w:t>Transfusion Effectiveness Worksheet</w:t>
      </w:r>
      <w:r>
        <w:rPr>
          <w:noProof/>
        </w:rPr>
        <w:tab/>
        <w:t>481</w:t>
      </w:r>
    </w:p>
    <w:p w:rsidR="001C40A4" w:rsidRDefault="001C40A4">
      <w:pPr>
        <w:pStyle w:val="Index2"/>
        <w:tabs>
          <w:tab w:val="right" w:leader="dot" w:pos="9350"/>
        </w:tabs>
        <w:rPr>
          <w:noProof/>
        </w:rPr>
      </w:pPr>
      <w:r>
        <w:rPr>
          <w:noProof/>
        </w:rPr>
        <w:t>Transfusion Reaction Types</w:t>
      </w:r>
      <w:r>
        <w:rPr>
          <w:noProof/>
        </w:rPr>
        <w:tab/>
        <w:t>297</w:t>
      </w:r>
    </w:p>
    <w:p w:rsidR="001C40A4" w:rsidRDefault="001C40A4">
      <w:pPr>
        <w:pStyle w:val="Index2"/>
        <w:tabs>
          <w:tab w:val="right" w:leader="dot" w:pos="9350"/>
        </w:tabs>
        <w:rPr>
          <w:noProof/>
        </w:rPr>
      </w:pPr>
      <w:r>
        <w:rPr>
          <w:noProof/>
        </w:rPr>
        <w:t>User Roles and Functions</w:t>
      </w:r>
      <w:r>
        <w:rPr>
          <w:noProof/>
        </w:rPr>
        <w:tab/>
        <w:t>6</w:t>
      </w:r>
    </w:p>
    <w:p w:rsidR="001C40A4" w:rsidRDefault="001C40A4">
      <w:pPr>
        <w:pStyle w:val="Index2"/>
        <w:tabs>
          <w:tab w:val="right" w:leader="dot" w:pos="9350"/>
        </w:tabs>
        <w:rPr>
          <w:noProof/>
        </w:rPr>
      </w:pPr>
      <w:r>
        <w:rPr>
          <w:noProof/>
        </w:rPr>
        <w:t>Valid Interpretations</w:t>
      </w:r>
      <w:r>
        <w:rPr>
          <w:noProof/>
        </w:rPr>
        <w:tab/>
        <w:t>141</w:t>
      </w:r>
    </w:p>
    <w:p w:rsidR="001C40A4" w:rsidRDefault="001C40A4">
      <w:pPr>
        <w:pStyle w:val="Index2"/>
        <w:tabs>
          <w:tab w:val="right" w:leader="dot" w:pos="9350"/>
        </w:tabs>
        <w:rPr>
          <w:noProof/>
        </w:rPr>
      </w:pPr>
      <w:r>
        <w:rPr>
          <w:noProof/>
        </w:rPr>
        <w:t>Valid Observed Test Results Entries</w:t>
      </w:r>
      <w:r>
        <w:rPr>
          <w:noProof/>
        </w:rPr>
        <w:tab/>
        <w:t>16</w:t>
      </w:r>
    </w:p>
    <w:p w:rsidR="001C40A4" w:rsidRDefault="001C40A4">
      <w:pPr>
        <w:pStyle w:val="Index2"/>
        <w:tabs>
          <w:tab w:val="right" w:leader="dot" w:pos="9350"/>
        </w:tabs>
        <w:rPr>
          <w:noProof/>
        </w:rPr>
      </w:pPr>
      <w:r>
        <w:rPr>
          <w:noProof/>
        </w:rPr>
        <w:t>VBECS Maximum Surgical Blood Order Schedule (MSBOS)</w:t>
      </w:r>
      <w:r>
        <w:rPr>
          <w:noProof/>
        </w:rPr>
        <w:tab/>
        <w:t>430</w:t>
      </w:r>
    </w:p>
    <w:p w:rsidR="001C40A4" w:rsidRDefault="001C40A4">
      <w:pPr>
        <w:pStyle w:val="Index1"/>
        <w:tabs>
          <w:tab w:val="right" w:leader="dot" w:pos="9350"/>
        </w:tabs>
        <w:rPr>
          <w:noProof/>
        </w:rPr>
      </w:pPr>
      <w:r>
        <w:rPr>
          <w:noProof/>
        </w:rPr>
        <w:t>Terms</w:t>
      </w:r>
      <w:r>
        <w:rPr>
          <w:noProof/>
        </w:rPr>
        <w:tab/>
        <w:t>5</w:t>
      </w:r>
    </w:p>
    <w:p w:rsidR="001C40A4" w:rsidRDefault="001C40A4">
      <w:pPr>
        <w:pStyle w:val="Index1"/>
        <w:tabs>
          <w:tab w:val="right" w:leader="dot" w:pos="9350"/>
        </w:tabs>
        <w:rPr>
          <w:noProof/>
        </w:rPr>
      </w:pPr>
      <w:r>
        <w:rPr>
          <w:noProof/>
        </w:rPr>
        <w:t>Test Units</w:t>
      </w:r>
      <w:r>
        <w:rPr>
          <w:noProof/>
        </w:rPr>
        <w:tab/>
        <w:t>140</w:t>
      </w:r>
    </w:p>
    <w:p w:rsidR="001C40A4" w:rsidRDefault="001C40A4">
      <w:pPr>
        <w:pStyle w:val="Index1"/>
        <w:tabs>
          <w:tab w:val="right" w:leader="dot" w:pos="9350"/>
        </w:tabs>
        <w:rPr>
          <w:noProof/>
        </w:rPr>
      </w:pPr>
      <w:r>
        <w:rPr>
          <w:noProof/>
        </w:rPr>
        <w:t>Testing</w:t>
      </w:r>
      <w:r>
        <w:rPr>
          <w:noProof/>
        </w:rPr>
        <w:tab/>
        <w:t>16</w:t>
      </w:r>
    </w:p>
    <w:p w:rsidR="001C40A4" w:rsidRDefault="001C40A4">
      <w:pPr>
        <w:pStyle w:val="Index1"/>
        <w:tabs>
          <w:tab w:val="right" w:leader="dot" w:pos="9350"/>
        </w:tabs>
        <w:rPr>
          <w:noProof/>
        </w:rPr>
      </w:pPr>
      <w:r>
        <w:rPr>
          <w:noProof/>
        </w:rPr>
        <w:t>Throughout VBECS</w:t>
      </w:r>
      <w:r>
        <w:rPr>
          <w:noProof/>
        </w:rPr>
        <w:tab/>
        <w:t>58</w:t>
      </w:r>
    </w:p>
    <w:p w:rsidR="001C40A4" w:rsidRDefault="001C40A4">
      <w:pPr>
        <w:pStyle w:val="Index1"/>
        <w:tabs>
          <w:tab w:val="right" w:leader="dot" w:pos="9350"/>
        </w:tabs>
        <w:rPr>
          <w:noProof/>
        </w:rPr>
      </w:pPr>
      <w:r>
        <w:rPr>
          <w:noProof/>
        </w:rPr>
        <w:t>Tool Tips</w:t>
      </w:r>
      <w:r>
        <w:rPr>
          <w:noProof/>
        </w:rPr>
        <w:tab/>
        <w:t>50</w:t>
      </w:r>
    </w:p>
    <w:p w:rsidR="001C40A4" w:rsidRDefault="001C40A4">
      <w:pPr>
        <w:pStyle w:val="Index1"/>
        <w:tabs>
          <w:tab w:val="right" w:leader="dot" w:pos="9350"/>
        </w:tabs>
        <w:rPr>
          <w:noProof/>
        </w:rPr>
      </w:pPr>
      <w:r>
        <w:rPr>
          <w:noProof/>
        </w:rPr>
        <w:t>Toolbars</w:t>
      </w:r>
      <w:r>
        <w:rPr>
          <w:noProof/>
        </w:rPr>
        <w:tab/>
        <w:t>51</w:t>
      </w:r>
    </w:p>
    <w:p w:rsidR="001C40A4" w:rsidRDefault="001C40A4">
      <w:pPr>
        <w:pStyle w:val="Index1"/>
        <w:tabs>
          <w:tab w:val="right" w:leader="dot" w:pos="9350"/>
        </w:tabs>
        <w:rPr>
          <w:noProof/>
        </w:rPr>
      </w:pPr>
      <w:r>
        <w:rPr>
          <w:noProof/>
        </w:rPr>
        <w:t>Transfusion Complications Report</w:t>
      </w:r>
      <w:r>
        <w:rPr>
          <w:noProof/>
        </w:rPr>
        <w:tab/>
        <w:t>360</w:t>
      </w:r>
    </w:p>
    <w:p w:rsidR="001C40A4" w:rsidRDefault="001C40A4">
      <w:pPr>
        <w:pStyle w:val="Index1"/>
        <w:tabs>
          <w:tab w:val="right" w:leader="dot" w:pos="9350"/>
        </w:tabs>
        <w:rPr>
          <w:noProof/>
        </w:rPr>
      </w:pPr>
      <w:r>
        <w:rPr>
          <w:noProof/>
        </w:rPr>
        <w:t>Transfusion Effectiveness</w:t>
      </w:r>
      <w:r>
        <w:rPr>
          <w:noProof/>
        </w:rPr>
        <w:tab/>
        <w:t>90</w:t>
      </w:r>
    </w:p>
    <w:p w:rsidR="001C40A4" w:rsidRDefault="001C40A4">
      <w:pPr>
        <w:pStyle w:val="Index1"/>
        <w:tabs>
          <w:tab w:val="right" w:leader="dot" w:pos="9350"/>
        </w:tabs>
        <w:rPr>
          <w:noProof/>
        </w:rPr>
      </w:pPr>
      <w:r>
        <w:rPr>
          <w:noProof/>
        </w:rPr>
        <w:t>Transfusion Effectiveness Report</w:t>
      </w:r>
      <w:r>
        <w:rPr>
          <w:noProof/>
        </w:rPr>
        <w:tab/>
        <w:t>362</w:t>
      </w:r>
    </w:p>
    <w:p w:rsidR="001C40A4" w:rsidRDefault="001C40A4">
      <w:pPr>
        <w:pStyle w:val="Index1"/>
        <w:tabs>
          <w:tab w:val="right" w:leader="dot" w:pos="9350"/>
        </w:tabs>
        <w:rPr>
          <w:noProof/>
        </w:rPr>
      </w:pPr>
      <w:r>
        <w:rPr>
          <w:noProof/>
        </w:rPr>
        <w:t>Transfusion Reaction Count Report</w:t>
      </w:r>
      <w:r>
        <w:rPr>
          <w:noProof/>
        </w:rPr>
        <w:tab/>
        <w:t>364</w:t>
      </w:r>
    </w:p>
    <w:p w:rsidR="001C40A4" w:rsidRDefault="001C40A4">
      <w:pPr>
        <w:pStyle w:val="Index1"/>
        <w:tabs>
          <w:tab w:val="right" w:leader="dot" w:pos="9350"/>
        </w:tabs>
        <w:rPr>
          <w:noProof/>
        </w:rPr>
      </w:pPr>
      <w:r>
        <w:rPr>
          <w:noProof/>
        </w:rPr>
        <w:t>Transfusion Requirements Report</w:t>
      </w:r>
      <w:r>
        <w:rPr>
          <w:noProof/>
        </w:rPr>
        <w:tab/>
        <w:t>366</w:t>
      </w:r>
    </w:p>
    <w:p w:rsidR="001C40A4" w:rsidRPr="00CC01AC" w:rsidRDefault="001C40A4">
      <w:pPr>
        <w:pStyle w:val="IndexHeading"/>
        <w:keepNext/>
        <w:tabs>
          <w:tab w:val="right" w:leader="dot" w:pos="9350"/>
        </w:tabs>
        <w:rPr>
          <w:rFonts w:ascii="Calibri" w:hAnsi="Calibri"/>
          <w:b w:val="0"/>
          <w:bCs w:val="0"/>
          <w:noProof/>
        </w:rPr>
      </w:pPr>
      <w:r>
        <w:rPr>
          <w:noProof/>
        </w:rPr>
        <w:t>U</w:t>
      </w:r>
    </w:p>
    <w:p w:rsidR="001C40A4" w:rsidRDefault="001C40A4">
      <w:pPr>
        <w:pStyle w:val="Index1"/>
        <w:tabs>
          <w:tab w:val="right" w:leader="dot" w:pos="9350"/>
        </w:tabs>
        <w:rPr>
          <w:noProof/>
        </w:rPr>
      </w:pPr>
      <w:r>
        <w:rPr>
          <w:noProof/>
        </w:rPr>
        <w:t>Unit ABO/Rh Confirmation Form</w:t>
      </w:r>
      <w:r>
        <w:rPr>
          <w:noProof/>
        </w:rPr>
        <w:tab/>
        <w:t>390</w:t>
      </w:r>
    </w:p>
    <w:p w:rsidR="001C40A4" w:rsidRDefault="001C40A4">
      <w:pPr>
        <w:pStyle w:val="Index1"/>
        <w:tabs>
          <w:tab w:val="right" w:leader="dot" w:pos="9350"/>
        </w:tabs>
        <w:rPr>
          <w:noProof/>
        </w:rPr>
      </w:pPr>
      <w:r>
        <w:rPr>
          <w:noProof/>
        </w:rPr>
        <w:t>Unit History Report</w:t>
      </w:r>
      <w:r>
        <w:rPr>
          <w:noProof/>
        </w:rPr>
        <w:tab/>
        <w:t>368</w:t>
      </w:r>
    </w:p>
    <w:p w:rsidR="001C40A4" w:rsidRDefault="001C40A4">
      <w:pPr>
        <w:pStyle w:val="Index1"/>
        <w:tabs>
          <w:tab w:val="right" w:leader="dot" w:pos="9350"/>
        </w:tabs>
        <w:rPr>
          <w:noProof/>
        </w:rPr>
      </w:pPr>
      <w:r>
        <w:rPr>
          <w:noProof/>
        </w:rPr>
        <w:t>Unit Issue and Inspection Log</w:t>
      </w:r>
      <w:r>
        <w:rPr>
          <w:noProof/>
        </w:rPr>
        <w:tab/>
        <w:t>391</w:t>
      </w:r>
    </w:p>
    <w:p w:rsidR="001C40A4" w:rsidRDefault="001C40A4">
      <w:pPr>
        <w:pStyle w:val="Index1"/>
        <w:tabs>
          <w:tab w:val="right" w:leader="dot" w:pos="9350"/>
        </w:tabs>
        <w:rPr>
          <w:noProof/>
        </w:rPr>
      </w:pPr>
      <w:r>
        <w:rPr>
          <w:noProof/>
        </w:rPr>
        <w:t>Unit Modification Form</w:t>
      </w:r>
      <w:r>
        <w:rPr>
          <w:noProof/>
        </w:rPr>
        <w:tab/>
        <w:t>392</w:t>
      </w:r>
    </w:p>
    <w:p w:rsidR="001C40A4" w:rsidRDefault="001C40A4">
      <w:pPr>
        <w:pStyle w:val="Index1"/>
        <w:tabs>
          <w:tab w:val="right" w:leader="dot" w:pos="9350"/>
        </w:tabs>
        <w:rPr>
          <w:noProof/>
        </w:rPr>
      </w:pPr>
      <w:r>
        <w:rPr>
          <w:noProof/>
        </w:rPr>
        <w:t>Unit Search Screen</w:t>
      </w:r>
      <w:r>
        <w:rPr>
          <w:noProof/>
        </w:rPr>
        <w:tab/>
        <w:t>138</w:t>
      </w:r>
    </w:p>
    <w:p w:rsidR="001C40A4" w:rsidRDefault="001C40A4">
      <w:pPr>
        <w:pStyle w:val="Index1"/>
        <w:tabs>
          <w:tab w:val="right" w:leader="dot" w:pos="9350"/>
        </w:tabs>
        <w:rPr>
          <w:noProof/>
        </w:rPr>
      </w:pPr>
      <w:r>
        <w:rPr>
          <w:noProof/>
        </w:rPr>
        <w:t>United Blood Services (UBS) Facility Barcodes</w:t>
      </w:r>
      <w:r>
        <w:rPr>
          <w:noProof/>
        </w:rPr>
        <w:tab/>
        <w:t>505</w:t>
      </w:r>
    </w:p>
    <w:p w:rsidR="001C40A4" w:rsidRDefault="001C40A4">
      <w:pPr>
        <w:pStyle w:val="Index1"/>
        <w:tabs>
          <w:tab w:val="right" w:leader="dot" w:pos="9350"/>
        </w:tabs>
        <w:rPr>
          <w:noProof/>
        </w:rPr>
      </w:pPr>
      <w:r>
        <w:rPr>
          <w:noProof/>
        </w:rPr>
        <w:t>Update Reagent Inventory</w:t>
      </w:r>
      <w:r>
        <w:rPr>
          <w:noProof/>
        </w:rPr>
        <w:tab/>
        <w:t>104</w:t>
      </w:r>
    </w:p>
    <w:p w:rsidR="001C40A4" w:rsidRDefault="001C40A4">
      <w:pPr>
        <w:pStyle w:val="Index1"/>
        <w:tabs>
          <w:tab w:val="right" w:leader="dot" w:pos="9350"/>
        </w:tabs>
        <w:rPr>
          <w:noProof/>
        </w:rPr>
      </w:pPr>
      <w:r>
        <w:rPr>
          <w:noProof/>
        </w:rPr>
        <w:t>Update Supply Inventory</w:t>
      </w:r>
      <w:r>
        <w:rPr>
          <w:noProof/>
        </w:rPr>
        <w:tab/>
        <w:t>111</w:t>
      </w:r>
    </w:p>
    <w:p w:rsidR="001C40A4" w:rsidRDefault="001C40A4">
      <w:pPr>
        <w:pStyle w:val="Index1"/>
        <w:tabs>
          <w:tab w:val="right" w:leader="dot" w:pos="9350"/>
        </w:tabs>
        <w:rPr>
          <w:noProof/>
        </w:rPr>
      </w:pPr>
      <w:r>
        <w:rPr>
          <w:noProof/>
        </w:rPr>
        <w:t>Updated Patients and Deceased Patients</w:t>
      </w:r>
      <w:r>
        <w:rPr>
          <w:noProof/>
        </w:rPr>
        <w:tab/>
        <w:t>259</w:t>
      </w:r>
    </w:p>
    <w:p w:rsidR="001C40A4" w:rsidRDefault="001C40A4">
      <w:pPr>
        <w:pStyle w:val="Index1"/>
        <w:tabs>
          <w:tab w:val="right" w:leader="dot" w:pos="9350"/>
        </w:tabs>
        <w:rPr>
          <w:noProof/>
        </w:rPr>
      </w:pPr>
      <w:r>
        <w:rPr>
          <w:noProof/>
        </w:rPr>
        <w:t>Using Online Help</w:t>
      </w:r>
      <w:r>
        <w:rPr>
          <w:noProof/>
        </w:rPr>
        <w:tab/>
        <w:t>26</w:t>
      </w:r>
    </w:p>
    <w:p w:rsidR="001C40A4" w:rsidRDefault="001C40A4">
      <w:pPr>
        <w:pStyle w:val="Index1"/>
        <w:tabs>
          <w:tab w:val="right" w:leader="dot" w:pos="9350"/>
        </w:tabs>
        <w:rPr>
          <w:noProof/>
        </w:rPr>
      </w:pPr>
      <w:r>
        <w:rPr>
          <w:noProof/>
        </w:rPr>
        <w:t>Using the Software</w:t>
      </w:r>
      <w:r>
        <w:rPr>
          <w:noProof/>
        </w:rPr>
        <w:tab/>
        <w:t>12</w:t>
      </w:r>
    </w:p>
    <w:p w:rsidR="001C40A4" w:rsidRDefault="001C40A4">
      <w:pPr>
        <w:pStyle w:val="Index1"/>
        <w:tabs>
          <w:tab w:val="right" w:leader="dot" w:pos="9350"/>
        </w:tabs>
        <w:rPr>
          <w:noProof/>
        </w:rPr>
      </w:pPr>
      <w:r>
        <w:rPr>
          <w:noProof/>
        </w:rPr>
        <w:t>Using VBECS</w:t>
      </w:r>
      <w:r>
        <w:rPr>
          <w:noProof/>
        </w:rPr>
        <w:tab/>
        <w:t>25</w:t>
      </w:r>
    </w:p>
    <w:p w:rsidR="001C40A4" w:rsidRPr="00CC01AC" w:rsidRDefault="001C40A4">
      <w:pPr>
        <w:pStyle w:val="IndexHeading"/>
        <w:keepNext/>
        <w:tabs>
          <w:tab w:val="right" w:leader="dot" w:pos="9350"/>
        </w:tabs>
        <w:rPr>
          <w:rFonts w:ascii="Calibri" w:hAnsi="Calibri"/>
          <w:b w:val="0"/>
          <w:bCs w:val="0"/>
          <w:noProof/>
        </w:rPr>
      </w:pPr>
      <w:r>
        <w:rPr>
          <w:noProof/>
        </w:rPr>
        <w:t>V</w:t>
      </w:r>
    </w:p>
    <w:p w:rsidR="001C40A4" w:rsidRDefault="001C40A4">
      <w:pPr>
        <w:pStyle w:val="Index1"/>
        <w:tabs>
          <w:tab w:val="right" w:leader="dot" w:pos="9350"/>
        </w:tabs>
        <w:rPr>
          <w:noProof/>
        </w:rPr>
      </w:pPr>
      <w:r w:rsidRPr="00B82E1A">
        <w:rPr>
          <w:b/>
          <w:noProof/>
        </w:rPr>
        <w:t>VA Service Desk</w:t>
      </w:r>
      <w:r>
        <w:rPr>
          <w:noProof/>
        </w:rPr>
        <w:tab/>
        <w:t>12</w:t>
      </w:r>
    </w:p>
    <w:p w:rsidR="001C40A4" w:rsidRDefault="001C40A4">
      <w:pPr>
        <w:pStyle w:val="Index1"/>
        <w:tabs>
          <w:tab w:val="right" w:leader="dot" w:pos="9350"/>
        </w:tabs>
        <w:rPr>
          <w:noProof/>
        </w:rPr>
      </w:pPr>
      <w:r>
        <w:rPr>
          <w:noProof/>
        </w:rPr>
        <w:t>VBECS User Report</w:t>
      </w:r>
      <w:r>
        <w:rPr>
          <w:noProof/>
        </w:rPr>
        <w:tab/>
        <w:t>62</w:t>
      </w:r>
    </w:p>
    <w:p w:rsidR="001C40A4" w:rsidRDefault="001C40A4">
      <w:pPr>
        <w:pStyle w:val="Index1"/>
        <w:tabs>
          <w:tab w:val="right" w:leader="dot" w:pos="9350"/>
        </w:tabs>
        <w:rPr>
          <w:noProof/>
        </w:rPr>
      </w:pPr>
      <w:r>
        <w:rPr>
          <w:noProof/>
        </w:rPr>
        <w:t>VBECS Work Flow</w:t>
      </w:r>
      <w:r>
        <w:rPr>
          <w:noProof/>
        </w:rPr>
        <w:tab/>
        <w:t>449</w:t>
      </w:r>
    </w:p>
    <w:p w:rsidR="001C40A4" w:rsidRDefault="001C40A4">
      <w:pPr>
        <w:pStyle w:val="Index1"/>
        <w:tabs>
          <w:tab w:val="right" w:leader="dot" w:pos="9350"/>
        </w:tabs>
        <w:rPr>
          <w:noProof/>
        </w:rPr>
      </w:pPr>
      <w:r>
        <w:rPr>
          <w:noProof/>
        </w:rPr>
        <w:t>View/Print a Finalized Transfusion Reaction Workup Report</w:t>
      </w:r>
      <w:r>
        <w:rPr>
          <w:noProof/>
        </w:rPr>
        <w:tab/>
        <w:t>296</w:t>
      </w:r>
    </w:p>
    <w:p w:rsidR="001C40A4" w:rsidRDefault="001C40A4">
      <w:pPr>
        <w:pStyle w:val="Index1"/>
        <w:tabs>
          <w:tab w:val="right" w:leader="dot" w:pos="9350"/>
        </w:tabs>
        <w:rPr>
          <w:noProof/>
        </w:rPr>
      </w:pPr>
      <w:r>
        <w:rPr>
          <w:noProof/>
        </w:rPr>
        <w:t>View/Print Reagent Inventory</w:t>
      </w:r>
      <w:r>
        <w:rPr>
          <w:noProof/>
        </w:rPr>
        <w:tab/>
        <w:t>106</w:t>
      </w:r>
    </w:p>
    <w:p w:rsidR="001C40A4" w:rsidRDefault="001C40A4">
      <w:pPr>
        <w:pStyle w:val="Index1"/>
        <w:tabs>
          <w:tab w:val="right" w:leader="dot" w:pos="9350"/>
        </w:tabs>
        <w:rPr>
          <w:noProof/>
        </w:rPr>
      </w:pPr>
      <w:r>
        <w:rPr>
          <w:noProof/>
        </w:rPr>
        <w:t>View/Print Supply Inventory</w:t>
      </w:r>
      <w:r>
        <w:rPr>
          <w:noProof/>
        </w:rPr>
        <w:tab/>
        <w:t>112</w:t>
      </w:r>
    </w:p>
    <w:p w:rsidR="001C40A4" w:rsidRDefault="001C40A4">
      <w:pPr>
        <w:pStyle w:val="Index1"/>
        <w:tabs>
          <w:tab w:val="right" w:leader="dot" w:pos="9350"/>
        </w:tabs>
        <w:rPr>
          <w:noProof/>
        </w:rPr>
      </w:pPr>
      <w:r>
        <w:rPr>
          <w:noProof/>
        </w:rPr>
        <w:t>Viewing the VBECS Version Number</w:t>
      </w:r>
      <w:r>
        <w:rPr>
          <w:noProof/>
        </w:rPr>
        <w:tab/>
        <w:t>32</w:t>
      </w:r>
    </w:p>
    <w:p w:rsidR="001C40A4" w:rsidRDefault="001C40A4">
      <w:pPr>
        <w:pStyle w:val="Index1"/>
        <w:tabs>
          <w:tab w:val="right" w:leader="dot" w:pos="9350"/>
        </w:tabs>
        <w:rPr>
          <w:noProof/>
        </w:rPr>
      </w:pPr>
      <w:r>
        <w:rPr>
          <w:noProof/>
        </w:rPr>
        <w:t>VistA Records in VBECS</w:t>
      </w:r>
      <w:r>
        <w:rPr>
          <w:noProof/>
        </w:rPr>
        <w:tab/>
        <w:t>35</w:t>
      </w:r>
    </w:p>
    <w:p w:rsidR="001C40A4" w:rsidRDefault="001C40A4">
      <w:pPr>
        <w:pStyle w:val="Index1"/>
        <w:tabs>
          <w:tab w:val="right" w:leader="dot" w:pos="9350"/>
        </w:tabs>
        <w:rPr>
          <w:noProof/>
        </w:rPr>
      </w:pPr>
      <w:r>
        <w:rPr>
          <w:noProof/>
        </w:rPr>
        <w:t>Volume</w:t>
      </w:r>
      <w:r>
        <w:rPr>
          <w:noProof/>
        </w:rPr>
        <w:tab/>
        <w:t>48</w:t>
      </w:r>
    </w:p>
    <w:p w:rsidR="001C40A4" w:rsidRPr="00CC01AC" w:rsidRDefault="001C40A4">
      <w:pPr>
        <w:pStyle w:val="IndexHeading"/>
        <w:keepNext/>
        <w:tabs>
          <w:tab w:val="right" w:leader="dot" w:pos="9350"/>
        </w:tabs>
        <w:rPr>
          <w:rFonts w:ascii="Calibri" w:hAnsi="Calibri"/>
          <w:b w:val="0"/>
          <w:bCs w:val="0"/>
          <w:noProof/>
        </w:rPr>
      </w:pPr>
      <w:r>
        <w:rPr>
          <w:noProof/>
        </w:rPr>
        <w:t>W</w:t>
      </w:r>
    </w:p>
    <w:p w:rsidR="001C40A4" w:rsidRDefault="001C40A4">
      <w:pPr>
        <w:pStyle w:val="Index1"/>
        <w:tabs>
          <w:tab w:val="right" w:leader="dot" w:pos="9350"/>
        </w:tabs>
        <w:rPr>
          <w:noProof/>
        </w:rPr>
      </w:pPr>
      <w:r>
        <w:rPr>
          <w:noProof/>
        </w:rPr>
        <w:t>Work Process Flowcharts</w:t>
      </w:r>
      <w:r>
        <w:rPr>
          <w:noProof/>
        </w:rPr>
        <w:tab/>
        <w:t>487</w:t>
      </w:r>
    </w:p>
    <w:p w:rsidR="001C40A4" w:rsidRDefault="001C40A4">
      <w:pPr>
        <w:pStyle w:val="Index1"/>
        <w:tabs>
          <w:tab w:val="right" w:leader="dot" w:pos="9350"/>
        </w:tabs>
        <w:rPr>
          <w:noProof/>
        </w:rPr>
      </w:pPr>
      <w:r>
        <w:rPr>
          <w:noProof/>
        </w:rPr>
        <w:t>Working with Data</w:t>
      </w:r>
      <w:r>
        <w:rPr>
          <w:noProof/>
        </w:rPr>
        <w:tab/>
        <w:t>14</w:t>
      </w:r>
    </w:p>
    <w:p w:rsidR="001C40A4" w:rsidRDefault="001C40A4">
      <w:pPr>
        <w:pStyle w:val="Index1"/>
        <w:tabs>
          <w:tab w:val="right" w:leader="dot" w:pos="9350"/>
        </w:tabs>
        <w:rPr>
          <w:noProof/>
        </w:rPr>
      </w:pPr>
      <w:r>
        <w:rPr>
          <w:noProof/>
        </w:rPr>
        <w:t>Workload Codes</w:t>
      </w:r>
      <w:r>
        <w:rPr>
          <w:noProof/>
        </w:rPr>
        <w:tab/>
        <w:t>94</w:t>
      </w:r>
    </w:p>
    <w:p w:rsidR="001C40A4" w:rsidRDefault="001C40A4">
      <w:pPr>
        <w:pStyle w:val="Index1"/>
        <w:tabs>
          <w:tab w:val="right" w:leader="dot" w:pos="9350"/>
        </w:tabs>
        <w:rPr>
          <w:noProof/>
        </w:rPr>
      </w:pPr>
      <w:r>
        <w:rPr>
          <w:noProof/>
        </w:rPr>
        <w:t>Workload Process Mapping to Application Option Table</w:t>
      </w:r>
      <w:r>
        <w:rPr>
          <w:noProof/>
        </w:rPr>
        <w:tab/>
        <w:t>517</w:t>
      </w:r>
    </w:p>
    <w:p w:rsidR="001C40A4" w:rsidRDefault="001C40A4">
      <w:pPr>
        <w:pStyle w:val="Index1"/>
        <w:tabs>
          <w:tab w:val="right" w:leader="dot" w:pos="9350"/>
        </w:tabs>
        <w:rPr>
          <w:noProof/>
        </w:rPr>
      </w:pPr>
      <w:r>
        <w:rPr>
          <w:noProof/>
        </w:rPr>
        <w:t>Workload Process to Use Case Mapping Table</w:t>
      </w:r>
      <w:r>
        <w:rPr>
          <w:noProof/>
        </w:rPr>
        <w:tab/>
        <w:t>435</w:t>
      </w:r>
    </w:p>
    <w:p w:rsidR="001C40A4" w:rsidRDefault="001C40A4" w:rsidP="009C0A99">
      <w:pPr>
        <w:pStyle w:val="BodyText"/>
        <w:jc w:val="center"/>
        <w:rPr>
          <w:rFonts w:ascii="Arial" w:hAnsi="Arial" w:cs="Arial"/>
          <w:b/>
          <w:bCs/>
          <w:noProof/>
          <w:kern w:val="32"/>
        </w:rPr>
        <w:sectPr w:rsidR="001C40A4" w:rsidSect="001C40A4">
          <w:type w:val="continuous"/>
          <w:pgSz w:w="12240" w:h="15840" w:code="1"/>
          <w:pgMar w:top="1440" w:right="1440" w:bottom="1440" w:left="1440" w:header="720" w:footer="720" w:gutter="0"/>
          <w:cols w:space="720"/>
          <w:docGrid w:linePitch="360"/>
        </w:sectPr>
      </w:pPr>
    </w:p>
    <w:p w:rsidR="00681D23" w:rsidRDefault="00E93F17" w:rsidP="009C0A99">
      <w:pPr>
        <w:pStyle w:val="BodyText"/>
        <w:jc w:val="center"/>
        <w:rPr>
          <w:kern w:val="32"/>
        </w:rPr>
      </w:pPr>
      <w:r w:rsidRPr="00206945">
        <w:rPr>
          <w:kern w:val="32"/>
        </w:rPr>
        <w:fldChar w:fldCharType="end"/>
      </w:r>
    </w:p>
    <w:p w:rsidR="009C0A99" w:rsidRDefault="00F50F30" w:rsidP="00F50F30">
      <w:pPr>
        <w:pStyle w:val="BodyText"/>
        <w:rPr>
          <w:snapToGrid w:val="0"/>
          <w:vanish/>
        </w:rPr>
      </w:pPr>
      <w:r>
        <w:rPr>
          <w:kern w:val="32"/>
        </w:rPr>
        <w:t xml:space="preserve"> </w:t>
      </w:r>
      <w:r w:rsidR="00C033C9">
        <w:rPr>
          <w:kern w:val="32"/>
        </w:rPr>
        <w:br w:type="page"/>
      </w:r>
      <w:r w:rsidR="009C0A99">
        <w:t xml:space="preserve">This is the last page of </w:t>
      </w:r>
      <w:r w:rsidR="009C0A99" w:rsidRPr="009C0A99">
        <w:rPr>
          <w:i/>
        </w:rPr>
        <w:t xml:space="preserve">VistA Blood Establishment Computer Software (VBECS) </w:t>
      </w:r>
      <w:r w:rsidR="00381224">
        <w:rPr>
          <w:i/>
        </w:rPr>
        <w:t>2.2</w:t>
      </w:r>
      <w:r w:rsidR="00AE6FF1">
        <w:rPr>
          <w:i/>
        </w:rPr>
        <w:t xml:space="preserve">.1 </w:t>
      </w:r>
      <w:r w:rsidR="009C0A99" w:rsidRPr="009C0A99">
        <w:rPr>
          <w:i/>
        </w:rPr>
        <w:t>User Guide</w:t>
      </w:r>
      <w:r w:rsidR="009C0A99">
        <w:t>.</w:t>
      </w:r>
    </w:p>
    <w:p w:rsidR="0006165B" w:rsidRPr="009C0A99" w:rsidRDefault="0006165B" w:rsidP="009C0A99">
      <w:pPr>
        <w:pStyle w:val="BodyText"/>
        <w:rPr>
          <w:snapToGrid w:val="0"/>
          <w:vanish/>
        </w:rPr>
      </w:pPr>
    </w:p>
    <w:sectPr w:rsidR="0006165B" w:rsidRPr="009C0A99" w:rsidSect="001C40A4">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1AC" w:rsidRDefault="00CC01AC">
      <w:r>
        <w:separator/>
      </w:r>
    </w:p>
  </w:endnote>
  <w:endnote w:type="continuationSeparator" w:id="0">
    <w:p w:rsidR="00CC01AC" w:rsidRDefault="00CC01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E415F" w:rsidRDefault="00FE415F">
    <w:pPr>
      <w:pStyle w:val="Footer"/>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F304F2">
    <w:pPr>
      <w:pStyle w:val="Footer"/>
      <w:tabs>
        <w:tab w:val="clear" w:pos="8640"/>
        <w:tab w:val="right" w:pos="9360"/>
      </w:tabs>
      <w:ind w:right="360"/>
      <w:rPr>
        <w:sz w:val="20"/>
      </w:rPr>
    </w:pPr>
  </w:p>
  <w:p w:rsidR="00FE415F" w:rsidRDefault="00FE415F" w:rsidP="00F304F2">
    <w:pPr>
      <w:pStyle w:val="Footer"/>
      <w:tabs>
        <w:tab w:val="clear" w:pos="8640"/>
        <w:tab w:val="right" w:pos="9360"/>
      </w:tabs>
      <w:ind w:right="360"/>
      <w:rPr>
        <w:sz w:val="20"/>
      </w:rPr>
    </w:pPr>
  </w:p>
  <w:p w:rsidR="00FE415F" w:rsidRDefault="00345AA3" w:rsidP="00F304F2">
    <w:pPr>
      <w:pStyle w:val="Footer"/>
      <w:tabs>
        <w:tab w:val="clear" w:pos="4320"/>
        <w:tab w:val="clear" w:pos="8640"/>
        <w:tab w:val="center" w:pos="5040"/>
        <w:tab w:val="right" w:pos="9360"/>
      </w:tabs>
      <w:ind w:right="360"/>
      <w:rPr>
        <w:sz w:val="20"/>
      </w:rPr>
    </w:pPr>
    <w:r>
      <w:rPr>
        <w:sz w:val="20"/>
      </w:rPr>
      <w:t>June</w:t>
    </w:r>
    <w:r w:rsidR="00FE415F">
      <w:rPr>
        <w:sz w:val="20"/>
      </w:rPr>
      <w:t xml:space="preserve"> 2017</w:t>
    </w:r>
    <w:r w:rsidR="00FE415F">
      <w:rPr>
        <w:sz w:val="20"/>
      </w:rPr>
      <w:tab/>
    </w:r>
    <w:r w:rsidR="00FE415F" w:rsidRPr="0085679C">
      <w:rPr>
        <w:sz w:val="20"/>
        <w:szCs w:val="20"/>
      </w:rPr>
      <w:t>VistA</w:t>
    </w:r>
    <w:r w:rsidR="00FE415F">
      <w:rPr>
        <w:sz w:val="20"/>
        <w:szCs w:val="20"/>
      </w:rPr>
      <w:t xml:space="preserve"> B</w:t>
    </w:r>
    <w:r w:rsidR="00FE415F" w:rsidRPr="0085679C">
      <w:rPr>
        <w:sz w:val="20"/>
        <w:szCs w:val="20"/>
      </w:rPr>
      <w:t>loo</w:t>
    </w:r>
    <w:r w:rsidR="00FE415F">
      <w:rPr>
        <w:sz w:val="20"/>
      </w:rPr>
      <w:t>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414</w:t>
    </w:r>
    <w:r w:rsidR="00FE415F">
      <w:rPr>
        <w:sz w:val="20"/>
      </w:rPr>
      <w:fldChar w:fldCharType="end"/>
    </w:r>
    <w:r w:rsidR="00FE415F">
      <w:rPr>
        <w:sz w:val="20"/>
      </w:rPr>
      <w:tab/>
    </w:r>
  </w:p>
  <w:p w:rsidR="00FE415F" w:rsidRDefault="008C3398" w:rsidP="00F304F2">
    <w:pPr>
      <w:pStyle w:val="Footer"/>
      <w:tabs>
        <w:tab w:val="clear" w:pos="4320"/>
        <w:tab w:val="clear" w:pos="8640"/>
        <w:tab w:val="center" w:pos="5040"/>
        <w:tab w:val="right" w:pos="12960"/>
      </w:tabs>
      <w:ind w:right="360"/>
      <w:rPr>
        <w:sz w:val="20"/>
      </w:rPr>
    </w:pPr>
    <w:r>
      <w:rPr>
        <w:sz w:val="20"/>
      </w:rPr>
      <w:tab/>
      <w:t>User Guide Version 3</w:t>
    </w:r>
    <w:r w:rsidR="00FE415F">
      <w:rPr>
        <w:sz w:val="20"/>
      </w:rPr>
      <w:t>.0</w:t>
    </w:r>
  </w:p>
  <w:p w:rsidR="00FE415F" w:rsidRDefault="00FE415F" w:rsidP="00536F22">
    <w:pPr>
      <w:pStyle w:val="Footer"/>
      <w:tabs>
        <w:tab w:val="clear" w:pos="8640"/>
        <w:tab w:val="right" w:pos="9360"/>
      </w:tabs>
      <w:ind w:right="360"/>
      <w:rPr>
        <w:sz w:val="20"/>
      </w:rPr>
    </w:pPr>
  </w:p>
  <w:p w:rsidR="00FE415F" w:rsidRDefault="00FE415F" w:rsidP="00536F22">
    <w:pPr>
      <w:pStyle w:val="Footer"/>
      <w:tabs>
        <w:tab w:val="clear" w:pos="4320"/>
        <w:tab w:val="clear" w:pos="8640"/>
        <w:tab w:val="center" w:pos="6480"/>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Footer"/>
      <w:tabs>
        <w:tab w:val="clear" w:pos="8640"/>
        <w:tab w:val="right" w:pos="12600"/>
      </w:tabs>
      <w:ind w:right="360"/>
      <w:rPr>
        <w:sz w:val="20"/>
      </w:rPr>
    </w:pPr>
  </w:p>
  <w:p w:rsidR="00FE415F" w:rsidRDefault="00FE415F">
    <w:pPr>
      <w:pStyle w:val="Footer"/>
      <w:tabs>
        <w:tab w:val="clear" w:pos="8640"/>
        <w:tab w:val="right" w:pos="9360"/>
      </w:tabs>
      <w:ind w:right="360"/>
      <w:rPr>
        <w:sz w:val="20"/>
      </w:rPr>
    </w:pPr>
  </w:p>
  <w:p w:rsidR="00FE415F" w:rsidRDefault="00345AA3" w:rsidP="000753FE">
    <w:pPr>
      <w:pStyle w:val="Footer"/>
      <w:tabs>
        <w:tab w:val="clear" w:pos="4320"/>
        <w:tab w:val="clear" w:pos="8640"/>
        <w:tab w:val="center" w:pos="5040"/>
        <w:tab w:val="right" w:pos="9360"/>
        <w:tab w:val="right" w:pos="12960"/>
      </w:tabs>
      <w:ind w:right="360"/>
      <w:rPr>
        <w:sz w:val="20"/>
      </w:rPr>
    </w:pPr>
    <w:r>
      <w:rPr>
        <w:sz w:val="20"/>
      </w:rPr>
      <w:t>June</w:t>
    </w:r>
    <w:r w:rsidR="00FE415F">
      <w:rPr>
        <w:sz w:val="20"/>
      </w:rPr>
      <w:t xml:space="preserve"> 2017</w:t>
    </w:r>
    <w:r w:rsidR="00FE415F">
      <w:rPr>
        <w:sz w:val="20"/>
      </w:rPr>
      <w:tab/>
      <w:t>VistA Bloo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489</w:t>
    </w:r>
    <w:r w:rsidR="00FE415F">
      <w:rPr>
        <w:sz w:val="20"/>
      </w:rPr>
      <w:fldChar w:fldCharType="end"/>
    </w:r>
    <w:r w:rsidR="00FE415F">
      <w:rPr>
        <w:sz w:val="20"/>
      </w:rPr>
      <w:tab/>
    </w:r>
  </w:p>
  <w:p w:rsidR="00FE415F" w:rsidRDefault="003B449E" w:rsidP="000753FE">
    <w:pPr>
      <w:pStyle w:val="Footer"/>
      <w:tabs>
        <w:tab w:val="clear" w:pos="4320"/>
        <w:tab w:val="clear" w:pos="8640"/>
        <w:tab w:val="center" w:pos="5040"/>
        <w:tab w:val="right" w:pos="9360"/>
      </w:tabs>
      <w:ind w:right="360"/>
      <w:rPr>
        <w:sz w:val="20"/>
      </w:rPr>
    </w:pPr>
    <w:r>
      <w:rPr>
        <w:sz w:val="20"/>
      </w:rPr>
      <w:tab/>
      <w:t>User Guide</w:t>
    </w:r>
    <w:r w:rsidR="008C3398">
      <w:rPr>
        <w:sz w:val="20"/>
      </w:rPr>
      <w:t xml:space="preserve"> Version 3</w:t>
    </w:r>
    <w:r w:rsidR="00FE415F">
      <w:rPr>
        <w:sz w:val="20"/>
      </w:rPr>
      <w:t>.0</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Footer"/>
      <w:tabs>
        <w:tab w:val="clear" w:pos="8640"/>
        <w:tab w:val="right" w:pos="12600"/>
      </w:tabs>
      <w:ind w:right="360"/>
      <w:rPr>
        <w:sz w:val="20"/>
      </w:rPr>
    </w:pPr>
  </w:p>
  <w:p w:rsidR="00FE415F" w:rsidRDefault="00FE415F">
    <w:pPr>
      <w:pStyle w:val="Footer"/>
      <w:tabs>
        <w:tab w:val="clear" w:pos="8640"/>
        <w:tab w:val="right" w:pos="9360"/>
      </w:tabs>
      <w:ind w:right="360"/>
      <w:rPr>
        <w:sz w:val="20"/>
      </w:rPr>
    </w:pPr>
  </w:p>
  <w:p w:rsidR="00FE415F" w:rsidRDefault="00345AA3" w:rsidP="000753FE">
    <w:pPr>
      <w:pStyle w:val="Footer"/>
      <w:tabs>
        <w:tab w:val="clear" w:pos="4320"/>
        <w:tab w:val="clear" w:pos="8640"/>
        <w:tab w:val="center" w:pos="6480"/>
        <w:tab w:val="right" w:pos="12960"/>
      </w:tabs>
      <w:ind w:right="360"/>
      <w:rPr>
        <w:sz w:val="20"/>
      </w:rPr>
    </w:pPr>
    <w:r>
      <w:rPr>
        <w:sz w:val="20"/>
      </w:rPr>
      <w:t>June</w:t>
    </w:r>
    <w:r w:rsidR="00FE415F">
      <w:rPr>
        <w:sz w:val="20"/>
      </w:rPr>
      <w:t xml:space="preserve"> 2017</w:t>
    </w:r>
    <w:r w:rsidR="00FE415F">
      <w:rPr>
        <w:sz w:val="20"/>
      </w:rPr>
      <w:tab/>
      <w:t>VistA Bloo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491</w:t>
    </w:r>
    <w:r w:rsidR="00FE415F">
      <w:rPr>
        <w:sz w:val="20"/>
      </w:rPr>
      <w:fldChar w:fldCharType="end"/>
    </w:r>
    <w:r w:rsidR="00FE415F">
      <w:rPr>
        <w:sz w:val="20"/>
      </w:rPr>
      <w:tab/>
    </w:r>
  </w:p>
  <w:p w:rsidR="00FE415F" w:rsidRDefault="008C3398" w:rsidP="000753FE">
    <w:pPr>
      <w:pStyle w:val="Footer"/>
      <w:tabs>
        <w:tab w:val="clear" w:pos="4320"/>
        <w:tab w:val="clear" w:pos="8640"/>
        <w:tab w:val="center" w:pos="6480"/>
        <w:tab w:val="right" w:pos="12780"/>
      </w:tabs>
      <w:ind w:right="360"/>
      <w:rPr>
        <w:sz w:val="20"/>
      </w:rPr>
    </w:pPr>
    <w:r>
      <w:rPr>
        <w:sz w:val="20"/>
      </w:rPr>
      <w:tab/>
      <w:t>User Guide Version 3</w:t>
    </w:r>
    <w:r w:rsidR="00FE415F">
      <w:rPr>
        <w:sz w:val="20"/>
      </w:rPr>
      <w:t>.0</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Footer"/>
      <w:tabs>
        <w:tab w:val="clear" w:pos="8640"/>
        <w:tab w:val="right" w:pos="12600"/>
      </w:tabs>
      <w:ind w:right="360"/>
      <w:rPr>
        <w:sz w:val="20"/>
      </w:rPr>
    </w:pPr>
  </w:p>
  <w:p w:rsidR="00FE415F" w:rsidRDefault="00FE415F">
    <w:pPr>
      <w:pStyle w:val="Footer"/>
      <w:tabs>
        <w:tab w:val="clear" w:pos="8640"/>
        <w:tab w:val="right" w:pos="9360"/>
      </w:tabs>
      <w:ind w:right="360"/>
      <w:rPr>
        <w:sz w:val="20"/>
      </w:rPr>
    </w:pPr>
  </w:p>
  <w:p w:rsidR="00FE415F" w:rsidRDefault="00345AA3" w:rsidP="007566FC">
    <w:pPr>
      <w:pStyle w:val="Footer"/>
      <w:tabs>
        <w:tab w:val="clear" w:pos="4320"/>
        <w:tab w:val="clear" w:pos="8640"/>
        <w:tab w:val="center" w:pos="5040"/>
        <w:tab w:val="right" w:pos="9360"/>
        <w:tab w:val="right" w:pos="12960"/>
      </w:tabs>
      <w:ind w:right="360"/>
      <w:rPr>
        <w:sz w:val="20"/>
      </w:rPr>
    </w:pPr>
    <w:r>
      <w:rPr>
        <w:sz w:val="20"/>
      </w:rPr>
      <w:t>June</w:t>
    </w:r>
    <w:r w:rsidR="00FE415F">
      <w:rPr>
        <w:sz w:val="20"/>
      </w:rPr>
      <w:t xml:space="preserve"> 2017</w:t>
    </w:r>
    <w:r w:rsidR="00FE415F">
      <w:rPr>
        <w:sz w:val="20"/>
      </w:rPr>
      <w:tab/>
      <w:t>VistA Bloo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494</w:t>
    </w:r>
    <w:r w:rsidR="00FE415F">
      <w:rPr>
        <w:sz w:val="20"/>
      </w:rPr>
      <w:fldChar w:fldCharType="end"/>
    </w:r>
    <w:r w:rsidR="00FE415F">
      <w:rPr>
        <w:sz w:val="20"/>
      </w:rPr>
      <w:tab/>
    </w:r>
  </w:p>
  <w:p w:rsidR="00FE415F" w:rsidRDefault="003B449E" w:rsidP="007566FC">
    <w:pPr>
      <w:pStyle w:val="Footer"/>
      <w:tabs>
        <w:tab w:val="clear" w:pos="4320"/>
        <w:tab w:val="clear" w:pos="8640"/>
        <w:tab w:val="center" w:pos="5040"/>
        <w:tab w:val="right" w:pos="9360"/>
        <w:tab w:val="right" w:pos="12780"/>
      </w:tabs>
      <w:ind w:right="360"/>
      <w:rPr>
        <w:sz w:val="20"/>
      </w:rPr>
    </w:pPr>
    <w:r>
      <w:rPr>
        <w:sz w:val="20"/>
      </w:rPr>
      <w:tab/>
      <w:t>User Guide Version</w:t>
    </w:r>
    <w:r w:rsidR="008C3398">
      <w:rPr>
        <w:sz w:val="20"/>
      </w:rPr>
      <w:t xml:space="preserve"> 3</w:t>
    </w:r>
    <w:r w:rsidR="00FE415F">
      <w:rPr>
        <w:sz w:val="20"/>
      </w:rPr>
      <w:t>.0</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7566FC">
    <w:pPr>
      <w:pStyle w:val="Footer"/>
      <w:tabs>
        <w:tab w:val="clear" w:pos="4320"/>
        <w:tab w:val="clear" w:pos="8640"/>
        <w:tab w:val="center" w:pos="6480"/>
        <w:tab w:val="right" w:pos="12960"/>
      </w:tabs>
      <w:ind w:right="360"/>
      <w:rPr>
        <w:sz w:val="20"/>
      </w:rPr>
    </w:pPr>
  </w:p>
  <w:p w:rsidR="00FE415F" w:rsidRDefault="00FE415F" w:rsidP="007566FC">
    <w:pPr>
      <w:pStyle w:val="Footer"/>
      <w:tabs>
        <w:tab w:val="clear" w:pos="4320"/>
        <w:tab w:val="clear" w:pos="8640"/>
        <w:tab w:val="center" w:pos="6480"/>
        <w:tab w:val="right" w:pos="12960"/>
      </w:tabs>
      <w:ind w:right="360"/>
      <w:rPr>
        <w:sz w:val="20"/>
      </w:rPr>
    </w:pPr>
  </w:p>
  <w:p w:rsidR="00FE415F" w:rsidRDefault="00345AA3" w:rsidP="007566FC">
    <w:pPr>
      <w:pStyle w:val="Footer"/>
      <w:tabs>
        <w:tab w:val="clear" w:pos="4320"/>
        <w:tab w:val="clear" w:pos="8640"/>
        <w:tab w:val="center" w:pos="6480"/>
        <w:tab w:val="right" w:pos="12780"/>
        <w:tab w:val="right" w:pos="12960"/>
      </w:tabs>
      <w:ind w:right="360"/>
      <w:rPr>
        <w:sz w:val="20"/>
      </w:rPr>
    </w:pPr>
    <w:r>
      <w:rPr>
        <w:sz w:val="20"/>
      </w:rPr>
      <w:t>June</w:t>
    </w:r>
    <w:r w:rsidR="00FE415F">
      <w:rPr>
        <w:sz w:val="20"/>
      </w:rPr>
      <w:t xml:space="preserve"> 2017</w:t>
    </w:r>
    <w:r w:rsidR="00FE415F">
      <w:rPr>
        <w:sz w:val="20"/>
      </w:rPr>
      <w:tab/>
      <w:t>VistA Bloo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496</w:t>
    </w:r>
    <w:r w:rsidR="00FE415F">
      <w:rPr>
        <w:sz w:val="20"/>
      </w:rPr>
      <w:fldChar w:fldCharType="end"/>
    </w:r>
    <w:r w:rsidR="00FE415F">
      <w:rPr>
        <w:sz w:val="20"/>
      </w:rPr>
      <w:tab/>
    </w:r>
  </w:p>
  <w:p w:rsidR="00FE415F" w:rsidRDefault="008C3398" w:rsidP="007566FC">
    <w:pPr>
      <w:pStyle w:val="Footer"/>
      <w:tabs>
        <w:tab w:val="clear" w:pos="4320"/>
        <w:tab w:val="clear" w:pos="8640"/>
        <w:tab w:val="center" w:pos="6480"/>
        <w:tab w:val="right" w:pos="12960"/>
      </w:tabs>
      <w:ind w:right="360"/>
      <w:rPr>
        <w:sz w:val="20"/>
      </w:rPr>
    </w:pPr>
    <w:r>
      <w:rPr>
        <w:sz w:val="20"/>
      </w:rPr>
      <w:tab/>
      <w:t>User Guide Version 3</w:t>
    </w:r>
    <w:r w:rsidR="00FE415F">
      <w:rPr>
        <w:sz w:val="20"/>
      </w:rPr>
      <w:t>.0</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F304F2">
    <w:pPr>
      <w:pStyle w:val="Footer"/>
      <w:tabs>
        <w:tab w:val="clear" w:pos="4320"/>
        <w:tab w:val="clear" w:pos="8640"/>
        <w:tab w:val="center" w:pos="5040"/>
        <w:tab w:val="right" w:pos="9360"/>
        <w:tab w:val="right" w:pos="12960"/>
      </w:tabs>
      <w:ind w:right="360"/>
      <w:rPr>
        <w:sz w:val="20"/>
      </w:rPr>
    </w:pPr>
  </w:p>
  <w:p w:rsidR="00FE415F" w:rsidRDefault="00FE415F" w:rsidP="00F304F2">
    <w:pPr>
      <w:pStyle w:val="Footer"/>
      <w:tabs>
        <w:tab w:val="clear" w:pos="4320"/>
        <w:tab w:val="clear" w:pos="8640"/>
        <w:tab w:val="center" w:pos="5040"/>
        <w:tab w:val="right" w:pos="12960"/>
      </w:tabs>
      <w:ind w:right="360"/>
      <w:rPr>
        <w:sz w:val="20"/>
      </w:rPr>
    </w:pPr>
  </w:p>
  <w:p w:rsidR="00FE415F" w:rsidRDefault="00345AA3" w:rsidP="000571E4">
    <w:pPr>
      <w:pStyle w:val="Footer"/>
      <w:tabs>
        <w:tab w:val="clear" w:pos="4320"/>
        <w:tab w:val="clear" w:pos="8640"/>
        <w:tab w:val="center" w:pos="5040"/>
        <w:tab w:val="right" w:pos="9360"/>
        <w:tab w:val="right" w:pos="12780"/>
        <w:tab w:val="right" w:pos="12960"/>
      </w:tabs>
      <w:ind w:right="360"/>
      <w:rPr>
        <w:sz w:val="20"/>
      </w:rPr>
    </w:pPr>
    <w:r>
      <w:rPr>
        <w:sz w:val="20"/>
      </w:rPr>
      <w:t>June</w:t>
    </w:r>
    <w:r w:rsidR="00FE415F">
      <w:rPr>
        <w:sz w:val="20"/>
      </w:rPr>
      <w:t xml:space="preserve"> 2017</w:t>
    </w:r>
    <w:r w:rsidR="00FE415F">
      <w:rPr>
        <w:sz w:val="20"/>
      </w:rPr>
      <w:tab/>
      <w:t>VistA Bloo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530</w:t>
    </w:r>
    <w:r w:rsidR="00FE415F">
      <w:rPr>
        <w:sz w:val="20"/>
      </w:rPr>
      <w:fldChar w:fldCharType="end"/>
    </w:r>
    <w:r w:rsidR="00FE415F">
      <w:rPr>
        <w:sz w:val="20"/>
      </w:rPr>
      <w:tab/>
    </w:r>
  </w:p>
  <w:p w:rsidR="00FE415F" w:rsidRDefault="008C3398" w:rsidP="00F304F2">
    <w:pPr>
      <w:pStyle w:val="Footer"/>
      <w:tabs>
        <w:tab w:val="clear" w:pos="4320"/>
        <w:tab w:val="clear" w:pos="8640"/>
        <w:tab w:val="center" w:pos="5040"/>
        <w:tab w:val="right" w:pos="9360"/>
        <w:tab w:val="right" w:pos="12960"/>
      </w:tabs>
      <w:ind w:right="360"/>
      <w:rPr>
        <w:sz w:val="20"/>
      </w:rPr>
    </w:pPr>
    <w:r>
      <w:rPr>
        <w:sz w:val="20"/>
      </w:rPr>
      <w:tab/>
      <w:t>User Guide Version 3</w:t>
    </w:r>
    <w:r w:rsidR="00FE415F">
      <w:rPr>
        <w:sz w:val="20"/>
      </w:rPr>
      <w:t>.0</w:t>
    </w:r>
  </w:p>
  <w:p w:rsidR="00FE415F" w:rsidRDefault="00FE415F"/>
  <w:p w:rsidR="00FE415F" w:rsidRDefault="00FE415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Footer"/>
      <w:tabs>
        <w:tab w:val="clear" w:pos="8640"/>
      </w:tabs>
      <w:ind w:right="360"/>
      <w:rPr>
        <w:sz w:val="20"/>
      </w:rPr>
    </w:pPr>
  </w:p>
  <w:p w:rsidR="00FE415F" w:rsidRDefault="00FE415F">
    <w:pPr>
      <w:pStyle w:val="Footer"/>
      <w:tabs>
        <w:tab w:val="clear" w:pos="8640"/>
      </w:tabs>
      <w:ind w:right="360"/>
      <w:rPr>
        <w:sz w:val="20"/>
      </w:rPr>
    </w:pPr>
  </w:p>
  <w:p w:rsidR="00FE415F" w:rsidRDefault="00345AA3">
    <w:pPr>
      <w:pStyle w:val="Footer"/>
      <w:tabs>
        <w:tab w:val="clear" w:pos="4320"/>
        <w:tab w:val="clear" w:pos="8640"/>
        <w:tab w:val="center" w:pos="4860"/>
      </w:tabs>
      <w:ind w:right="360"/>
      <w:rPr>
        <w:sz w:val="20"/>
      </w:rPr>
    </w:pPr>
    <w:r>
      <w:rPr>
        <w:sz w:val="20"/>
      </w:rPr>
      <w:t>June</w:t>
    </w:r>
    <w:r w:rsidR="00FE415F">
      <w:rPr>
        <w:sz w:val="20"/>
      </w:rPr>
      <w:t xml:space="preserve"> 2017</w:t>
    </w:r>
    <w:r w:rsidR="00FE415F">
      <w:rPr>
        <w:sz w:val="20"/>
      </w:rPr>
      <w:tab/>
      <w:t>VistA Blood Establishment Computer Software (VBECS) Version 2.2.1</w:t>
    </w:r>
  </w:p>
  <w:p w:rsidR="00FE415F" w:rsidRDefault="008C3398">
    <w:pPr>
      <w:pStyle w:val="Footer"/>
      <w:tabs>
        <w:tab w:val="clear" w:pos="4320"/>
        <w:tab w:val="center" w:pos="4860"/>
      </w:tabs>
      <w:ind w:right="360"/>
      <w:jc w:val="center"/>
      <w:rPr>
        <w:sz w:val="20"/>
      </w:rPr>
    </w:pPr>
    <w:r>
      <w:rPr>
        <w:sz w:val="20"/>
      </w:rPr>
      <w:t>User Guide Version 3</w:t>
    </w:r>
    <w:r w:rsidR="00FE415F">
      <w:rPr>
        <w:sz w:val="20"/>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F7279E">
    <w:pPr>
      <w:pStyle w:val="Footer"/>
      <w:tabs>
        <w:tab w:val="clear" w:pos="8640"/>
        <w:tab w:val="right" w:pos="9360"/>
      </w:tabs>
      <w:ind w:right="360"/>
      <w:rPr>
        <w:sz w:val="20"/>
      </w:rPr>
    </w:pPr>
  </w:p>
  <w:p w:rsidR="00FE415F" w:rsidRDefault="00FE415F" w:rsidP="00F7279E">
    <w:pPr>
      <w:pStyle w:val="Footer"/>
      <w:tabs>
        <w:tab w:val="clear" w:pos="8640"/>
        <w:tab w:val="right" w:pos="9360"/>
      </w:tabs>
      <w:ind w:right="360"/>
      <w:rPr>
        <w:sz w:val="20"/>
      </w:rPr>
    </w:pPr>
  </w:p>
  <w:p w:rsidR="00FE415F" w:rsidRDefault="00345AA3" w:rsidP="00F7279E">
    <w:pPr>
      <w:pStyle w:val="Footer"/>
      <w:tabs>
        <w:tab w:val="clear" w:pos="4320"/>
        <w:tab w:val="clear" w:pos="8640"/>
        <w:tab w:val="center" w:pos="5040"/>
        <w:tab w:val="right" w:pos="9360"/>
      </w:tabs>
      <w:ind w:right="360"/>
      <w:rPr>
        <w:sz w:val="20"/>
      </w:rPr>
    </w:pPr>
    <w:r>
      <w:rPr>
        <w:sz w:val="20"/>
      </w:rPr>
      <w:t>June</w:t>
    </w:r>
    <w:r w:rsidR="00FE415F">
      <w:rPr>
        <w:sz w:val="20"/>
      </w:rPr>
      <w:t xml:space="preserve"> 2017</w:t>
    </w:r>
    <w:r w:rsidR="00FE415F">
      <w:rPr>
        <w:sz w:val="20"/>
      </w:rPr>
      <w:tab/>
    </w:r>
    <w:r w:rsidR="00FE415F" w:rsidRPr="0085679C">
      <w:rPr>
        <w:sz w:val="20"/>
        <w:szCs w:val="20"/>
      </w:rPr>
      <w:t>VistA</w:t>
    </w:r>
    <w:r w:rsidR="00FE415F">
      <w:rPr>
        <w:sz w:val="20"/>
        <w:szCs w:val="20"/>
      </w:rPr>
      <w:t xml:space="preserve"> B</w:t>
    </w:r>
    <w:r w:rsidR="00FE415F" w:rsidRPr="0085679C">
      <w:rPr>
        <w:sz w:val="20"/>
        <w:szCs w:val="20"/>
      </w:rPr>
      <w:t>loo</w:t>
    </w:r>
    <w:r w:rsidR="00FE415F">
      <w:rPr>
        <w:sz w:val="20"/>
      </w:rPr>
      <w:t>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viii</w:t>
    </w:r>
    <w:r w:rsidR="00FE415F">
      <w:rPr>
        <w:sz w:val="20"/>
      </w:rPr>
      <w:fldChar w:fldCharType="end"/>
    </w:r>
    <w:r w:rsidR="00FE415F">
      <w:rPr>
        <w:sz w:val="20"/>
      </w:rPr>
      <w:tab/>
    </w:r>
  </w:p>
  <w:p w:rsidR="00FE415F" w:rsidRDefault="008C3398" w:rsidP="00F7279E">
    <w:pPr>
      <w:pStyle w:val="Footer"/>
      <w:tabs>
        <w:tab w:val="clear" w:pos="4320"/>
        <w:tab w:val="clear" w:pos="8640"/>
        <w:tab w:val="center" w:pos="5040"/>
        <w:tab w:val="right" w:pos="9360"/>
      </w:tabs>
      <w:ind w:right="360"/>
      <w:rPr>
        <w:sz w:val="20"/>
      </w:rPr>
    </w:pPr>
    <w:r>
      <w:rPr>
        <w:sz w:val="20"/>
      </w:rPr>
      <w:tab/>
      <w:t>User Guide Version 3</w:t>
    </w:r>
    <w:r w:rsidR="00FE415F">
      <w:rPr>
        <w:sz w:val="20"/>
      </w:rPr>
      <w:t>.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F7279E">
    <w:pPr>
      <w:pStyle w:val="Footer"/>
      <w:tabs>
        <w:tab w:val="clear" w:pos="8640"/>
        <w:tab w:val="right" w:pos="9360"/>
      </w:tabs>
      <w:ind w:right="360"/>
      <w:rPr>
        <w:sz w:val="20"/>
      </w:rPr>
    </w:pPr>
  </w:p>
  <w:p w:rsidR="00FE415F" w:rsidRDefault="00345AA3" w:rsidP="00F7279E">
    <w:pPr>
      <w:pStyle w:val="Footer"/>
      <w:tabs>
        <w:tab w:val="clear" w:pos="4320"/>
        <w:tab w:val="clear" w:pos="8640"/>
        <w:tab w:val="center" w:pos="5040"/>
        <w:tab w:val="right" w:pos="9360"/>
      </w:tabs>
      <w:ind w:right="360"/>
      <w:rPr>
        <w:sz w:val="20"/>
      </w:rPr>
    </w:pPr>
    <w:r>
      <w:rPr>
        <w:sz w:val="20"/>
      </w:rPr>
      <w:t>June</w:t>
    </w:r>
    <w:r w:rsidR="00FE415F">
      <w:rPr>
        <w:sz w:val="20"/>
      </w:rPr>
      <w:t xml:space="preserve"> 2017</w:t>
    </w:r>
    <w:r w:rsidR="00FE415F">
      <w:rPr>
        <w:sz w:val="20"/>
      </w:rPr>
      <w:tab/>
    </w:r>
    <w:r w:rsidR="00FE415F" w:rsidRPr="0085679C">
      <w:rPr>
        <w:sz w:val="20"/>
        <w:szCs w:val="20"/>
      </w:rPr>
      <w:t>VistA</w:t>
    </w:r>
    <w:r w:rsidR="00FE415F">
      <w:rPr>
        <w:sz w:val="20"/>
        <w:szCs w:val="20"/>
      </w:rPr>
      <w:t xml:space="preserve"> B</w:t>
    </w:r>
    <w:r w:rsidR="00FE415F" w:rsidRPr="0085679C">
      <w:rPr>
        <w:sz w:val="20"/>
        <w:szCs w:val="20"/>
      </w:rPr>
      <w:t>loo</w:t>
    </w:r>
    <w:r w:rsidR="00FE415F">
      <w:rPr>
        <w:sz w:val="20"/>
      </w:rPr>
      <w:t>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13</w:t>
    </w:r>
    <w:r w:rsidR="00FE415F">
      <w:rPr>
        <w:sz w:val="20"/>
      </w:rPr>
      <w:fldChar w:fldCharType="end"/>
    </w:r>
    <w:r w:rsidR="00FE415F">
      <w:rPr>
        <w:sz w:val="20"/>
      </w:rPr>
      <w:tab/>
    </w:r>
  </w:p>
  <w:p w:rsidR="00FE415F" w:rsidRDefault="00FE415F" w:rsidP="00F7279E">
    <w:pPr>
      <w:pStyle w:val="Footer"/>
      <w:tabs>
        <w:tab w:val="clear" w:pos="4320"/>
        <w:tab w:val="clear" w:pos="8640"/>
        <w:tab w:val="center" w:pos="5040"/>
        <w:tab w:val="right" w:pos="9360"/>
      </w:tabs>
      <w:ind w:right="360"/>
      <w:rPr>
        <w:sz w:val="20"/>
      </w:rPr>
    </w:pPr>
    <w:r w:rsidRPr="005B2554">
      <w:rPr>
        <w:sz w:val="20"/>
      </w:rPr>
      <w:tab/>
    </w:r>
    <w:r w:rsidR="008C3398">
      <w:rPr>
        <w:sz w:val="20"/>
      </w:rPr>
      <w:t>User Guide Version 3</w:t>
    </w:r>
    <w:r>
      <w:rPr>
        <w:sz w:val="20"/>
      </w:rPr>
      <w:t>.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F7279E">
    <w:pPr>
      <w:pStyle w:val="Footer"/>
      <w:tabs>
        <w:tab w:val="clear" w:pos="8640"/>
        <w:tab w:val="right" w:pos="9360"/>
      </w:tabs>
      <w:ind w:right="360"/>
      <w:rPr>
        <w:sz w:val="20"/>
      </w:rPr>
    </w:pPr>
  </w:p>
  <w:p w:rsidR="00FE415F" w:rsidRDefault="00FE415F" w:rsidP="00F7279E">
    <w:pPr>
      <w:pStyle w:val="Footer"/>
      <w:tabs>
        <w:tab w:val="clear" w:pos="8640"/>
        <w:tab w:val="right" w:pos="9360"/>
      </w:tabs>
      <w:ind w:right="360"/>
      <w:rPr>
        <w:sz w:val="20"/>
      </w:rPr>
    </w:pPr>
  </w:p>
  <w:p w:rsidR="00FE415F" w:rsidRDefault="00345AA3" w:rsidP="00F7279E">
    <w:pPr>
      <w:pStyle w:val="Footer"/>
      <w:tabs>
        <w:tab w:val="clear" w:pos="4320"/>
        <w:tab w:val="clear" w:pos="8640"/>
        <w:tab w:val="center" w:pos="5040"/>
        <w:tab w:val="right" w:pos="9360"/>
      </w:tabs>
      <w:ind w:right="360"/>
      <w:rPr>
        <w:sz w:val="20"/>
      </w:rPr>
    </w:pPr>
    <w:r>
      <w:rPr>
        <w:sz w:val="20"/>
      </w:rPr>
      <w:t>June</w:t>
    </w:r>
    <w:r w:rsidR="00FE415F">
      <w:rPr>
        <w:sz w:val="20"/>
      </w:rPr>
      <w:t xml:space="preserve"> 2017</w:t>
    </w:r>
    <w:r w:rsidR="00FE415F">
      <w:rPr>
        <w:sz w:val="20"/>
      </w:rPr>
      <w:tab/>
    </w:r>
    <w:r w:rsidR="00FE415F" w:rsidRPr="0085679C">
      <w:rPr>
        <w:sz w:val="20"/>
        <w:szCs w:val="20"/>
      </w:rPr>
      <w:t>VistA</w:t>
    </w:r>
    <w:r w:rsidR="00FE415F">
      <w:rPr>
        <w:sz w:val="20"/>
        <w:szCs w:val="20"/>
      </w:rPr>
      <w:t xml:space="preserve"> B</w:t>
    </w:r>
    <w:r w:rsidR="00FE415F" w:rsidRPr="0085679C">
      <w:rPr>
        <w:sz w:val="20"/>
        <w:szCs w:val="20"/>
      </w:rPr>
      <w:t>loo</w:t>
    </w:r>
    <w:r w:rsidR="00FE415F">
      <w:rPr>
        <w:sz w:val="20"/>
      </w:rPr>
      <w:t>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386</w:t>
    </w:r>
    <w:r w:rsidR="00FE415F">
      <w:rPr>
        <w:sz w:val="20"/>
      </w:rPr>
      <w:fldChar w:fldCharType="end"/>
    </w:r>
    <w:r w:rsidR="00FE415F">
      <w:rPr>
        <w:sz w:val="20"/>
      </w:rPr>
      <w:tab/>
    </w:r>
  </w:p>
  <w:p w:rsidR="00FE415F" w:rsidRDefault="00FE415F" w:rsidP="00F7279E">
    <w:pPr>
      <w:pStyle w:val="Footer"/>
      <w:tabs>
        <w:tab w:val="clear" w:pos="4320"/>
        <w:tab w:val="clear" w:pos="8640"/>
        <w:tab w:val="center" w:pos="5040"/>
        <w:tab w:val="right" w:pos="9360"/>
      </w:tabs>
      <w:ind w:right="360"/>
      <w:rPr>
        <w:sz w:val="20"/>
      </w:rPr>
    </w:pPr>
    <w:r w:rsidRPr="005B2554">
      <w:rPr>
        <w:sz w:val="20"/>
      </w:rPr>
      <w:tab/>
    </w:r>
    <w:r w:rsidR="008C3398">
      <w:rPr>
        <w:sz w:val="20"/>
      </w:rPr>
      <w:t>User Guide Version 3</w:t>
    </w:r>
    <w:r>
      <w:rPr>
        <w:sz w:val="20"/>
      </w:rPr>
      <w:t>.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140686">
    <w:pPr>
      <w:pStyle w:val="Footer"/>
      <w:tabs>
        <w:tab w:val="clear" w:pos="4320"/>
        <w:tab w:val="clear" w:pos="8640"/>
        <w:tab w:val="center" w:pos="6480"/>
        <w:tab w:val="right" w:pos="12960"/>
      </w:tabs>
      <w:ind w:right="360"/>
      <w:rPr>
        <w:sz w:val="20"/>
      </w:rPr>
    </w:pPr>
  </w:p>
  <w:p w:rsidR="00FE415F" w:rsidRDefault="00FE415F" w:rsidP="00140686">
    <w:pPr>
      <w:pStyle w:val="Footer"/>
      <w:tabs>
        <w:tab w:val="clear" w:pos="4320"/>
        <w:tab w:val="clear" w:pos="8640"/>
        <w:tab w:val="center" w:pos="6480"/>
        <w:tab w:val="right" w:pos="12960"/>
      </w:tabs>
      <w:ind w:right="360"/>
      <w:rPr>
        <w:sz w:val="20"/>
      </w:rPr>
    </w:pPr>
  </w:p>
  <w:p w:rsidR="00FE415F" w:rsidRDefault="00345AA3" w:rsidP="00140686">
    <w:pPr>
      <w:pStyle w:val="Footer"/>
      <w:tabs>
        <w:tab w:val="clear" w:pos="4320"/>
        <w:tab w:val="clear" w:pos="8640"/>
        <w:tab w:val="center" w:pos="6480"/>
        <w:tab w:val="right" w:pos="12960"/>
      </w:tabs>
      <w:ind w:right="360"/>
      <w:rPr>
        <w:sz w:val="20"/>
      </w:rPr>
    </w:pPr>
    <w:r>
      <w:rPr>
        <w:sz w:val="20"/>
      </w:rPr>
      <w:t>June</w:t>
    </w:r>
    <w:r w:rsidR="00FE415F">
      <w:rPr>
        <w:sz w:val="20"/>
      </w:rPr>
      <w:t xml:space="preserve"> 2017</w:t>
    </w:r>
    <w:r w:rsidR="00FE415F">
      <w:rPr>
        <w:sz w:val="20"/>
      </w:rPr>
      <w:tab/>
    </w:r>
    <w:r w:rsidR="00FE415F" w:rsidRPr="0085679C">
      <w:rPr>
        <w:sz w:val="20"/>
        <w:szCs w:val="20"/>
      </w:rPr>
      <w:t>VistA</w:t>
    </w:r>
    <w:r w:rsidR="00FE415F">
      <w:rPr>
        <w:sz w:val="20"/>
        <w:szCs w:val="20"/>
      </w:rPr>
      <w:t xml:space="preserve"> B</w:t>
    </w:r>
    <w:r w:rsidR="00FE415F" w:rsidRPr="0085679C">
      <w:rPr>
        <w:sz w:val="20"/>
        <w:szCs w:val="20"/>
      </w:rPr>
      <w:t>loo</w:t>
    </w:r>
    <w:r w:rsidR="00FE415F">
      <w:rPr>
        <w:sz w:val="20"/>
      </w:rPr>
      <w:t>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393</w:t>
    </w:r>
    <w:r w:rsidR="00FE415F">
      <w:rPr>
        <w:sz w:val="20"/>
      </w:rPr>
      <w:fldChar w:fldCharType="end"/>
    </w:r>
  </w:p>
  <w:p w:rsidR="00FE415F" w:rsidRDefault="008C3398" w:rsidP="00140686">
    <w:pPr>
      <w:pStyle w:val="Footer"/>
      <w:tabs>
        <w:tab w:val="clear" w:pos="4320"/>
        <w:tab w:val="clear" w:pos="8640"/>
        <w:tab w:val="center" w:pos="6480"/>
        <w:tab w:val="right" w:pos="12960"/>
      </w:tabs>
      <w:ind w:right="360"/>
      <w:rPr>
        <w:sz w:val="20"/>
      </w:rPr>
    </w:pPr>
    <w:r>
      <w:rPr>
        <w:sz w:val="20"/>
      </w:rPr>
      <w:tab/>
      <w:t>User Guide Version 3</w:t>
    </w:r>
    <w:r w:rsidR="00FE415F">
      <w:rPr>
        <w:sz w:val="20"/>
      </w:rPr>
      <w:t>.0</w:t>
    </w:r>
  </w:p>
  <w:p w:rsidR="00FE415F" w:rsidRDefault="00FE415F" w:rsidP="00536F22">
    <w:pPr>
      <w:pStyle w:val="Footer"/>
      <w:tabs>
        <w:tab w:val="clear" w:pos="8640"/>
        <w:tab w:val="right" w:pos="9360"/>
      </w:tabs>
      <w:ind w:right="360"/>
      <w:rPr>
        <w:sz w:val="20"/>
      </w:rPr>
    </w:pPr>
  </w:p>
  <w:p w:rsidR="00FE415F" w:rsidRDefault="00FE415F" w:rsidP="00536F22">
    <w:pPr>
      <w:pStyle w:val="Footer"/>
      <w:tabs>
        <w:tab w:val="clear" w:pos="4320"/>
        <w:tab w:val="clear" w:pos="8640"/>
        <w:tab w:val="center" w:pos="6480"/>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F304F2">
    <w:pPr>
      <w:pStyle w:val="Footer"/>
      <w:tabs>
        <w:tab w:val="clear" w:pos="8640"/>
        <w:tab w:val="right" w:pos="9360"/>
      </w:tabs>
      <w:ind w:right="360"/>
      <w:rPr>
        <w:sz w:val="20"/>
      </w:rPr>
    </w:pPr>
  </w:p>
  <w:p w:rsidR="00FE415F" w:rsidRDefault="00FE415F" w:rsidP="00F304F2">
    <w:pPr>
      <w:pStyle w:val="Footer"/>
      <w:tabs>
        <w:tab w:val="clear" w:pos="8640"/>
        <w:tab w:val="right" w:pos="9360"/>
      </w:tabs>
      <w:ind w:right="360"/>
      <w:rPr>
        <w:sz w:val="20"/>
      </w:rPr>
    </w:pPr>
  </w:p>
  <w:p w:rsidR="00FE415F" w:rsidRDefault="00345AA3" w:rsidP="00F304F2">
    <w:pPr>
      <w:pStyle w:val="Footer"/>
      <w:tabs>
        <w:tab w:val="clear" w:pos="4320"/>
        <w:tab w:val="clear" w:pos="8640"/>
        <w:tab w:val="center" w:pos="5040"/>
        <w:tab w:val="right" w:pos="9360"/>
      </w:tabs>
      <w:ind w:right="360"/>
      <w:rPr>
        <w:sz w:val="20"/>
      </w:rPr>
    </w:pPr>
    <w:r>
      <w:rPr>
        <w:sz w:val="20"/>
      </w:rPr>
      <w:t>June</w:t>
    </w:r>
    <w:r w:rsidR="00FE415F">
      <w:rPr>
        <w:sz w:val="20"/>
      </w:rPr>
      <w:t xml:space="preserve"> 2017</w:t>
    </w:r>
    <w:r w:rsidR="00FE415F">
      <w:rPr>
        <w:sz w:val="20"/>
      </w:rPr>
      <w:tab/>
    </w:r>
    <w:r w:rsidR="00FE415F" w:rsidRPr="0085679C">
      <w:rPr>
        <w:sz w:val="20"/>
        <w:szCs w:val="20"/>
      </w:rPr>
      <w:t>VistA</w:t>
    </w:r>
    <w:r w:rsidR="00FE415F">
      <w:rPr>
        <w:sz w:val="20"/>
        <w:szCs w:val="20"/>
      </w:rPr>
      <w:t xml:space="preserve"> B</w:t>
    </w:r>
    <w:r w:rsidR="00FE415F" w:rsidRPr="0085679C">
      <w:rPr>
        <w:sz w:val="20"/>
        <w:szCs w:val="20"/>
      </w:rPr>
      <w:t>loo</w:t>
    </w:r>
    <w:r w:rsidR="00FE415F">
      <w:rPr>
        <w:sz w:val="20"/>
      </w:rPr>
      <w:t>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399</w:t>
    </w:r>
    <w:r w:rsidR="00FE415F">
      <w:rPr>
        <w:sz w:val="20"/>
      </w:rPr>
      <w:fldChar w:fldCharType="end"/>
    </w:r>
    <w:r w:rsidR="00FE415F">
      <w:rPr>
        <w:sz w:val="20"/>
      </w:rPr>
      <w:tab/>
    </w:r>
  </w:p>
  <w:p w:rsidR="00FE415F" w:rsidRDefault="008C3398" w:rsidP="00F304F2">
    <w:pPr>
      <w:pStyle w:val="Footer"/>
      <w:tabs>
        <w:tab w:val="clear" w:pos="4320"/>
        <w:tab w:val="clear" w:pos="8640"/>
        <w:tab w:val="center" w:pos="5040"/>
        <w:tab w:val="right" w:pos="9360"/>
      </w:tabs>
      <w:ind w:right="360"/>
      <w:rPr>
        <w:sz w:val="20"/>
      </w:rPr>
    </w:pPr>
    <w:r>
      <w:rPr>
        <w:sz w:val="20"/>
      </w:rPr>
      <w:tab/>
      <w:t>User Guide Version 3</w:t>
    </w:r>
    <w:r w:rsidR="00FE415F">
      <w:rPr>
        <w:sz w:val="20"/>
      </w:rPr>
      <w:t>.0</w:t>
    </w:r>
  </w:p>
  <w:p w:rsidR="00FE415F" w:rsidRDefault="00FE415F" w:rsidP="00536F22">
    <w:pPr>
      <w:pStyle w:val="Footer"/>
      <w:tabs>
        <w:tab w:val="clear" w:pos="4320"/>
        <w:tab w:val="clear" w:pos="8640"/>
        <w:tab w:val="center" w:pos="6480"/>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F304F2">
    <w:pPr>
      <w:pStyle w:val="Footer"/>
      <w:tabs>
        <w:tab w:val="clear" w:pos="4320"/>
        <w:tab w:val="clear" w:pos="8640"/>
        <w:tab w:val="center" w:pos="6480"/>
        <w:tab w:val="right" w:pos="12960"/>
      </w:tabs>
      <w:ind w:right="360"/>
      <w:rPr>
        <w:sz w:val="20"/>
      </w:rPr>
    </w:pPr>
  </w:p>
  <w:p w:rsidR="00FE415F" w:rsidRDefault="00FE415F" w:rsidP="00F304F2">
    <w:pPr>
      <w:pStyle w:val="Footer"/>
      <w:tabs>
        <w:tab w:val="clear" w:pos="4320"/>
        <w:tab w:val="clear" w:pos="8640"/>
        <w:tab w:val="center" w:pos="6480"/>
        <w:tab w:val="right" w:pos="12960"/>
      </w:tabs>
      <w:ind w:right="360"/>
      <w:rPr>
        <w:sz w:val="20"/>
      </w:rPr>
    </w:pPr>
  </w:p>
  <w:p w:rsidR="00FE415F" w:rsidRDefault="00345AA3" w:rsidP="00F304F2">
    <w:pPr>
      <w:pStyle w:val="Footer"/>
      <w:tabs>
        <w:tab w:val="clear" w:pos="4320"/>
        <w:tab w:val="clear" w:pos="8640"/>
        <w:tab w:val="center" w:pos="6480"/>
        <w:tab w:val="right" w:pos="12960"/>
      </w:tabs>
      <w:ind w:right="360"/>
      <w:rPr>
        <w:sz w:val="20"/>
      </w:rPr>
    </w:pPr>
    <w:r>
      <w:rPr>
        <w:sz w:val="20"/>
      </w:rPr>
      <w:t>June</w:t>
    </w:r>
    <w:r w:rsidR="00FE415F">
      <w:rPr>
        <w:sz w:val="20"/>
      </w:rPr>
      <w:t xml:space="preserve"> 2017</w:t>
    </w:r>
    <w:r w:rsidR="00FE415F">
      <w:rPr>
        <w:sz w:val="20"/>
      </w:rPr>
      <w:tab/>
    </w:r>
    <w:r w:rsidR="00FE415F" w:rsidRPr="0085679C">
      <w:rPr>
        <w:sz w:val="20"/>
        <w:szCs w:val="20"/>
      </w:rPr>
      <w:t>VistA</w:t>
    </w:r>
    <w:r w:rsidR="00FE415F">
      <w:rPr>
        <w:sz w:val="20"/>
        <w:szCs w:val="20"/>
      </w:rPr>
      <w:t xml:space="preserve"> B</w:t>
    </w:r>
    <w:r w:rsidR="00FE415F" w:rsidRPr="0085679C">
      <w:rPr>
        <w:sz w:val="20"/>
        <w:szCs w:val="20"/>
      </w:rPr>
      <w:t>loo</w:t>
    </w:r>
    <w:r w:rsidR="00FE415F">
      <w:rPr>
        <w:sz w:val="20"/>
      </w:rPr>
      <w:t>d Establishment Computer Software (VBECS) Version 2.2.1</w:t>
    </w:r>
    <w:r w:rsidR="00FE415F">
      <w:rPr>
        <w:sz w:val="20"/>
      </w:rPr>
      <w:tab/>
      <w:t xml:space="preserve">Page </w:t>
    </w:r>
    <w:r w:rsidR="00FE415F">
      <w:rPr>
        <w:sz w:val="20"/>
      </w:rPr>
      <w:fldChar w:fldCharType="begin"/>
    </w:r>
    <w:r w:rsidR="00FE415F">
      <w:rPr>
        <w:sz w:val="20"/>
      </w:rPr>
      <w:instrText xml:space="preserve"> PAGE </w:instrText>
    </w:r>
    <w:r w:rsidR="00FE415F">
      <w:rPr>
        <w:sz w:val="20"/>
      </w:rPr>
      <w:fldChar w:fldCharType="separate"/>
    </w:r>
    <w:r w:rsidR="001C40A4">
      <w:rPr>
        <w:noProof/>
        <w:sz w:val="20"/>
      </w:rPr>
      <w:t>408</w:t>
    </w:r>
    <w:r w:rsidR="00FE415F">
      <w:rPr>
        <w:sz w:val="20"/>
      </w:rPr>
      <w:fldChar w:fldCharType="end"/>
    </w:r>
    <w:r w:rsidR="00FE415F">
      <w:rPr>
        <w:sz w:val="20"/>
      </w:rPr>
      <w:tab/>
    </w:r>
  </w:p>
  <w:p w:rsidR="00FE415F" w:rsidRDefault="003B449E" w:rsidP="00F304F2">
    <w:pPr>
      <w:pStyle w:val="Footer"/>
      <w:tabs>
        <w:tab w:val="clear" w:pos="4320"/>
        <w:tab w:val="clear" w:pos="8640"/>
        <w:tab w:val="center" w:pos="6480"/>
        <w:tab w:val="right" w:pos="12960"/>
      </w:tabs>
      <w:ind w:right="360"/>
      <w:rPr>
        <w:sz w:val="20"/>
      </w:rPr>
    </w:pPr>
    <w:r>
      <w:rPr>
        <w:sz w:val="20"/>
      </w:rPr>
      <w:tab/>
      <w:t>Use</w:t>
    </w:r>
    <w:r w:rsidR="008C3398">
      <w:rPr>
        <w:sz w:val="20"/>
      </w:rPr>
      <w:t>r Guide Version 3</w:t>
    </w:r>
    <w:r w:rsidR="00FE415F">
      <w:rPr>
        <w:sz w:val="20"/>
      </w:rPr>
      <w:t>.0</w:t>
    </w:r>
  </w:p>
  <w:p w:rsidR="00FE415F" w:rsidRDefault="00FE415F" w:rsidP="00536F22">
    <w:pPr>
      <w:pStyle w:val="Footer"/>
      <w:tabs>
        <w:tab w:val="clear" w:pos="4320"/>
        <w:tab w:val="clear" w:pos="8640"/>
        <w:tab w:val="center" w:pos="64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1AC" w:rsidRDefault="00CC01AC">
      <w:r>
        <w:separator/>
      </w:r>
    </w:p>
  </w:footnote>
  <w:footnote w:type="continuationSeparator" w:id="0">
    <w:p w:rsidR="00CC01AC" w:rsidRDefault="00CC01AC">
      <w:r>
        <w:continuationSeparator/>
      </w:r>
    </w:p>
  </w:footnote>
  <w:footnote w:id="1">
    <w:p w:rsidR="00FE415F" w:rsidRDefault="00FE415F">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rsidR="00FE415F" w:rsidRDefault="00FE415F" w:rsidP="00F462A4">
      <w:pPr>
        <w:pStyle w:val="FootnoteText"/>
      </w:pPr>
      <w:r>
        <w:rPr>
          <w:rStyle w:val="FootnoteReference"/>
        </w:rPr>
        <w:footnoteRef/>
      </w:r>
      <w:r>
        <w:t xml:space="preserve"> </w:t>
      </w:r>
      <w:r w:rsidRPr="006D284D">
        <w:t>See FAQ Proper Use of PIV Card with VBE</w:t>
      </w:r>
      <w:r>
        <w:t>CS at Multiple Workstations</w:t>
      </w:r>
    </w:p>
  </w:footnote>
  <w:footnote w:id="3">
    <w:p w:rsidR="00FE415F" w:rsidRDefault="00FE415F">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rsidR="00FE415F" w:rsidRDefault="00FE415F"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rsidR="00FE415F" w:rsidRDefault="00FE415F">
      <w:pPr>
        <w:pStyle w:val="FootnoteText"/>
      </w:pPr>
    </w:p>
  </w:footnote>
  <w:footnote w:id="5">
    <w:p w:rsidR="00FE415F" w:rsidRDefault="00FE415F" w:rsidP="004A6408">
      <w:pPr>
        <w:pStyle w:val="FootnoteText"/>
      </w:pPr>
      <w:r>
        <w:rPr>
          <w:rStyle w:val="FootnoteReference"/>
        </w:rPr>
        <w:footnoteRef/>
      </w:r>
      <w:r>
        <w:t xml:space="preserve"> Room Temperature/Immediate Spin</w:t>
      </w:r>
    </w:p>
  </w:footnote>
  <w:footnote w:id="6">
    <w:p w:rsidR="00FE415F" w:rsidRDefault="00FE415F" w:rsidP="004A6408">
      <w:pPr>
        <w:pStyle w:val="FootnoteText"/>
      </w:pPr>
      <w:r>
        <w:rPr>
          <w:rStyle w:val="FootnoteReference"/>
        </w:rPr>
        <w:footnoteRef/>
      </w:r>
      <w:r>
        <w:t xml:space="preserve"> Anti-Human Globulin</w:t>
      </w:r>
    </w:p>
  </w:footnote>
  <w:footnote w:id="7">
    <w:p w:rsidR="00FE415F" w:rsidRDefault="00FE415F" w:rsidP="004A6408">
      <w:pPr>
        <w:pStyle w:val="FootnoteText"/>
      </w:pPr>
      <w:r>
        <w:rPr>
          <w:rStyle w:val="FootnoteReference"/>
        </w:rPr>
        <w:footnoteRef/>
      </w:r>
      <w:r>
        <w:t xml:space="preserve"> Coated cell</w:t>
      </w:r>
    </w:p>
  </w:footnote>
  <w:footnote w:id="8">
    <w:p w:rsidR="00FE415F" w:rsidRDefault="00FE415F"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9">
    <w:p w:rsidR="00FE415F" w:rsidRDefault="00FE415F"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Header"/>
      <w:jc w:val="center"/>
      <w:rPr>
        <w:rFonts w:ascii="Arial" w:hAnsi="Arial" w:cs="Arial"/>
        <w:i/>
      </w:rPr>
    </w:pPr>
  </w:p>
  <w:p w:rsidR="00FE415F" w:rsidRDefault="00FE415F">
    <w:pPr>
      <w:pStyle w:val="Header"/>
      <w:jc w:val="center"/>
    </w:pPr>
  </w:p>
  <w:p w:rsidR="00FE415F" w:rsidRDefault="00FE415F">
    <w:pPr>
      <w:pStyle w:val="Header"/>
      <w:jc w:val="center"/>
    </w:pPr>
  </w:p>
  <w:p w:rsidR="00FE415F" w:rsidRDefault="00FE415F">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pPr>
      <w:pStyle w:val="Header"/>
      <w:jc w:val="center"/>
      <w:rPr>
        <w:rFonts w:ascii="Arial" w:hAnsi="Arial" w:cs="Arial"/>
        <w:i/>
      </w:rPr>
    </w:pPr>
  </w:p>
  <w:p w:rsidR="00FE415F" w:rsidRDefault="00FE415F">
    <w:pPr>
      <w:pStyle w:val="Header"/>
      <w:jc w:val="center"/>
    </w:pPr>
  </w:p>
  <w:p w:rsidR="00FE415F" w:rsidRDefault="00FE415F">
    <w:pPr>
      <w:pStyle w:val="Header"/>
      <w:jc w:val="center"/>
    </w:pPr>
  </w:p>
  <w:p w:rsidR="00FE415F" w:rsidRDefault="00FE415F">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1971FE">
    <w:pPr>
      <w:pStyle w:val="Header"/>
      <w:jc w:val="center"/>
      <w:rPr>
        <w:rFonts w:ascii="Arial" w:hAnsi="Arial" w:cs="Arial"/>
        <w:i/>
      </w:rPr>
    </w:pPr>
  </w:p>
  <w:p w:rsidR="00FE415F" w:rsidRDefault="00FE415F" w:rsidP="001971FE">
    <w:pPr>
      <w:pStyle w:val="Header"/>
      <w:jc w:val="center"/>
    </w:pPr>
  </w:p>
  <w:p w:rsidR="00FE415F" w:rsidRDefault="00FE415F">
    <w:pPr>
      <w:pStyle w:val="Header"/>
      <w:jc w:val="center"/>
    </w:pPr>
  </w:p>
  <w:p w:rsidR="00FE415F" w:rsidRDefault="00FE415F">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rsidP="001971FE">
    <w:pPr>
      <w:pStyle w:val="Header"/>
      <w:jc w:val="center"/>
      <w:rPr>
        <w:rFonts w:ascii="Arial" w:hAnsi="Arial" w:cs="Arial"/>
        <w:i/>
      </w:rPr>
    </w:pPr>
  </w:p>
  <w:p w:rsidR="00FE415F" w:rsidRDefault="00FE415F" w:rsidP="001971FE">
    <w:pPr>
      <w:pStyle w:val="Header"/>
      <w:jc w:val="center"/>
    </w:pPr>
  </w:p>
  <w:p w:rsidR="00FE415F" w:rsidRDefault="00FE415F">
    <w:pPr>
      <w:pStyle w:val="Header"/>
      <w:jc w:val="center"/>
    </w:pPr>
  </w:p>
  <w:p w:rsidR="00FE415F" w:rsidRDefault="00FE415F">
    <w:pPr>
      <w:pStyle w:val="Header"/>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15F" w:rsidRDefault="00FE415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pt;height:12pt" o:bullet="t">
        <v:imagedata r:id="rId1" o:title="small_msbos"/>
      </v:shape>
    </w:pict>
  </w:numPicBullet>
  <w:numPicBullet w:numPicBulletId="1">
    <w:pict>
      <v:shape id="_x0000_i1027" type="#_x0000_t75" style="width:12pt;height:12pt" o:bullet="t">
        <v:imagedata r:id="rId2" o:title="small_view_order"/>
      </v:shape>
    </w:pict>
  </w:numPicBullet>
  <w:numPicBullet w:numPicBulletId="2">
    <w:pict>
      <v:shape id="_x0000_i1028" type="#_x0000_t75" style="width:15pt;height:15pt" o:bullet="t">
        <v:imagedata r:id="rId3" o:title="small_ellipsis"/>
      </v:shape>
    </w:pict>
  </w:numPicBullet>
  <w:numPicBullet w:numPicBulletId="3">
    <w:pict>
      <v:shape id="_x0000_i1029" type="#_x0000_t75" style="width:12pt;height:12pt" o:bullet="t">
        <v:imagedata r:id="rId4" o:title="small_delete"/>
      </v:shape>
    </w:pict>
  </w:numPicBullet>
  <w:numPicBullet w:numPicBulletId="4">
    <w:pict>
      <v:shape id="_x0000_i1030" type="#_x0000_t75" style="width:3in;height:3in" o:bullet="t"/>
    </w:pict>
  </w:numPicBullet>
  <w:numPicBullet w:numPicBulletId="5">
    <w:pict>
      <v:shape id="_x0000_i1031" type="#_x0000_t75" style="width:3in;height:3in" o:bullet="t"/>
    </w:pict>
  </w:numPicBullet>
  <w:numPicBullet w:numPicBulletId="6">
    <w:pict>
      <v:shape id="_x0000_i1032" type="#_x0000_t75" style="width:3in;height:3in" o:bullet="t"/>
    </w:pict>
  </w:numPicBullet>
  <w:numPicBullet w:numPicBulletId="7">
    <w:pict>
      <v:shape id="_x0000_i1033" type="#_x0000_t75" style="width:20.25pt;height:15pt" o:bullet="t">
        <v:imagedata r:id="rId5" o:title=""/>
      </v:shape>
    </w:pict>
  </w:numPicBullet>
  <w:numPicBullet w:numPicBulletId="8">
    <w:pict>
      <v:shape id="_x0000_i1034" type="#_x0000_t75" style="width:12pt;height:12pt" o:bullet="t">
        <v:imagedata r:id="rId6" o:title="AI_PendingPatientTests"/>
      </v:shape>
    </w:pict>
  </w:numPicBullet>
  <w:numPicBullet w:numPicBulletId="9">
    <w:pict>
      <v:shape id="_x0000_i1035" type="#_x0000_t75" style="width:12pt;height:12pt" o:bullet="t">
        <v:imagedata r:id="rId7" o:title="AI_PendingBloodUnitTests"/>
      </v:shape>
    </w:pict>
  </w:numPicBullet>
  <w:abstractNum w:abstractNumId="0">
    <w:nsid w:val="FFFFFF83"/>
    <w:multiLevelType w:val="singleLevel"/>
    <w:tmpl w:val="92125B96"/>
    <w:lvl w:ilvl="0">
      <w:start w:val="1"/>
      <w:numFmt w:val="bullet"/>
      <w:pStyle w:val="Index1"/>
      <w:lvlText w:val="o"/>
      <w:lvlJc w:val="left"/>
      <w:pPr>
        <w:tabs>
          <w:tab w:val="num" w:pos="1440"/>
        </w:tabs>
        <w:ind w:left="1440" w:hanging="360"/>
      </w:pPr>
      <w:rPr>
        <w:rFonts w:ascii="Courier New" w:hAnsi="Courier New" w:hint="default"/>
      </w:rPr>
    </w:lvl>
  </w:abstractNum>
  <w:abstractNum w:abstractNumId="1">
    <w:nsid w:val="04613CC0"/>
    <w:multiLevelType w:val="hybridMultilevel"/>
    <w:tmpl w:val="9B14D6CC"/>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nsid w:val="04EE5285"/>
    <w:multiLevelType w:val="hybridMultilevel"/>
    <w:tmpl w:val="216A64B4"/>
    <w:lvl w:ilvl="0">
      <w:start w:val="1"/>
      <w:numFmt w:val="bullet"/>
      <w:pStyle w:val="TableTextBullet"/>
      <w:lvlText w:val=""/>
      <w:lvlJc w:val="left"/>
      <w:pPr>
        <w:tabs>
          <w:tab w:val="num" w:pos="288"/>
        </w:tabs>
        <w:ind w:left="288" w:hanging="288"/>
      </w:pPr>
      <w:rPr>
        <w:rFonts w:ascii="Symbol" w:hAnsi="Symbol" w:hint="default"/>
        <w:sz w:val="18"/>
        <w:szCs w:val="18"/>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CE736AE"/>
    <w:multiLevelType w:val="hybridMultilevel"/>
    <w:tmpl w:val="1108E58A"/>
    <w:lvl w:ilvl="0">
      <w:start w:val="1"/>
      <w:numFmt w:val="bullet"/>
      <w:lvlText w:val=""/>
      <w:lvlJc w:val="left"/>
      <w:pPr>
        <w:tabs>
          <w:tab w:val="num" w:pos="288"/>
        </w:tabs>
        <w:ind w:left="28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C85357"/>
    <w:multiLevelType w:val="hybridMultilevel"/>
    <w:tmpl w:val="747E78C4"/>
    <w:lvl w:ilvl="0" w:tplc="8D5EE010">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E15BD4"/>
    <w:multiLevelType w:val="multilevel"/>
    <w:tmpl w:val="30BADC58"/>
    <w:lvl w:ilvl="0">
      <w:start w:val="1"/>
      <w:numFmt w:val="upperLetter"/>
      <w:pStyle w:val="TOC2"/>
      <w:lvlText w:val="%1)"/>
      <w:lvlJc w:val="left"/>
      <w:pPr>
        <w:tabs>
          <w:tab w:val="num" w:pos="360"/>
        </w:tabs>
        <w:ind w:left="360" w:hanging="360"/>
      </w:pPr>
    </w:lvl>
    <w:lvl w:ilvl="1">
      <w:start w:val="1"/>
      <w:numFmt w:val="decimal"/>
      <w:pStyle w:val="TOC3"/>
      <w:lvlText w:val="%2)"/>
      <w:lvlJc w:val="left"/>
      <w:pPr>
        <w:tabs>
          <w:tab w:val="num" w:pos="720"/>
        </w:tabs>
        <w:ind w:left="720" w:hanging="360"/>
      </w:pPr>
    </w:lvl>
    <w:lvl w:ilvl="2">
      <w:start w:val="1"/>
      <w:numFmt w:val="lowerLetter"/>
      <w:pStyle w:val="TOC4"/>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2EC44000"/>
    <w:multiLevelType w:val="hybridMultilevel"/>
    <w:tmpl w:val="4A90CF5E"/>
    <w:lvl w:ilvl="0">
      <w:start w:val="1"/>
      <w:numFmt w:val="bullet"/>
      <w:pStyle w:val="NotesTextBullet"/>
      <w:lvlText w:val=""/>
      <w:lvlJc w:val="left"/>
      <w:pPr>
        <w:tabs>
          <w:tab w:val="num" w:pos="1008"/>
        </w:tabs>
        <w:ind w:left="100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9">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3">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4">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6">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29">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B6796A"/>
    <w:multiLevelType w:val="hybridMultilevel"/>
    <w:tmpl w:val="A14683B4"/>
    <w:lvl w:ilvl="0">
      <w:start w:val="1"/>
      <w:numFmt w:val="bullet"/>
      <w:pStyle w:val="ListBullet2"/>
      <w:lvlText w:val="o"/>
      <w:lvlJc w:val="left"/>
      <w:pPr>
        <w:tabs>
          <w:tab w:val="num" w:pos="648"/>
        </w:tabs>
        <w:ind w:left="648" w:firstLine="0"/>
      </w:pPr>
      <w:rPr>
        <w:rFonts w:ascii="Symbol" w:hAnsi="Symbol" w:hint="default"/>
        <w:sz w:val="18"/>
        <w:szCs w:val="18"/>
      </w:rPr>
    </w:lvl>
    <w:lvl w:ilvl="1">
      <w:start w:val="1"/>
      <w:numFmt w:val="bullet"/>
      <w:lvlText w:val="o"/>
      <w:lvlJc w:val="left"/>
      <w:pPr>
        <w:tabs>
          <w:tab w:val="num" w:pos="1728"/>
        </w:tabs>
        <w:ind w:left="1728" w:hanging="360"/>
      </w:pPr>
      <w:rPr>
        <w:rFonts w:ascii="Courier New" w:hAnsi="Courier New" w:cs="Courier New" w:hint="default"/>
      </w:rPr>
    </w:lvl>
    <w:lvl w:ilvl="2" w:tentative="1">
      <w:start w:val="1"/>
      <w:numFmt w:val="bullet"/>
      <w:lvlText w:val=""/>
      <w:lvlJc w:val="left"/>
      <w:pPr>
        <w:tabs>
          <w:tab w:val="num" w:pos="2448"/>
        </w:tabs>
        <w:ind w:left="2448" w:hanging="360"/>
      </w:pPr>
      <w:rPr>
        <w:rFonts w:ascii="Wingdings" w:hAnsi="Wingdings" w:hint="default"/>
      </w:rPr>
    </w:lvl>
    <w:lvl w:ilvl="3" w:tentative="1">
      <w:start w:val="1"/>
      <w:numFmt w:val="bullet"/>
      <w:lvlText w:val=""/>
      <w:lvlJc w:val="left"/>
      <w:pPr>
        <w:tabs>
          <w:tab w:val="num" w:pos="3168"/>
        </w:tabs>
        <w:ind w:left="3168" w:hanging="360"/>
      </w:pPr>
      <w:rPr>
        <w:rFonts w:ascii="Symbol" w:hAnsi="Symbol" w:hint="default"/>
      </w:rPr>
    </w:lvl>
    <w:lvl w:ilvl="4" w:tentative="1">
      <w:start w:val="1"/>
      <w:numFmt w:val="bullet"/>
      <w:lvlText w:val="o"/>
      <w:lvlJc w:val="left"/>
      <w:pPr>
        <w:tabs>
          <w:tab w:val="num" w:pos="3888"/>
        </w:tabs>
        <w:ind w:left="3888" w:hanging="360"/>
      </w:pPr>
      <w:rPr>
        <w:rFonts w:ascii="Courier New" w:hAnsi="Courier New" w:cs="Courier New" w:hint="default"/>
      </w:rPr>
    </w:lvl>
    <w:lvl w:ilvl="5" w:tentative="1">
      <w:start w:val="1"/>
      <w:numFmt w:val="bullet"/>
      <w:lvlText w:val=""/>
      <w:lvlJc w:val="left"/>
      <w:pPr>
        <w:tabs>
          <w:tab w:val="num" w:pos="4608"/>
        </w:tabs>
        <w:ind w:left="4608" w:hanging="360"/>
      </w:pPr>
      <w:rPr>
        <w:rFonts w:ascii="Wingdings" w:hAnsi="Wingdings" w:hint="default"/>
      </w:rPr>
    </w:lvl>
    <w:lvl w:ilvl="6" w:tentative="1">
      <w:start w:val="1"/>
      <w:numFmt w:val="bullet"/>
      <w:lvlText w:val=""/>
      <w:lvlJc w:val="left"/>
      <w:pPr>
        <w:tabs>
          <w:tab w:val="num" w:pos="5328"/>
        </w:tabs>
        <w:ind w:left="5328" w:hanging="360"/>
      </w:pPr>
      <w:rPr>
        <w:rFonts w:ascii="Symbol" w:hAnsi="Symbol" w:hint="default"/>
      </w:rPr>
    </w:lvl>
    <w:lvl w:ilvl="7" w:tentative="1">
      <w:start w:val="1"/>
      <w:numFmt w:val="bullet"/>
      <w:lvlText w:val="o"/>
      <w:lvlJc w:val="left"/>
      <w:pPr>
        <w:tabs>
          <w:tab w:val="num" w:pos="6048"/>
        </w:tabs>
        <w:ind w:left="6048" w:hanging="360"/>
      </w:pPr>
      <w:rPr>
        <w:rFonts w:ascii="Courier New" w:hAnsi="Courier New" w:cs="Courier New" w:hint="default"/>
      </w:rPr>
    </w:lvl>
    <w:lvl w:ilvl="8" w:tentative="1">
      <w:start w:val="1"/>
      <w:numFmt w:val="bullet"/>
      <w:lvlText w:val=""/>
      <w:lvlJc w:val="left"/>
      <w:pPr>
        <w:tabs>
          <w:tab w:val="num" w:pos="6768"/>
        </w:tabs>
        <w:ind w:left="6768" w:hanging="360"/>
      </w:pPr>
      <w:rPr>
        <w:rFonts w:ascii="Wingdings" w:hAnsi="Wingdings" w:hint="default"/>
      </w:rPr>
    </w:lvl>
  </w:abstractNum>
  <w:abstractNum w:abstractNumId="31">
    <w:nsid w:val="62F059BA"/>
    <w:multiLevelType w:val="multilevel"/>
    <w:tmpl w:val="ED14D640"/>
    <w:lvl w:ilvl="0">
      <w:start w:val="1"/>
      <w:numFmt w:val="bullet"/>
      <w:lvlText w:val=""/>
      <w:lvlPicBulletId w:val="4"/>
      <w:lvlJc w:val="left"/>
      <w:pPr>
        <w:tabs>
          <w:tab w:val="num" w:pos="720"/>
        </w:tabs>
        <w:ind w:left="720" w:hanging="360"/>
      </w:pPr>
      <w:rPr>
        <w:rFonts w:ascii="Symbol" w:hAnsi="Symbol" w:hint="default"/>
        <w:sz w:val="20"/>
      </w:rPr>
    </w:lvl>
    <w:lvl w:ilvl="1" w:tentative="1">
      <w:start w:val="1"/>
      <w:numFmt w:val="bullet"/>
      <w:lvlText w:val="o"/>
      <w:lvlPicBulletId w:val="5"/>
      <w:lvlJc w:val="left"/>
      <w:pPr>
        <w:tabs>
          <w:tab w:val="num" w:pos="1440"/>
        </w:tabs>
        <w:ind w:left="1440" w:hanging="360"/>
      </w:pPr>
      <w:rPr>
        <w:rFonts w:ascii="Courier New" w:hAnsi="Courier New" w:hint="default"/>
        <w:sz w:val="20"/>
      </w:rPr>
    </w:lvl>
    <w:lvl w:ilvl="2" w:tentative="1">
      <w:start w:val="1"/>
      <w:numFmt w:val="bullet"/>
      <w:lvlText w:val=""/>
      <w:lvlPicBulletId w:val="6"/>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3F8780D"/>
    <w:multiLevelType w:val="hybridMultilevel"/>
    <w:tmpl w:val="A010FCEA"/>
    <w:lvl w:ilvl="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35">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5"/>
  </w:num>
  <w:num w:numId="3">
    <w:abstractNumId w:val="13"/>
  </w:num>
  <w:num w:numId="4">
    <w:abstractNumId w:val="23"/>
  </w:num>
  <w:num w:numId="5">
    <w:abstractNumId w:val="16"/>
  </w:num>
  <w:num w:numId="6">
    <w:abstractNumId w:val="21"/>
  </w:num>
  <w:num w:numId="7">
    <w:abstractNumId w:val="35"/>
  </w:num>
  <w:num w:numId="8">
    <w:abstractNumId w:val="30"/>
  </w:num>
  <w:num w:numId="9">
    <w:abstractNumId w:val="22"/>
  </w:num>
  <w:num w:numId="10">
    <w:abstractNumId w:val="12"/>
  </w:num>
  <w:num w:numId="11">
    <w:abstractNumId w:val="1"/>
  </w:num>
  <w:num w:numId="12">
    <w:abstractNumId w:val="2"/>
  </w:num>
  <w:num w:numId="13">
    <w:abstractNumId w:val="31"/>
  </w:num>
  <w:num w:numId="14">
    <w:abstractNumId w:val="24"/>
  </w:num>
  <w:num w:numId="15">
    <w:abstractNumId w:val="32"/>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7"/>
    <w:lvlOverride w:ilvl="0">
      <w:startOverride w:val="1"/>
    </w:lvlOverride>
  </w:num>
  <w:num w:numId="20">
    <w:abstractNumId w:val="7"/>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19"/>
  </w:num>
  <w:num w:numId="36">
    <w:abstractNumId w:val="14"/>
  </w:num>
  <w:num w:numId="37">
    <w:abstractNumId w:val="4"/>
  </w:num>
  <w:num w:numId="38">
    <w:abstractNumId w:val="27"/>
  </w:num>
  <w:num w:numId="39">
    <w:abstractNumId w:val="8"/>
  </w:num>
  <w:num w:numId="40">
    <w:abstractNumId w:val="26"/>
  </w:num>
  <w:num w:numId="41">
    <w:abstractNumId w:val="10"/>
  </w:num>
  <w:num w:numId="42">
    <w:abstractNumId w:val="3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num>
  <w:num w:numId="44">
    <w:abstractNumId w:val="23"/>
    <w:lvlOverride w:ilvl="0">
      <w:startOverride w:val="1"/>
    </w:lvlOverride>
  </w:num>
  <w:num w:numId="45">
    <w:abstractNumId w:val="23"/>
    <w:lvlOverride w:ilvl="0">
      <w:startOverride w:val="1"/>
    </w:lvlOverride>
  </w:num>
  <w:num w:numId="4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num>
  <w:num w:numId="48">
    <w:abstractNumId w:val="37"/>
  </w:num>
  <w:num w:numId="49">
    <w:abstractNumId w:val="37"/>
    <w:lvlOverride w:ilvl="0">
      <w:startOverride w:val="1"/>
    </w:lvlOverride>
  </w:num>
  <w:num w:numId="50">
    <w:abstractNumId w:val="28"/>
    <w:lvlOverride w:ilvl="0"/>
    <w:lvlOverride w:ilvl="1"/>
    <w:lvlOverride w:ilvl="2"/>
    <w:lvlOverride w:ilvl="3"/>
    <w:lvlOverride w:ilvl="4"/>
    <w:lvlOverride w:ilvl="5"/>
    <w:lvlOverride w:ilvl="6"/>
    <w:lvlOverride w:ilvl="7"/>
    <w:lvlOverride w:ilvl="8"/>
  </w:num>
  <w:num w:numId="51">
    <w:abstractNumId w:val="34"/>
  </w:num>
  <w:num w:numId="52">
    <w:abstractNumId w:val="9"/>
  </w:num>
  <w:num w:numId="53">
    <w:abstractNumId w:val="18"/>
  </w:num>
  <w:num w:numId="54">
    <w:abstractNumId w:val="3"/>
  </w:num>
  <w:num w:numId="55">
    <w:abstractNumId w:val="23"/>
    <w:lvlOverride w:ilvl="0">
      <w:startOverride w:val="1"/>
    </w:lvlOverride>
  </w:num>
  <w:num w:numId="56">
    <w:abstractNumId w:val="23"/>
    <w:lvlOverride w:ilvl="0">
      <w:startOverride w:val="1"/>
    </w:lvlOverride>
  </w:num>
  <w:num w:numId="57">
    <w:abstractNumId w:val="15"/>
  </w:num>
  <w:num w:numId="58">
    <w:abstractNumId w:val="33"/>
  </w:num>
  <w:num w:numId="59">
    <w:abstractNumId w:val="23"/>
    <w:lvlOverride w:ilvl="0">
      <w:startOverride w:val="1"/>
    </w:lvlOverride>
  </w:num>
  <w:num w:numId="60">
    <w:abstractNumId w:val="20"/>
  </w:num>
  <w:num w:numId="61">
    <w:abstractNumId w:val="2"/>
  </w:num>
  <w:num w:numId="62">
    <w:abstractNumId w:val="2"/>
  </w:num>
  <w:num w:numId="63">
    <w:abstractNumId w:val="2"/>
  </w:num>
  <w:num w:numId="64">
    <w:abstractNumId w:val="11"/>
  </w:num>
  <w:num w:numId="65">
    <w:abstractNumId w:val="0"/>
  </w:num>
  <w:num w:numId="66">
    <w:abstractNumId w:val="2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ctiveWritingStyle w:appName="MSWord" w:lang="en-US" w:vendorID="64" w:dllVersion="131078" w:nlCheck="1" w:checkStyle="0"/>
  <w:activeWritingStyle w:appName="MSWord" w:lang="en-US" w:vendorID="64" w:dllVersion="131077" w:nlCheck="1" w:checkStyle="1"/>
  <w:activeWritingStyle w:appName="MSWord" w:lang="es-ES" w:vendorID="64" w:dllVersion="131078" w:nlCheck="1" w:checkStyle="1"/>
  <w:activeWritingStyle w:appName="MSWord" w:lang="fr-CA"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4098"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2F5"/>
    <w:rsid w:val="0000095B"/>
    <w:rsid w:val="00000A27"/>
    <w:rsid w:val="00000CF1"/>
    <w:rsid w:val="000013B4"/>
    <w:rsid w:val="000014DD"/>
    <w:rsid w:val="000016CF"/>
    <w:rsid w:val="00002564"/>
    <w:rsid w:val="0000295A"/>
    <w:rsid w:val="00002A54"/>
    <w:rsid w:val="00002D13"/>
    <w:rsid w:val="00002DA1"/>
    <w:rsid w:val="000037E8"/>
    <w:rsid w:val="00003944"/>
    <w:rsid w:val="00003AD3"/>
    <w:rsid w:val="00003AD8"/>
    <w:rsid w:val="00004139"/>
    <w:rsid w:val="0000455C"/>
    <w:rsid w:val="00004786"/>
    <w:rsid w:val="00004A4C"/>
    <w:rsid w:val="0000544A"/>
    <w:rsid w:val="000054DE"/>
    <w:rsid w:val="00005C14"/>
    <w:rsid w:val="00005EFF"/>
    <w:rsid w:val="0000620B"/>
    <w:rsid w:val="00006808"/>
    <w:rsid w:val="00006D30"/>
    <w:rsid w:val="00006D86"/>
    <w:rsid w:val="000075A9"/>
    <w:rsid w:val="000075AF"/>
    <w:rsid w:val="00007986"/>
    <w:rsid w:val="00007EFF"/>
    <w:rsid w:val="00007FC3"/>
    <w:rsid w:val="00010613"/>
    <w:rsid w:val="00010A5B"/>
    <w:rsid w:val="00010CF8"/>
    <w:rsid w:val="00011036"/>
    <w:rsid w:val="0001199A"/>
    <w:rsid w:val="00011A43"/>
    <w:rsid w:val="00011FD2"/>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48D"/>
    <w:rsid w:val="00015581"/>
    <w:rsid w:val="00015AFD"/>
    <w:rsid w:val="000162F5"/>
    <w:rsid w:val="000166D4"/>
    <w:rsid w:val="0001680D"/>
    <w:rsid w:val="00016901"/>
    <w:rsid w:val="00016C78"/>
    <w:rsid w:val="00017EC9"/>
    <w:rsid w:val="000200AF"/>
    <w:rsid w:val="00020721"/>
    <w:rsid w:val="0002125E"/>
    <w:rsid w:val="00021B72"/>
    <w:rsid w:val="00021CEB"/>
    <w:rsid w:val="00021E64"/>
    <w:rsid w:val="000221BC"/>
    <w:rsid w:val="0002312A"/>
    <w:rsid w:val="00023520"/>
    <w:rsid w:val="00024989"/>
    <w:rsid w:val="00024B9F"/>
    <w:rsid w:val="0002560C"/>
    <w:rsid w:val="0002571B"/>
    <w:rsid w:val="00025A5C"/>
    <w:rsid w:val="00025A95"/>
    <w:rsid w:val="00025A9B"/>
    <w:rsid w:val="00025BD0"/>
    <w:rsid w:val="00025CF7"/>
    <w:rsid w:val="00026099"/>
    <w:rsid w:val="0002675E"/>
    <w:rsid w:val="00026AC5"/>
    <w:rsid w:val="00026F72"/>
    <w:rsid w:val="00026FF3"/>
    <w:rsid w:val="00027368"/>
    <w:rsid w:val="00027505"/>
    <w:rsid w:val="000275FF"/>
    <w:rsid w:val="00027667"/>
    <w:rsid w:val="00027EC0"/>
    <w:rsid w:val="00027ED3"/>
    <w:rsid w:val="00027FF5"/>
    <w:rsid w:val="000305DD"/>
    <w:rsid w:val="00030D9B"/>
    <w:rsid w:val="00030E55"/>
    <w:rsid w:val="00031138"/>
    <w:rsid w:val="0003186D"/>
    <w:rsid w:val="0003186E"/>
    <w:rsid w:val="000318FD"/>
    <w:rsid w:val="000319CE"/>
    <w:rsid w:val="000325C4"/>
    <w:rsid w:val="00032782"/>
    <w:rsid w:val="000332A7"/>
    <w:rsid w:val="0003355D"/>
    <w:rsid w:val="00033916"/>
    <w:rsid w:val="00033B59"/>
    <w:rsid w:val="00033D17"/>
    <w:rsid w:val="00034390"/>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1B2"/>
    <w:rsid w:val="00037976"/>
    <w:rsid w:val="00037A18"/>
    <w:rsid w:val="00037BAD"/>
    <w:rsid w:val="00037C16"/>
    <w:rsid w:val="000405AD"/>
    <w:rsid w:val="0004065B"/>
    <w:rsid w:val="00040807"/>
    <w:rsid w:val="00040832"/>
    <w:rsid w:val="00040E28"/>
    <w:rsid w:val="00040E3B"/>
    <w:rsid w:val="00041C69"/>
    <w:rsid w:val="00041FCF"/>
    <w:rsid w:val="0004202A"/>
    <w:rsid w:val="000428C6"/>
    <w:rsid w:val="00042A07"/>
    <w:rsid w:val="00042A36"/>
    <w:rsid w:val="00042B1F"/>
    <w:rsid w:val="0004302A"/>
    <w:rsid w:val="00043785"/>
    <w:rsid w:val="00044822"/>
    <w:rsid w:val="000448EA"/>
    <w:rsid w:val="00045009"/>
    <w:rsid w:val="0004514D"/>
    <w:rsid w:val="0004545F"/>
    <w:rsid w:val="00045736"/>
    <w:rsid w:val="00045762"/>
    <w:rsid w:val="00045CEA"/>
    <w:rsid w:val="00045ED7"/>
    <w:rsid w:val="00046402"/>
    <w:rsid w:val="0004660C"/>
    <w:rsid w:val="00046907"/>
    <w:rsid w:val="00046C55"/>
    <w:rsid w:val="00046D06"/>
    <w:rsid w:val="00046F4B"/>
    <w:rsid w:val="00047579"/>
    <w:rsid w:val="0004774A"/>
    <w:rsid w:val="00047C2D"/>
    <w:rsid w:val="000502C3"/>
    <w:rsid w:val="000502D2"/>
    <w:rsid w:val="00050576"/>
    <w:rsid w:val="000507E1"/>
    <w:rsid w:val="000509A8"/>
    <w:rsid w:val="00050BB7"/>
    <w:rsid w:val="000513B1"/>
    <w:rsid w:val="000518ED"/>
    <w:rsid w:val="00051E30"/>
    <w:rsid w:val="00052726"/>
    <w:rsid w:val="00052821"/>
    <w:rsid w:val="00052BC6"/>
    <w:rsid w:val="00052C4E"/>
    <w:rsid w:val="00053349"/>
    <w:rsid w:val="0005419D"/>
    <w:rsid w:val="000545BF"/>
    <w:rsid w:val="000546CB"/>
    <w:rsid w:val="00054FA6"/>
    <w:rsid w:val="000558FF"/>
    <w:rsid w:val="00055B6C"/>
    <w:rsid w:val="000566D6"/>
    <w:rsid w:val="000568BA"/>
    <w:rsid w:val="00056BCC"/>
    <w:rsid w:val="00056CBF"/>
    <w:rsid w:val="000571E4"/>
    <w:rsid w:val="000574B4"/>
    <w:rsid w:val="00057898"/>
    <w:rsid w:val="00057ADC"/>
    <w:rsid w:val="00060964"/>
    <w:rsid w:val="00060DE4"/>
    <w:rsid w:val="00061040"/>
    <w:rsid w:val="0006165B"/>
    <w:rsid w:val="000618E0"/>
    <w:rsid w:val="00061930"/>
    <w:rsid w:val="00061AEC"/>
    <w:rsid w:val="00061FCF"/>
    <w:rsid w:val="00062D0F"/>
    <w:rsid w:val="00062E99"/>
    <w:rsid w:val="00063114"/>
    <w:rsid w:val="00063AED"/>
    <w:rsid w:val="00063D3D"/>
    <w:rsid w:val="000640BC"/>
    <w:rsid w:val="00064198"/>
    <w:rsid w:val="0006424F"/>
    <w:rsid w:val="0006459B"/>
    <w:rsid w:val="00064B66"/>
    <w:rsid w:val="00064B9D"/>
    <w:rsid w:val="00064E16"/>
    <w:rsid w:val="00065387"/>
    <w:rsid w:val="00065725"/>
    <w:rsid w:val="00066305"/>
    <w:rsid w:val="000664AE"/>
    <w:rsid w:val="000668C0"/>
    <w:rsid w:val="00066B1B"/>
    <w:rsid w:val="00066BE2"/>
    <w:rsid w:val="0006735F"/>
    <w:rsid w:val="000673C5"/>
    <w:rsid w:val="00067592"/>
    <w:rsid w:val="00067A9E"/>
    <w:rsid w:val="00067C65"/>
    <w:rsid w:val="000700FB"/>
    <w:rsid w:val="00070C5D"/>
    <w:rsid w:val="00070CCC"/>
    <w:rsid w:val="00070D1C"/>
    <w:rsid w:val="000717C2"/>
    <w:rsid w:val="00071FAF"/>
    <w:rsid w:val="00072131"/>
    <w:rsid w:val="00072167"/>
    <w:rsid w:val="00072475"/>
    <w:rsid w:val="0007268D"/>
    <w:rsid w:val="00073695"/>
    <w:rsid w:val="00073E80"/>
    <w:rsid w:val="0007426E"/>
    <w:rsid w:val="0007472F"/>
    <w:rsid w:val="000753FE"/>
    <w:rsid w:val="0007544E"/>
    <w:rsid w:val="00075AA3"/>
    <w:rsid w:val="00075CB7"/>
    <w:rsid w:val="00075D59"/>
    <w:rsid w:val="00076459"/>
    <w:rsid w:val="00076A4A"/>
    <w:rsid w:val="00077037"/>
    <w:rsid w:val="000772BA"/>
    <w:rsid w:val="0007734F"/>
    <w:rsid w:val="00080078"/>
    <w:rsid w:val="000809E3"/>
    <w:rsid w:val="00080A13"/>
    <w:rsid w:val="00080BF3"/>
    <w:rsid w:val="00080E52"/>
    <w:rsid w:val="0008169A"/>
    <w:rsid w:val="000826CF"/>
    <w:rsid w:val="0008272B"/>
    <w:rsid w:val="00082F78"/>
    <w:rsid w:val="0008348E"/>
    <w:rsid w:val="00083924"/>
    <w:rsid w:val="00083AC1"/>
    <w:rsid w:val="00083B7D"/>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792"/>
    <w:rsid w:val="00091DC8"/>
    <w:rsid w:val="000921F1"/>
    <w:rsid w:val="00092254"/>
    <w:rsid w:val="00092276"/>
    <w:rsid w:val="0009235F"/>
    <w:rsid w:val="000925E5"/>
    <w:rsid w:val="0009266F"/>
    <w:rsid w:val="00092A53"/>
    <w:rsid w:val="00092B96"/>
    <w:rsid w:val="00092CFE"/>
    <w:rsid w:val="00092F48"/>
    <w:rsid w:val="00093181"/>
    <w:rsid w:val="0009383F"/>
    <w:rsid w:val="00093E5D"/>
    <w:rsid w:val="0009404D"/>
    <w:rsid w:val="000949C9"/>
    <w:rsid w:val="00094C7D"/>
    <w:rsid w:val="00094D34"/>
    <w:rsid w:val="00095650"/>
    <w:rsid w:val="00095AA1"/>
    <w:rsid w:val="00095BAC"/>
    <w:rsid w:val="00095C5D"/>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10EE"/>
    <w:rsid w:val="000A1199"/>
    <w:rsid w:val="000A12C5"/>
    <w:rsid w:val="000A15BA"/>
    <w:rsid w:val="000A2260"/>
    <w:rsid w:val="000A273B"/>
    <w:rsid w:val="000A29E2"/>
    <w:rsid w:val="000A2FBB"/>
    <w:rsid w:val="000A38A4"/>
    <w:rsid w:val="000A3973"/>
    <w:rsid w:val="000A3D20"/>
    <w:rsid w:val="000A3D88"/>
    <w:rsid w:val="000A4886"/>
    <w:rsid w:val="000A4A97"/>
    <w:rsid w:val="000A4BAE"/>
    <w:rsid w:val="000A4CE0"/>
    <w:rsid w:val="000A5167"/>
    <w:rsid w:val="000A5281"/>
    <w:rsid w:val="000A5385"/>
    <w:rsid w:val="000A62C9"/>
    <w:rsid w:val="000A6348"/>
    <w:rsid w:val="000A6572"/>
    <w:rsid w:val="000A66AC"/>
    <w:rsid w:val="000A6837"/>
    <w:rsid w:val="000A7B84"/>
    <w:rsid w:val="000B0115"/>
    <w:rsid w:val="000B0170"/>
    <w:rsid w:val="000B0A9D"/>
    <w:rsid w:val="000B0AFD"/>
    <w:rsid w:val="000B10E6"/>
    <w:rsid w:val="000B12DA"/>
    <w:rsid w:val="000B1BA7"/>
    <w:rsid w:val="000B284D"/>
    <w:rsid w:val="000B2B9F"/>
    <w:rsid w:val="000B2EB2"/>
    <w:rsid w:val="000B2F76"/>
    <w:rsid w:val="000B3B22"/>
    <w:rsid w:val="000B407A"/>
    <w:rsid w:val="000B4E47"/>
    <w:rsid w:val="000B5252"/>
    <w:rsid w:val="000B56AE"/>
    <w:rsid w:val="000B5827"/>
    <w:rsid w:val="000B5A85"/>
    <w:rsid w:val="000B5EBA"/>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342D"/>
    <w:rsid w:val="000C3495"/>
    <w:rsid w:val="000C3870"/>
    <w:rsid w:val="000C38E7"/>
    <w:rsid w:val="000C3AB4"/>
    <w:rsid w:val="000C3D5C"/>
    <w:rsid w:val="000C426C"/>
    <w:rsid w:val="000C4296"/>
    <w:rsid w:val="000C4324"/>
    <w:rsid w:val="000C4603"/>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C69"/>
    <w:rsid w:val="000D0591"/>
    <w:rsid w:val="000D0722"/>
    <w:rsid w:val="000D08F0"/>
    <w:rsid w:val="000D091B"/>
    <w:rsid w:val="000D14B2"/>
    <w:rsid w:val="000D169A"/>
    <w:rsid w:val="000D1D29"/>
    <w:rsid w:val="000D2373"/>
    <w:rsid w:val="000D2C2C"/>
    <w:rsid w:val="000D30B7"/>
    <w:rsid w:val="000D380C"/>
    <w:rsid w:val="000D3E2E"/>
    <w:rsid w:val="000D4240"/>
    <w:rsid w:val="000D4810"/>
    <w:rsid w:val="000D5534"/>
    <w:rsid w:val="000D609E"/>
    <w:rsid w:val="000D669E"/>
    <w:rsid w:val="000D69CE"/>
    <w:rsid w:val="000D6A15"/>
    <w:rsid w:val="000D6CFB"/>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E6B"/>
    <w:rsid w:val="000E44DC"/>
    <w:rsid w:val="000E54C1"/>
    <w:rsid w:val="000E5D5B"/>
    <w:rsid w:val="000E5D74"/>
    <w:rsid w:val="000E6247"/>
    <w:rsid w:val="000E6280"/>
    <w:rsid w:val="000E64BC"/>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421"/>
    <w:rsid w:val="000F4B1D"/>
    <w:rsid w:val="000F4CFE"/>
    <w:rsid w:val="000F5236"/>
    <w:rsid w:val="000F54F2"/>
    <w:rsid w:val="000F57D8"/>
    <w:rsid w:val="000F5E1B"/>
    <w:rsid w:val="000F62D6"/>
    <w:rsid w:val="000F697A"/>
    <w:rsid w:val="000F6DC4"/>
    <w:rsid w:val="000F6EEA"/>
    <w:rsid w:val="000F7202"/>
    <w:rsid w:val="00100276"/>
    <w:rsid w:val="00100447"/>
    <w:rsid w:val="00100549"/>
    <w:rsid w:val="001005F3"/>
    <w:rsid w:val="00100655"/>
    <w:rsid w:val="00100767"/>
    <w:rsid w:val="00100949"/>
    <w:rsid w:val="00101169"/>
    <w:rsid w:val="001012DA"/>
    <w:rsid w:val="001016A5"/>
    <w:rsid w:val="0010177C"/>
    <w:rsid w:val="001017A2"/>
    <w:rsid w:val="00101CFA"/>
    <w:rsid w:val="00102607"/>
    <w:rsid w:val="00102700"/>
    <w:rsid w:val="0010275E"/>
    <w:rsid w:val="00102A03"/>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16E3"/>
    <w:rsid w:val="00111B5F"/>
    <w:rsid w:val="00112590"/>
    <w:rsid w:val="00112C24"/>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24B"/>
    <w:rsid w:val="00116B25"/>
    <w:rsid w:val="0011791A"/>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8C1"/>
    <w:rsid w:val="00122C0A"/>
    <w:rsid w:val="00122C59"/>
    <w:rsid w:val="00122EF8"/>
    <w:rsid w:val="001231A9"/>
    <w:rsid w:val="001233F2"/>
    <w:rsid w:val="001235FC"/>
    <w:rsid w:val="00123629"/>
    <w:rsid w:val="00123B55"/>
    <w:rsid w:val="00123ED4"/>
    <w:rsid w:val="00124A3D"/>
    <w:rsid w:val="00124B88"/>
    <w:rsid w:val="00124F98"/>
    <w:rsid w:val="001255DD"/>
    <w:rsid w:val="001257A2"/>
    <w:rsid w:val="0012630F"/>
    <w:rsid w:val="001266F5"/>
    <w:rsid w:val="00126AF8"/>
    <w:rsid w:val="001272CA"/>
    <w:rsid w:val="0012752C"/>
    <w:rsid w:val="001275DD"/>
    <w:rsid w:val="00131485"/>
    <w:rsid w:val="00132178"/>
    <w:rsid w:val="0013234C"/>
    <w:rsid w:val="00132576"/>
    <w:rsid w:val="00132628"/>
    <w:rsid w:val="00132A9A"/>
    <w:rsid w:val="00132F6A"/>
    <w:rsid w:val="00133B5F"/>
    <w:rsid w:val="00133C70"/>
    <w:rsid w:val="00134050"/>
    <w:rsid w:val="00134DFF"/>
    <w:rsid w:val="00135C07"/>
    <w:rsid w:val="00135D5B"/>
    <w:rsid w:val="00136080"/>
    <w:rsid w:val="00136649"/>
    <w:rsid w:val="0013678B"/>
    <w:rsid w:val="00136C64"/>
    <w:rsid w:val="0013758B"/>
    <w:rsid w:val="00137BAE"/>
    <w:rsid w:val="0014066B"/>
    <w:rsid w:val="00140686"/>
    <w:rsid w:val="00140BE5"/>
    <w:rsid w:val="00141167"/>
    <w:rsid w:val="00141448"/>
    <w:rsid w:val="00141AB2"/>
    <w:rsid w:val="00141E2B"/>
    <w:rsid w:val="00142837"/>
    <w:rsid w:val="00142B16"/>
    <w:rsid w:val="00142CC6"/>
    <w:rsid w:val="00142D18"/>
    <w:rsid w:val="0014338C"/>
    <w:rsid w:val="00144335"/>
    <w:rsid w:val="00144CDF"/>
    <w:rsid w:val="00144F94"/>
    <w:rsid w:val="0014520D"/>
    <w:rsid w:val="00145AD0"/>
    <w:rsid w:val="00145EEC"/>
    <w:rsid w:val="001467B6"/>
    <w:rsid w:val="001475F1"/>
    <w:rsid w:val="00150254"/>
    <w:rsid w:val="00150930"/>
    <w:rsid w:val="00150E0F"/>
    <w:rsid w:val="00151384"/>
    <w:rsid w:val="00151456"/>
    <w:rsid w:val="00151982"/>
    <w:rsid w:val="00151D93"/>
    <w:rsid w:val="00152357"/>
    <w:rsid w:val="00152A88"/>
    <w:rsid w:val="00152B83"/>
    <w:rsid w:val="00152E7B"/>
    <w:rsid w:val="001530DF"/>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CB2"/>
    <w:rsid w:val="00155F6F"/>
    <w:rsid w:val="00156247"/>
    <w:rsid w:val="00156636"/>
    <w:rsid w:val="0015667D"/>
    <w:rsid w:val="00156726"/>
    <w:rsid w:val="00156AFA"/>
    <w:rsid w:val="00157C43"/>
    <w:rsid w:val="001604D4"/>
    <w:rsid w:val="00160BC7"/>
    <w:rsid w:val="00160D7B"/>
    <w:rsid w:val="00161065"/>
    <w:rsid w:val="00161069"/>
    <w:rsid w:val="00161247"/>
    <w:rsid w:val="001615A5"/>
    <w:rsid w:val="0016162F"/>
    <w:rsid w:val="00162AEE"/>
    <w:rsid w:val="00162B31"/>
    <w:rsid w:val="001631DF"/>
    <w:rsid w:val="00163C35"/>
    <w:rsid w:val="00164B44"/>
    <w:rsid w:val="00164C0F"/>
    <w:rsid w:val="001650CB"/>
    <w:rsid w:val="00165119"/>
    <w:rsid w:val="0016517C"/>
    <w:rsid w:val="00165C19"/>
    <w:rsid w:val="00165FF7"/>
    <w:rsid w:val="0016677C"/>
    <w:rsid w:val="00166B86"/>
    <w:rsid w:val="00166C27"/>
    <w:rsid w:val="00167101"/>
    <w:rsid w:val="001676C5"/>
    <w:rsid w:val="00167B8B"/>
    <w:rsid w:val="00167CC5"/>
    <w:rsid w:val="00170060"/>
    <w:rsid w:val="00170556"/>
    <w:rsid w:val="001705B2"/>
    <w:rsid w:val="00170A14"/>
    <w:rsid w:val="00170EEF"/>
    <w:rsid w:val="001710A2"/>
    <w:rsid w:val="0017175D"/>
    <w:rsid w:val="00171C51"/>
    <w:rsid w:val="00171D3D"/>
    <w:rsid w:val="001723A8"/>
    <w:rsid w:val="0017266E"/>
    <w:rsid w:val="0017270C"/>
    <w:rsid w:val="00172967"/>
    <w:rsid w:val="00172B07"/>
    <w:rsid w:val="00172C39"/>
    <w:rsid w:val="0017307E"/>
    <w:rsid w:val="00173187"/>
    <w:rsid w:val="0017341A"/>
    <w:rsid w:val="001737EE"/>
    <w:rsid w:val="0017387F"/>
    <w:rsid w:val="00173A2B"/>
    <w:rsid w:val="00173BDA"/>
    <w:rsid w:val="001740D6"/>
    <w:rsid w:val="001743E6"/>
    <w:rsid w:val="00174514"/>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9EC"/>
    <w:rsid w:val="00180DD4"/>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41CC"/>
    <w:rsid w:val="00194509"/>
    <w:rsid w:val="00194BD4"/>
    <w:rsid w:val="00194D2F"/>
    <w:rsid w:val="0019510C"/>
    <w:rsid w:val="001952FA"/>
    <w:rsid w:val="00195C16"/>
    <w:rsid w:val="001970AB"/>
    <w:rsid w:val="001971FE"/>
    <w:rsid w:val="001973DB"/>
    <w:rsid w:val="00197566"/>
    <w:rsid w:val="00197E75"/>
    <w:rsid w:val="001A009A"/>
    <w:rsid w:val="001A044F"/>
    <w:rsid w:val="001A05C6"/>
    <w:rsid w:val="001A07EC"/>
    <w:rsid w:val="001A0BF6"/>
    <w:rsid w:val="001A1559"/>
    <w:rsid w:val="001A16B3"/>
    <w:rsid w:val="001A1C71"/>
    <w:rsid w:val="001A1D10"/>
    <w:rsid w:val="001A21EF"/>
    <w:rsid w:val="001A234F"/>
    <w:rsid w:val="001A27D6"/>
    <w:rsid w:val="001A3140"/>
    <w:rsid w:val="001A3179"/>
    <w:rsid w:val="001A3E89"/>
    <w:rsid w:val="001A49C2"/>
    <w:rsid w:val="001A4C83"/>
    <w:rsid w:val="001A505C"/>
    <w:rsid w:val="001A535D"/>
    <w:rsid w:val="001A5555"/>
    <w:rsid w:val="001A5A46"/>
    <w:rsid w:val="001A5EAA"/>
    <w:rsid w:val="001A6891"/>
    <w:rsid w:val="001A6986"/>
    <w:rsid w:val="001A6C60"/>
    <w:rsid w:val="001A7E50"/>
    <w:rsid w:val="001B0664"/>
    <w:rsid w:val="001B08E3"/>
    <w:rsid w:val="001B0C97"/>
    <w:rsid w:val="001B0CCD"/>
    <w:rsid w:val="001B15EC"/>
    <w:rsid w:val="001B1D2F"/>
    <w:rsid w:val="001B2013"/>
    <w:rsid w:val="001B2258"/>
    <w:rsid w:val="001B2AED"/>
    <w:rsid w:val="001B3283"/>
    <w:rsid w:val="001B3ADD"/>
    <w:rsid w:val="001B40D7"/>
    <w:rsid w:val="001B4207"/>
    <w:rsid w:val="001B4885"/>
    <w:rsid w:val="001B48FE"/>
    <w:rsid w:val="001B4B71"/>
    <w:rsid w:val="001B4DFE"/>
    <w:rsid w:val="001B51FE"/>
    <w:rsid w:val="001B61AF"/>
    <w:rsid w:val="001B61D3"/>
    <w:rsid w:val="001B63FE"/>
    <w:rsid w:val="001B6D4B"/>
    <w:rsid w:val="001B7165"/>
    <w:rsid w:val="001B7883"/>
    <w:rsid w:val="001B7A70"/>
    <w:rsid w:val="001C0682"/>
    <w:rsid w:val="001C0D36"/>
    <w:rsid w:val="001C0F6A"/>
    <w:rsid w:val="001C1207"/>
    <w:rsid w:val="001C13FD"/>
    <w:rsid w:val="001C156E"/>
    <w:rsid w:val="001C1693"/>
    <w:rsid w:val="001C17DF"/>
    <w:rsid w:val="001C1A57"/>
    <w:rsid w:val="001C2F8E"/>
    <w:rsid w:val="001C317F"/>
    <w:rsid w:val="001C322D"/>
    <w:rsid w:val="001C3305"/>
    <w:rsid w:val="001C3823"/>
    <w:rsid w:val="001C40A4"/>
    <w:rsid w:val="001C4394"/>
    <w:rsid w:val="001C43BE"/>
    <w:rsid w:val="001C46B0"/>
    <w:rsid w:val="001C50C2"/>
    <w:rsid w:val="001C59D2"/>
    <w:rsid w:val="001C6432"/>
    <w:rsid w:val="001C6B1F"/>
    <w:rsid w:val="001C6BDD"/>
    <w:rsid w:val="001C6D3A"/>
    <w:rsid w:val="001C6DF7"/>
    <w:rsid w:val="001C6FF1"/>
    <w:rsid w:val="001C73EE"/>
    <w:rsid w:val="001C7911"/>
    <w:rsid w:val="001D005F"/>
    <w:rsid w:val="001D0217"/>
    <w:rsid w:val="001D105E"/>
    <w:rsid w:val="001D107A"/>
    <w:rsid w:val="001D11AD"/>
    <w:rsid w:val="001D1301"/>
    <w:rsid w:val="001D18C3"/>
    <w:rsid w:val="001D19BF"/>
    <w:rsid w:val="001D1E93"/>
    <w:rsid w:val="001D2967"/>
    <w:rsid w:val="001D2AE3"/>
    <w:rsid w:val="001D2CDB"/>
    <w:rsid w:val="001D38DE"/>
    <w:rsid w:val="001D3AB2"/>
    <w:rsid w:val="001D3D7A"/>
    <w:rsid w:val="001D400E"/>
    <w:rsid w:val="001D443D"/>
    <w:rsid w:val="001D485D"/>
    <w:rsid w:val="001D48EE"/>
    <w:rsid w:val="001D520F"/>
    <w:rsid w:val="001D555B"/>
    <w:rsid w:val="001D5657"/>
    <w:rsid w:val="001D5829"/>
    <w:rsid w:val="001D5D91"/>
    <w:rsid w:val="001D6217"/>
    <w:rsid w:val="001D6377"/>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6B"/>
    <w:rsid w:val="001E3E16"/>
    <w:rsid w:val="001E3F01"/>
    <w:rsid w:val="001E3F16"/>
    <w:rsid w:val="001E4018"/>
    <w:rsid w:val="001E4417"/>
    <w:rsid w:val="001E467F"/>
    <w:rsid w:val="001E4DCC"/>
    <w:rsid w:val="001E56DE"/>
    <w:rsid w:val="001E63D9"/>
    <w:rsid w:val="001E6766"/>
    <w:rsid w:val="001E70A1"/>
    <w:rsid w:val="001E7158"/>
    <w:rsid w:val="001E71B2"/>
    <w:rsid w:val="001E721D"/>
    <w:rsid w:val="001E72A0"/>
    <w:rsid w:val="001E72D4"/>
    <w:rsid w:val="001E7428"/>
    <w:rsid w:val="001E75C5"/>
    <w:rsid w:val="001E7716"/>
    <w:rsid w:val="001E776B"/>
    <w:rsid w:val="001E7BDC"/>
    <w:rsid w:val="001E7E71"/>
    <w:rsid w:val="001F08A5"/>
    <w:rsid w:val="001F0B1B"/>
    <w:rsid w:val="001F0C1C"/>
    <w:rsid w:val="001F0C54"/>
    <w:rsid w:val="001F1013"/>
    <w:rsid w:val="001F1E91"/>
    <w:rsid w:val="001F2000"/>
    <w:rsid w:val="001F24A4"/>
    <w:rsid w:val="001F2A3E"/>
    <w:rsid w:val="001F2D31"/>
    <w:rsid w:val="001F31BB"/>
    <w:rsid w:val="001F33D5"/>
    <w:rsid w:val="001F3C29"/>
    <w:rsid w:val="001F4C96"/>
    <w:rsid w:val="001F4F33"/>
    <w:rsid w:val="001F561F"/>
    <w:rsid w:val="001F56CA"/>
    <w:rsid w:val="001F5982"/>
    <w:rsid w:val="001F59E4"/>
    <w:rsid w:val="001F6038"/>
    <w:rsid w:val="001F6288"/>
    <w:rsid w:val="001F65E7"/>
    <w:rsid w:val="001F6746"/>
    <w:rsid w:val="001F67CE"/>
    <w:rsid w:val="001F7479"/>
    <w:rsid w:val="001F7C24"/>
    <w:rsid w:val="00200346"/>
    <w:rsid w:val="00200425"/>
    <w:rsid w:val="002007C8"/>
    <w:rsid w:val="00200A93"/>
    <w:rsid w:val="00200B6D"/>
    <w:rsid w:val="00200CB8"/>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BFB"/>
    <w:rsid w:val="00204E17"/>
    <w:rsid w:val="0020561E"/>
    <w:rsid w:val="00205693"/>
    <w:rsid w:val="0020636F"/>
    <w:rsid w:val="00206455"/>
    <w:rsid w:val="002064C3"/>
    <w:rsid w:val="0020651B"/>
    <w:rsid w:val="00206945"/>
    <w:rsid w:val="00206A59"/>
    <w:rsid w:val="00207055"/>
    <w:rsid w:val="0020776C"/>
    <w:rsid w:val="002077C2"/>
    <w:rsid w:val="002104CB"/>
    <w:rsid w:val="00210588"/>
    <w:rsid w:val="002106D5"/>
    <w:rsid w:val="00210B19"/>
    <w:rsid w:val="00210FF2"/>
    <w:rsid w:val="00211013"/>
    <w:rsid w:val="0021145C"/>
    <w:rsid w:val="002115C7"/>
    <w:rsid w:val="002118B0"/>
    <w:rsid w:val="00211DDA"/>
    <w:rsid w:val="00212116"/>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B6B"/>
    <w:rsid w:val="00215B87"/>
    <w:rsid w:val="00215DFC"/>
    <w:rsid w:val="00216287"/>
    <w:rsid w:val="0021744C"/>
    <w:rsid w:val="002200A8"/>
    <w:rsid w:val="00220341"/>
    <w:rsid w:val="00220380"/>
    <w:rsid w:val="00220D0D"/>
    <w:rsid w:val="00220E09"/>
    <w:rsid w:val="00221C70"/>
    <w:rsid w:val="00222046"/>
    <w:rsid w:val="00223208"/>
    <w:rsid w:val="00223221"/>
    <w:rsid w:val="002232A3"/>
    <w:rsid w:val="0022364B"/>
    <w:rsid w:val="00223B1E"/>
    <w:rsid w:val="00223F83"/>
    <w:rsid w:val="002240DC"/>
    <w:rsid w:val="002242A0"/>
    <w:rsid w:val="0022447D"/>
    <w:rsid w:val="002244F1"/>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E13"/>
    <w:rsid w:val="00232E43"/>
    <w:rsid w:val="00233049"/>
    <w:rsid w:val="0023368D"/>
    <w:rsid w:val="002338BC"/>
    <w:rsid w:val="00233CBB"/>
    <w:rsid w:val="00234222"/>
    <w:rsid w:val="00234375"/>
    <w:rsid w:val="00234C98"/>
    <w:rsid w:val="00234CCA"/>
    <w:rsid w:val="00234D60"/>
    <w:rsid w:val="00234DBC"/>
    <w:rsid w:val="0023512A"/>
    <w:rsid w:val="0023533F"/>
    <w:rsid w:val="00235766"/>
    <w:rsid w:val="00236000"/>
    <w:rsid w:val="00236F8C"/>
    <w:rsid w:val="002371EC"/>
    <w:rsid w:val="00237C52"/>
    <w:rsid w:val="00237CFD"/>
    <w:rsid w:val="0024008D"/>
    <w:rsid w:val="0024117A"/>
    <w:rsid w:val="00241D23"/>
    <w:rsid w:val="00241E5D"/>
    <w:rsid w:val="0024222C"/>
    <w:rsid w:val="00242CD3"/>
    <w:rsid w:val="00242F6D"/>
    <w:rsid w:val="00243046"/>
    <w:rsid w:val="00243084"/>
    <w:rsid w:val="0024379A"/>
    <w:rsid w:val="002439BB"/>
    <w:rsid w:val="002444AD"/>
    <w:rsid w:val="002445B8"/>
    <w:rsid w:val="002448F0"/>
    <w:rsid w:val="00244A5B"/>
    <w:rsid w:val="00244FCD"/>
    <w:rsid w:val="0024511B"/>
    <w:rsid w:val="00245B2C"/>
    <w:rsid w:val="00245D72"/>
    <w:rsid w:val="00246026"/>
    <w:rsid w:val="00246656"/>
    <w:rsid w:val="00246EC0"/>
    <w:rsid w:val="00246F04"/>
    <w:rsid w:val="002470B4"/>
    <w:rsid w:val="00247207"/>
    <w:rsid w:val="00247208"/>
    <w:rsid w:val="00247663"/>
    <w:rsid w:val="00250434"/>
    <w:rsid w:val="002506AC"/>
    <w:rsid w:val="002506F7"/>
    <w:rsid w:val="00250CF9"/>
    <w:rsid w:val="00250E0F"/>
    <w:rsid w:val="00250F92"/>
    <w:rsid w:val="002511AB"/>
    <w:rsid w:val="00251330"/>
    <w:rsid w:val="002514CF"/>
    <w:rsid w:val="00251999"/>
    <w:rsid w:val="0025200B"/>
    <w:rsid w:val="0025233A"/>
    <w:rsid w:val="00252E3E"/>
    <w:rsid w:val="00253B86"/>
    <w:rsid w:val="002546AC"/>
    <w:rsid w:val="002548EA"/>
    <w:rsid w:val="00254E7B"/>
    <w:rsid w:val="00255293"/>
    <w:rsid w:val="002556BE"/>
    <w:rsid w:val="0025598B"/>
    <w:rsid w:val="00256CC3"/>
    <w:rsid w:val="0026010A"/>
    <w:rsid w:val="0026033F"/>
    <w:rsid w:val="00260BEA"/>
    <w:rsid w:val="00260D14"/>
    <w:rsid w:val="002611BC"/>
    <w:rsid w:val="002615AD"/>
    <w:rsid w:val="002622E1"/>
    <w:rsid w:val="00262311"/>
    <w:rsid w:val="002623C5"/>
    <w:rsid w:val="002623D0"/>
    <w:rsid w:val="002624D5"/>
    <w:rsid w:val="00262C32"/>
    <w:rsid w:val="0026301E"/>
    <w:rsid w:val="00263A9D"/>
    <w:rsid w:val="00263B24"/>
    <w:rsid w:val="00263B38"/>
    <w:rsid w:val="00263DBD"/>
    <w:rsid w:val="00263F21"/>
    <w:rsid w:val="00264588"/>
    <w:rsid w:val="00264CE8"/>
    <w:rsid w:val="00264D79"/>
    <w:rsid w:val="0026628A"/>
    <w:rsid w:val="002662A7"/>
    <w:rsid w:val="00266B50"/>
    <w:rsid w:val="00266EAB"/>
    <w:rsid w:val="00267432"/>
    <w:rsid w:val="00267A85"/>
    <w:rsid w:val="00267B4C"/>
    <w:rsid w:val="00270083"/>
    <w:rsid w:val="00270245"/>
    <w:rsid w:val="00270551"/>
    <w:rsid w:val="002705FF"/>
    <w:rsid w:val="00270ABE"/>
    <w:rsid w:val="00270C17"/>
    <w:rsid w:val="002713C2"/>
    <w:rsid w:val="00272139"/>
    <w:rsid w:val="0027248B"/>
    <w:rsid w:val="002728D7"/>
    <w:rsid w:val="002729BB"/>
    <w:rsid w:val="00272A86"/>
    <w:rsid w:val="00272CC5"/>
    <w:rsid w:val="00272D65"/>
    <w:rsid w:val="00272E51"/>
    <w:rsid w:val="00273602"/>
    <w:rsid w:val="00273A7F"/>
    <w:rsid w:val="002743C3"/>
    <w:rsid w:val="00274D41"/>
    <w:rsid w:val="002750A1"/>
    <w:rsid w:val="002755DA"/>
    <w:rsid w:val="002758D9"/>
    <w:rsid w:val="00275D49"/>
    <w:rsid w:val="002761E3"/>
    <w:rsid w:val="00276D5E"/>
    <w:rsid w:val="00276D68"/>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637"/>
    <w:rsid w:val="00283731"/>
    <w:rsid w:val="002838D6"/>
    <w:rsid w:val="00283A6A"/>
    <w:rsid w:val="002841B8"/>
    <w:rsid w:val="002848BD"/>
    <w:rsid w:val="00284D64"/>
    <w:rsid w:val="00284E36"/>
    <w:rsid w:val="002851C8"/>
    <w:rsid w:val="0028547D"/>
    <w:rsid w:val="00285D6A"/>
    <w:rsid w:val="002868D4"/>
    <w:rsid w:val="00287898"/>
    <w:rsid w:val="00287C4D"/>
    <w:rsid w:val="00287C58"/>
    <w:rsid w:val="002900DC"/>
    <w:rsid w:val="00290CD1"/>
    <w:rsid w:val="00290E11"/>
    <w:rsid w:val="00290EF8"/>
    <w:rsid w:val="0029147B"/>
    <w:rsid w:val="0029150B"/>
    <w:rsid w:val="00291592"/>
    <w:rsid w:val="00291798"/>
    <w:rsid w:val="00291D67"/>
    <w:rsid w:val="00291DD6"/>
    <w:rsid w:val="00291F3E"/>
    <w:rsid w:val="00292A7B"/>
    <w:rsid w:val="00292B85"/>
    <w:rsid w:val="00292ED0"/>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159"/>
    <w:rsid w:val="002A4A77"/>
    <w:rsid w:val="002A4CB4"/>
    <w:rsid w:val="002A4F71"/>
    <w:rsid w:val="002A55D3"/>
    <w:rsid w:val="002A5604"/>
    <w:rsid w:val="002A6002"/>
    <w:rsid w:val="002A65A7"/>
    <w:rsid w:val="002A675D"/>
    <w:rsid w:val="002A68B8"/>
    <w:rsid w:val="002A6CE1"/>
    <w:rsid w:val="002A6D29"/>
    <w:rsid w:val="002A7432"/>
    <w:rsid w:val="002A770E"/>
    <w:rsid w:val="002A7EE9"/>
    <w:rsid w:val="002B04EB"/>
    <w:rsid w:val="002B0525"/>
    <w:rsid w:val="002B06B2"/>
    <w:rsid w:val="002B0ABF"/>
    <w:rsid w:val="002B0F17"/>
    <w:rsid w:val="002B0F51"/>
    <w:rsid w:val="002B1949"/>
    <w:rsid w:val="002B1D25"/>
    <w:rsid w:val="002B292C"/>
    <w:rsid w:val="002B2AFE"/>
    <w:rsid w:val="002B2BCF"/>
    <w:rsid w:val="002B2CB0"/>
    <w:rsid w:val="002B2F04"/>
    <w:rsid w:val="002B3469"/>
    <w:rsid w:val="002B3604"/>
    <w:rsid w:val="002B4501"/>
    <w:rsid w:val="002B50FE"/>
    <w:rsid w:val="002B51D0"/>
    <w:rsid w:val="002B570D"/>
    <w:rsid w:val="002B58EA"/>
    <w:rsid w:val="002B5CD5"/>
    <w:rsid w:val="002B5DD3"/>
    <w:rsid w:val="002B5E51"/>
    <w:rsid w:val="002B5F2E"/>
    <w:rsid w:val="002B5F58"/>
    <w:rsid w:val="002B6A72"/>
    <w:rsid w:val="002B6B38"/>
    <w:rsid w:val="002B7556"/>
    <w:rsid w:val="002B7882"/>
    <w:rsid w:val="002B7BBB"/>
    <w:rsid w:val="002C02CC"/>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3287"/>
    <w:rsid w:val="002C3607"/>
    <w:rsid w:val="002C3957"/>
    <w:rsid w:val="002C3B06"/>
    <w:rsid w:val="002C3F2F"/>
    <w:rsid w:val="002C40F2"/>
    <w:rsid w:val="002C42C3"/>
    <w:rsid w:val="002C4684"/>
    <w:rsid w:val="002C4BF5"/>
    <w:rsid w:val="002C4D39"/>
    <w:rsid w:val="002C4F7C"/>
    <w:rsid w:val="002C50EA"/>
    <w:rsid w:val="002C5829"/>
    <w:rsid w:val="002C6669"/>
    <w:rsid w:val="002C66BA"/>
    <w:rsid w:val="002C698D"/>
    <w:rsid w:val="002C6BD1"/>
    <w:rsid w:val="002C7462"/>
    <w:rsid w:val="002C7A21"/>
    <w:rsid w:val="002C7E73"/>
    <w:rsid w:val="002C7ECA"/>
    <w:rsid w:val="002C7ED1"/>
    <w:rsid w:val="002C7EF9"/>
    <w:rsid w:val="002D0252"/>
    <w:rsid w:val="002D126B"/>
    <w:rsid w:val="002D153F"/>
    <w:rsid w:val="002D23D2"/>
    <w:rsid w:val="002D2742"/>
    <w:rsid w:val="002D2971"/>
    <w:rsid w:val="002D2A08"/>
    <w:rsid w:val="002D3100"/>
    <w:rsid w:val="002D3ACD"/>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C7C"/>
    <w:rsid w:val="002D7D8C"/>
    <w:rsid w:val="002E04F5"/>
    <w:rsid w:val="002E08AA"/>
    <w:rsid w:val="002E1917"/>
    <w:rsid w:val="002E1B10"/>
    <w:rsid w:val="002E23D2"/>
    <w:rsid w:val="002E2988"/>
    <w:rsid w:val="002E2AAE"/>
    <w:rsid w:val="002E3308"/>
    <w:rsid w:val="002E3B5D"/>
    <w:rsid w:val="002E3C00"/>
    <w:rsid w:val="002E4771"/>
    <w:rsid w:val="002E5001"/>
    <w:rsid w:val="002E50AD"/>
    <w:rsid w:val="002E5248"/>
    <w:rsid w:val="002E69EB"/>
    <w:rsid w:val="002E6B82"/>
    <w:rsid w:val="002E6DDE"/>
    <w:rsid w:val="002E7C67"/>
    <w:rsid w:val="002E7EBF"/>
    <w:rsid w:val="002F026F"/>
    <w:rsid w:val="002F0C57"/>
    <w:rsid w:val="002F1289"/>
    <w:rsid w:val="002F1554"/>
    <w:rsid w:val="002F1731"/>
    <w:rsid w:val="002F1E2B"/>
    <w:rsid w:val="002F200D"/>
    <w:rsid w:val="002F2043"/>
    <w:rsid w:val="002F218F"/>
    <w:rsid w:val="002F2520"/>
    <w:rsid w:val="002F2927"/>
    <w:rsid w:val="002F2B09"/>
    <w:rsid w:val="002F2DC5"/>
    <w:rsid w:val="002F2DF7"/>
    <w:rsid w:val="002F3A14"/>
    <w:rsid w:val="002F3BCC"/>
    <w:rsid w:val="002F55AF"/>
    <w:rsid w:val="002F5BFE"/>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F8D"/>
    <w:rsid w:val="0030530D"/>
    <w:rsid w:val="00305385"/>
    <w:rsid w:val="00305772"/>
    <w:rsid w:val="00305882"/>
    <w:rsid w:val="00307125"/>
    <w:rsid w:val="003075DA"/>
    <w:rsid w:val="003078AD"/>
    <w:rsid w:val="00307D76"/>
    <w:rsid w:val="003111E4"/>
    <w:rsid w:val="00311A54"/>
    <w:rsid w:val="0031243B"/>
    <w:rsid w:val="00312A53"/>
    <w:rsid w:val="0031313E"/>
    <w:rsid w:val="003139BF"/>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AF0"/>
    <w:rsid w:val="00322C74"/>
    <w:rsid w:val="00323155"/>
    <w:rsid w:val="003234B3"/>
    <w:rsid w:val="00323744"/>
    <w:rsid w:val="00323872"/>
    <w:rsid w:val="00323F55"/>
    <w:rsid w:val="00323FCD"/>
    <w:rsid w:val="003246B1"/>
    <w:rsid w:val="003247FD"/>
    <w:rsid w:val="003248C0"/>
    <w:rsid w:val="00324E04"/>
    <w:rsid w:val="00325067"/>
    <w:rsid w:val="003254B7"/>
    <w:rsid w:val="00325943"/>
    <w:rsid w:val="00325D9E"/>
    <w:rsid w:val="003261A4"/>
    <w:rsid w:val="00326353"/>
    <w:rsid w:val="00326882"/>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230"/>
    <w:rsid w:val="003427EE"/>
    <w:rsid w:val="003429BE"/>
    <w:rsid w:val="00342C0E"/>
    <w:rsid w:val="00342DE3"/>
    <w:rsid w:val="00342FD6"/>
    <w:rsid w:val="00343AB5"/>
    <w:rsid w:val="00343DC4"/>
    <w:rsid w:val="00344C04"/>
    <w:rsid w:val="00344E38"/>
    <w:rsid w:val="00345053"/>
    <w:rsid w:val="0034563E"/>
    <w:rsid w:val="003458BC"/>
    <w:rsid w:val="00345AA3"/>
    <w:rsid w:val="00345DE8"/>
    <w:rsid w:val="00346026"/>
    <w:rsid w:val="003468D8"/>
    <w:rsid w:val="00346B6E"/>
    <w:rsid w:val="0034736F"/>
    <w:rsid w:val="00347F10"/>
    <w:rsid w:val="0035003C"/>
    <w:rsid w:val="00350772"/>
    <w:rsid w:val="00350AFF"/>
    <w:rsid w:val="00350F40"/>
    <w:rsid w:val="003510BE"/>
    <w:rsid w:val="00351221"/>
    <w:rsid w:val="003523E4"/>
    <w:rsid w:val="00352790"/>
    <w:rsid w:val="00352C41"/>
    <w:rsid w:val="00352CE6"/>
    <w:rsid w:val="00353557"/>
    <w:rsid w:val="00353E04"/>
    <w:rsid w:val="003540DE"/>
    <w:rsid w:val="003540F5"/>
    <w:rsid w:val="0035498D"/>
    <w:rsid w:val="003549BA"/>
    <w:rsid w:val="0035653E"/>
    <w:rsid w:val="003577C8"/>
    <w:rsid w:val="00357A19"/>
    <w:rsid w:val="003604F3"/>
    <w:rsid w:val="00360515"/>
    <w:rsid w:val="003605E3"/>
    <w:rsid w:val="00360927"/>
    <w:rsid w:val="0036114D"/>
    <w:rsid w:val="00361237"/>
    <w:rsid w:val="0036138B"/>
    <w:rsid w:val="00361446"/>
    <w:rsid w:val="0036182E"/>
    <w:rsid w:val="00361CDE"/>
    <w:rsid w:val="00361EC2"/>
    <w:rsid w:val="00362731"/>
    <w:rsid w:val="00363509"/>
    <w:rsid w:val="00363693"/>
    <w:rsid w:val="00363757"/>
    <w:rsid w:val="003640CD"/>
    <w:rsid w:val="00364222"/>
    <w:rsid w:val="0036471F"/>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5C0"/>
    <w:rsid w:val="00371670"/>
    <w:rsid w:val="00371750"/>
    <w:rsid w:val="00371B65"/>
    <w:rsid w:val="00372736"/>
    <w:rsid w:val="00372AA3"/>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72C7"/>
    <w:rsid w:val="003773D7"/>
    <w:rsid w:val="00377DCA"/>
    <w:rsid w:val="00377EE1"/>
    <w:rsid w:val="003802FB"/>
    <w:rsid w:val="00380967"/>
    <w:rsid w:val="00380ACC"/>
    <w:rsid w:val="00380E19"/>
    <w:rsid w:val="00381224"/>
    <w:rsid w:val="003814BF"/>
    <w:rsid w:val="00381733"/>
    <w:rsid w:val="00381E1B"/>
    <w:rsid w:val="00381F26"/>
    <w:rsid w:val="00382123"/>
    <w:rsid w:val="003823FE"/>
    <w:rsid w:val="003829A4"/>
    <w:rsid w:val="00382DF2"/>
    <w:rsid w:val="00382EB1"/>
    <w:rsid w:val="00383C83"/>
    <w:rsid w:val="00383EAC"/>
    <w:rsid w:val="0038414C"/>
    <w:rsid w:val="0038440D"/>
    <w:rsid w:val="0038450D"/>
    <w:rsid w:val="00384773"/>
    <w:rsid w:val="00384BB6"/>
    <w:rsid w:val="003850B6"/>
    <w:rsid w:val="00385548"/>
    <w:rsid w:val="003855BB"/>
    <w:rsid w:val="0038568C"/>
    <w:rsid w:val="0038583A"/>
    <w:rsid w:val="003864A6"/>
    <w:rsid w:val="00386899"/>
    <w:rsid w:val="00386AFE"/>
    <w:rsid w:val="003874E8"/>
    <w:rsid w:val="003877E0"/>
    <w:rsid w:val="00387ADD"/>
    <w:rsid w:val="00387CBE"/>
    <w:rsid w:val="00390982"/>
    <w:rsid w:val="00390A6F"/>
    <w:rsid w:val="00390AEF"/>
    <w:rsid w:val="00390E15"/>
    <w:rsid w:val="00390FB2"/>
    <w:rsid w:val="003917DD"/>
    <w:rsid w:val="003919A6"/>
    <w:rsid w:val="00391C50"/>
    <w:rsid w:val="00391CDF"/>
    <w:rsid w:val="00391F2C"/>
    <w:rsid w:val="0039274B"/>
    <w:rsid w:val="00392897"/>
    <w:rsid w:val="00392A54"/>
    <w:rsid w:val="00392B0E"/>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92B"/>
    <w:rsid w:val="00397F00"/>
    <w:rsid w:val="003A05F7"/>
    <w:rsid w:val="003A0C34"/>
    <w:rsid w:val="003A0F91"/>
    <w:rsid w:val="003A130E"/>
    <w:rsid w:val="003A1472"/>
    <w:rsid w:val="003A1809"/>
    <w:rsid w:val="003A1D65"/>
    <w:rsid w:val="003A25D4"/>
    <w:rsid w:val="003A2D61"/>
    <w:rsid w:val="003A3116"/>
    <w:rsid w:val="003A32EE"/>
    <w:rsid w:val="003A360F"/>
    <w:rsid w:val="003A39EF"/>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C77"/>
    <w:rsid w:val="003A7D91"/>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7"/>
    <w:rsid w:val="003B501A"/>
    <w:rsid w:val="003B5560"/>
    <w:rsid w:val="003B5719"/>
    <w:rsid w:val="003B5F9B"/>
    <w:rsid w:val="003B64FF"/>
    <w:rsid w:val="003B6B93"/>
    <w:rsid w:val="003B6D5A"/>
    <w:rsid w:val="003B6DA6"/>
    <w:rsid w:val="003B6F20"/>
    <w:rsid w:val="003B7116"/>
    <w:rsid w:val="003B75D4"/>
    <w:rsid w:val="003B7F11"/>
    <w:rsid w:val="003B7FE5"/>
    <w:rsid w:val="003C0028"/>
    <w:rsid w:val="003C0B48"/>
    <w:rsid w:val="003C1116"/>
    <w:rsid w:val="003C2102"/>
    <w:rsid w:val="003C2390"/>
    <w:rsid w:val="003C244C"/>
    <w:rsid w:val="003C263E"/>
    <w:rsid w:val="003C2FA5"/>
    <w:rsid w:val="003C3262"/>
    <w:rsid w:val="003C3409"/>
    <w:rsid w:val="003C36B3"/>
    <w:rsid w:val="003C37E0"/>
    <w:rsid w:val="003C3D1E"/>
    <w:rsid w:val="003C40AF"/>
    <w:rsid w:val="003C4FA9"/>
    <w:rsid w:val="003C5356"/>
    <w:rsid w:val="003C6490"/>
    <w:rsid w:val="003C6BC7"/>
    <w:rsid w:val="003C6D47"/>
    <w:rsid w:val="003C77C1"/>
    <w:rsid w:val="003D06B5"/>
    <w:rsid w:val="003D0759"/>
    <w:rsid w:val="003D0CA1"/>
    <w:rsid w:val="003D17C8"/>
    <w:rsid w:val="003D1CB1"/>
    <w:rsid w:val="003D2064"/>
    <w:rsid w:val="003D20FA"/>
    <w:rsid w:val="003D2805"/>
    <w:rsid w:val="003D2BAD"/>
    <w:rsid w:val="003D2EAC"/>
    <w:rsid w:val="003D2F26"/>
    <w:rsid w:val="003D3211"/>
    <w:rsid w:val="003D328E"/>
    <w:rsid w:val="003D3531"/>
    <w:rsid w:val="003D36B6"/>
    <w:rsid w:val="003D36BC"/>
    <w:rsid w:val="003D39FC"/>
    <w:rsid w:val="003D3D68"/>
    <w:rsid w:val="003D40BE"/>
    <w:rsid w:val="003D4345"/>
    <w:rsid w:val="003D47D0"/>
    <w:rsid w:val="003D487D"/>
    <w:rsid w:val="003D5578"/>
    <w:rsid w:val="003D5A93"/>
    <w:rsid w:val="003D604B"/>
    <w:rsid w:val="003D6B91"/>
    <w:rsid w:val="003D719C"/>
    <w:rsid w:val="003D71A3"/>
    <w:rsid w:val="003D7296"/>
    <w:rsid w:val="003D73A0"/>
    <w:rsid w:val="003D7C1C"/>
    <w:rsid w:val="003D7CE5"/>
    <w:rsid w:val="003D7CE8"/>
    <w:rsid w:val="003D7F63"/>
    <w:rsid w:val="003E0921"/>
    <w:rsid w:val="003E0BAF"/>
    <w:rsid w:val="003E12DE"/>
    <w:rsid w:val="003E1565"/>
    <w:rsid w:val="003E1884"/>
    <w:rsid w:val="003E18A3"/>
    <w:rsid w:val="003E1A15"/>
    <w:rsid w:val="003E1A45"/>
    <w:rsid w:val="003E1D32"/>
    <w:rsid w:val="003E28C1"/>
    <w:rsid w:val="003E292B"/>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F03F0"/>
    <w:rsid w:val="003F0440"/>
    <w:rsid w:val="003F0771"/>
    <w:rsid w:val="003F0C14"/>
    <w:rsid w:val="003F0E4F"/>
    <w:rsid w:val="003F10A5"/>
    <w:rsid w:val="003F1199"/>
    <w:rsid w:val="003F11ED"/>
    <w:rsid w:val="003F1660"/>
    <w:rsid w:val="003F1CE8"/>
    <w:rsid w:val="003F1DDA"/>
    <w:rsid w:val="003F212E"/>
    <w:rsid w:val="003F29BE"/>
    <w:rsid w:val="003F2CA0"/>
    <w:rsid w:val="003F3122"/>
    <w:rsid w:val="003F33F3"/>
    <w:rsid w:val="003F354B"/>
    <w:rsid w:val="003F3754"/>
    <w:rsid w:val="003F3A76"/>
    <w:rsid w:val="003F3AC9"/>
    <w:rsid w:val="003F3B4B"/>
    <w:rsid w:val="003F3F74"/>
    <w:rsid w:val="003F40DD"/>
    <w:rsid w:val="003F44A2"/>
    <w:rsid w:val="003F4C26"/>
    <w:rsid w:val="003F4F8B"/>
    <w:rsid w:val="003F57BD"/>
    <w:rsid w:val="003F57C7"/>
    <w:rsid w:val="003F59AB"/>
    <w:rsid w:val="003F68AD"/>
    <w:rsid w:val="003F6E8A"/>
    <w:rsid w:val="003F7046"/>
    <w:rsid w:val="003F7207"/>
    <w:rsid w:val="003F73CA"/>
    <w:rsid w:val="003F789D"/>
    <w:rsid w:val="003F7ACD"/>
    <w:rsid w:val="003F7BEF"/>
    <w:rsid w:val="003F7F15"/>
    <w:rsid w:val="00400505"/>
    <w:rsid w:val="004008D5"/>
    <w:rsid w:val="00400E39"/>
    <w:rsid w:val="0040176F"/>
    <w:rsid w:val="004017CC"/>
    <w:rsid w:val="00401847"/>
    <w:rsid w:val="00402784"/>
    <w:rsid w:val="00402919"/>
    <w:rsid w:val="00402D04"/>
    <w:rsid w:val="00403724"/>
    <w:rsid w:val="00403743"/>
    <w:rsid w:val="00403765"/>
    <w:rsid w:val="004038FF"/>
    <w:rsid w:val="00403BE1"/>
    <w:rsid w:val="00403DE4"/>
    <w:rsid w:val="00403F3E"/>
    <w:rsid w:val="004045A9"/>
    <w:rsid w:val="00404602"/>
    <w:rsid w:val="0040465D"/>
    <w:rsid w:val="004047E3"/>
    <w:rsid w:val="00404B65"/>
    <w:rsid w:val="00405A24"/>
    <w:rsid w:val="00405F19"/>
    <w:rsid w:val="00406682"/>
    <w:rsid w:val="00406B37"/>
    <w:rsid w:val="00407283"/>
    <w:rsid w:val="004073E6"/>
    <w:rsid w:val="00407BAC"/>
    <w:rsid w:val="00410757"/>
    <w:rsid w:val="004107C2"/>
    <w:rsid w:val="0041098D"/>
    <w:rsid w:val="004109CF"/>
    <w:rsid w:val="00410B0E"/>
    <w:rsid w:val="00411087"/>
    <w:rsid w:val="00411292"/>
    <w:rsid w:val="004120BD"/>
    <w:rsid w:val="00412219"/>
    <w:rsid w:val="004126D3"/>
    <w:rsid w:val="00412E1A"/>
    <w:rsid w:val="0041300C"/>
    <w:rsid w:val="004132D2"/>
    <w:rsid w:val="00413345"/>
    <w:rsid w:val="00413876"/>
    <w:rsid w:val="00413A92"/>
    <w:rsid w:val="00413C4F"/>
    <w:rsid w:val="00413CBC"/>
    <w:rsid w:val="00413ECA"/>
    <w:rsid w:val="00414644"/>
    <w:rsid w:val="004146C8"/>
    <w:rsid w:val="00414A38"/>
    <w:rsid w:val="00414E65"/>
    <w:rsid w:val="004151E6"/>
    <w:rsid w:val="00415C5B"/>
    <w:rsid w:val="00415DBF"/>
    <w:rsid w:val="004162BD"/>
    <w:rsid w:val="0041670F"/>
    <w:rsid w:val="00416BB3"/>
    <w:rsid w:val="00416C59"/>
    <w:rsid w:val="00416D54"/>
    <w:rsid w:val="004170C6"/>
    <w:rsid w:val="004171E1"/>
    <w:rsid w:val="00417381"/>
    <w:rsid w:val="00417531"/>
    <w:rsid w:val="00417CFD"/>
    <w:rsid w:val="00417F88"/>
    <w:rsid w:val="00417F9B"/>
    <w:rsid w:val="00420007"/>
    <w:rsid w:val="004206EE"/>
    <w:rsid w:val="004208AF"/>
    <w:rsid w:val="0042160F"/>
    <w:rsid w:val="004216FC"/>
    <w:rsid w:val="00421C6E"/>
    <w:rsid w:val="00422274"/>
    <w:rsid w:val="00422796"/>
    <w:rsid w:val="0042280F"/>
    <w:rsid w:val="00422830"/>
    <w:rsid w:val="0042288E"/>
    <w:rsid w:val="00422A44"/>
    <w:rsid w:val="00422E3E"/>
    <w:rsid w:val="00422E94"/>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B64"/>
    <w:rsid w:val="00430EF6"/>
    <w:rsid w:val="004310DB"/>
    <w:rsid w:val="004313E4"/>
    <w:rsid w:val="00431655"/>
    <w:rsid w:val="004329D9"/>
    <w:rsid w:val="00432A30"/>
    <w:rsid w:val="00432B50"/>
    <w:rsid w:val="00432F57"/>
    <w:rsid w:val="00432FCC"/>
    <w:rsid w:val="00433406"/>
    <w:rsid w:val="0043405B"/>
    <w:rsid w:val="004342D1"/>
    <w:rsid w:val="00434529"/>
    <w:rsid w:val="00434D54"/>
    <w:rsid w:val="00434F15"/>
    <w:rsid w:val="0043543A"/>
    <w:rsid w:val="004356BF"/>
    <w:rsid w:val="00435B71"/>
    <w:rsid w:val="00435F15"/>
    <w:rsid w:val="0043608A"/>
    <w:rsid w:val="00436271"/>
    <w:rsid w:val="00436668"/>
    <w:rsid w:val="0043684E"/>
    <w:rsid w:val="0043733A"/>
    <w:rsid w:val="00437C28"/>
    <w:rsid w:val="00440657"/>
    <w:rsid w:val="0044084A"/>
    <w:rsid w:val="00440A75"/>
    <w:rsid w:val="00440BE1"/>
    <w:rsid w:val="00440D46"/>
    <w:rsid w:val="00440DF9"/>
    <w:rsid w:val="00441124"/>
    <w:rsid w:val="00441150"/>
    <w:rsid w:val="00441450"/>
    <w:rsid w:val="00441C53"/>
    <w:rsid w:val="00441D44"/>
    <w:rsid w:val="00441F14"/>
    <w:rsid w:val="00443024"/>
    <w:rsid w:val="0044329E"/>
    <w:rsid w:val="004435A0"/>
    <w:rsid w:val="004437ED"/>
    <w:rsid w:val="00443802"/>
    <w:rsid w:val="00443BD5"/>
    <w:rsid w:val="00443C18"/>
    <w:rsid w:val="004442B3"/>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99A"/>
    <w:rsid w:val="0045199E"/>
    <w:rsid w:val="00451E78"/>
    <w:rsid w:val="00452AD2"/>
    <w:rsid w:val="00452BA4"/>
    <w:rsid w:val="00452E06"/>
    <w:rsid w:val="0045387D"/>
    <w:rsid w:val="00453B6E"/>
    <w:rsid w:val="004540A8"/>
    <w:rsid w:val="00454122"/>
    <w:rsid w:val="004545DE"/>
    <w:rsid w:val="004547A0"/>
    <w:rsid w:val="004547D5"/>
    <w:rsid w:val="00454FA9"/>
    <w:rsid w:val="0045517B"/>
    <w:rsid w:val="00455195"/>
    <w:rsid w:val="00455261"/>
    <w:rsid w:val="004555B9"/>
    <w:rsid w:val="00456850"/>
    <w:rsid w:val="00460102"/>
    <w:rsid w:val="0046013A"/>
    <w:rsid w:val="004607B4"/>
    <w:rsid w:val="00460918"/>
    <w:rsid w:val="00460F61"/>
    <w:rsid w:val="00461A0A"/>
    <w:rsid w:val="00461DCD"/>
    <w:rsid w:val="00462332"/>
    <w:rsid w:val="0046254C"/>
    <w:rsid w:val="00462E2C"/>
    <w:rsid w:val="00462FB1"/>
    <w:rsid w:val="00463112"/>
    <w:rsid w:val="004635C9"/>
    <w:rsid w:val="0046409A"/>
    <w:rsid w:val="004641E8"/>
    <w:rsid w:val="004645AA"/>
    <w:rsid w:val="00464BEC"/>
    <w:rsid w:val="00464CB2"/>
    <w:rsid w:val="004654F5"/>
    <w:rsid w:val="00465D70"/>
    <w:rsid w:val="00466326"/>
    <w:rsid w:val="004673EA"/>
    <w:rsid w:val="004675B3"/>
    <w:rsid w:val="00467976"/>
    <w:rsid w:val="00467C77"/>
    <w:rsid w:val="00467CDF"/>
    <w:rsid w:val="00467E7D"/>
    <w:rsid w:val="00470387"/>
    <w:rsid w:val="004707BA"/>
    <w:rsid w:val="004707E2"/>
    <w:rsid w:val="004709F8"/>
    <w:rsid w:val="00470C7E"/>
    <w:rsid w:val="00470DA1"/>
    <w:rsid w:val="00471BF6"/>
    <w:rsid w:val="00471C69"/>
    <w:rsid w:val="00472043"/>
    <w:rsid w:val="004723F8"/>
    <w:rsid w:val="004724C0"/>
    <w:rsid w:val="004728E4"/>
    <w:rsid w:val="00473130"/>
    <w:rsid w:val="0047319C"/>
    <w:rsid w:val="004736C2"/>
    <w:rsid w:val="00473BFF"/>
    <w:rsid w:val="00473EA6"/>
    <w:rsid w:val="00474116"/>
    <w:rsid w:val="00474488"/>
    <w:rsid w:val="004748D6"/>
    <w:rsid w:val="0047520D"/>
    <w:rsid w:val="004758A9"/>
    <w:rsid w:val="00475D01"/>
    <w:rsid w:val="00475DFC"/>
    <w:rsid w:val="0047615C"/>
    <w:rsid w:val="0047626A"/>
    <w:rsid w:val="00476B3E"/>
    <w:rsid w:val="00476D76"/>
    <w:rsid w:val="004772E5"/>
    <w:rsid w:val="00477524"/>
    <w:rsid w:val="004776BB"/>
    <w:rsid w:val="0047798B"/>
    <w:rsid w:val="004802D9"/>
    <w:rsid w:val="0048099F"/>
    <w:rsid w:val="00480CBD"/>
    <w:rsid w:val="00480E2C"/>
    <w:rsid w:val="00481912"/>
    <w:rsid w:val="004819A5"/>
    <w:rsid w:val="00482018"/>
    <w:rsid w:val="004831F9"/>
    <w:rsid w:val="0048389A"/>
    <w:rsid w:val="00483D1C"/>
    <w:rsid w:val="004840A0"/>
    <w:rsid w:val="00484306"/>
    <w:rsid w:val="0048460C"/>
    <w:rsid w:val="00484BDB"/>
    <w:rsid w:val="00484E57"/>
    <w:rsid w:val="004853C7"/>
    <w:rsid w:val="004854B6"/>
    <w:rsid w:val="004854EF"/>
    <w:rsid w:val="0048564C"/>
    <w:rsid w:val="00485934"/>
    <w:rsid w:val="00485B8F"/>
    <w:rsid w:val="0048604A"/>
    <w:rsid w:val="00486B15"/>
    <w:rsid w:val="004870C9"/>
    <w:rsid w:val="0048718E"/>
    <w:rsid w:val="004871C8"/>
    <w:rsid w:val="004874F2"/>
    <w:rsid w:val="00487AC6"/>
    <w:rsid w:val="00487EF6"/>
    <w:rsid w:val="00487FDC"/>
    <w:rsid w:val="004903EE"/>
    <w:rsid w:val="00490C06"/>
    <w:rsid w:val="00490CE4"/>
    <w:rsid w:val="00490EE6"/>
    <w:rsid w:val="004910BC"/>
    <w:rsid w:val="004918C6"/>
    <w:rsid w:val="00491ECD"/>
    <w:rsid w:val="0049229F"/>
    <w:rsid w:val="00492551"/>
    <w:rsid w:val="004926E0"/>
    <w:rsid w:val="0049278C"/>
    <w:rsid w:val="00492DAA"/>
    <w:rsid w:val="00492FDB"/>
    <w:rsid w:val="004935D1"/>
    <w:rsid w:val="00493623"/>
    <w:rsid w:val="00493CA8"/>
    <w:rsid w:val="00493CE3"/>
    <w:rsid w:val="0049417B"/>
    <w:rsid w:val="00494357"/>
    <w:rsid w:val="00494EC6"/>
    <w:rsid w:val="0049582B"/>
    <w:rsid w:val="00495A5C"/>
    <w:rsid w:val="0049662F"/>
    <w:rsid w:val="00496B33"/>
    <w:rsid w:val="00496E08"/>
    <w:rsid w:val="0049702F"/>
    <w:rsid w:val="00497307"/>
    <w:rsid w:val="004974ED"/>
    <w:rsid w:val="00497752"/>
    <w:rsid w:val="004977B7"/>
    <w:rsid w:val="004A00CB"/>
    <w:rsid w:val="004A05E8"/>
    <w:rsid w:val="004A0E3F"/>
    <w:rsid w:val="004A1342"/>
    <w:rsid w:val="004A178C"/>
    <w:rsid w:val="004A183B"/>
    <w:rsid w:val="004A1BB9"/>
    <w:rsid w:val="004A1C69"/>
    <w:rsid w:val="004A2487"/>
    <w:rsid w:val="004A2D6F"/>
    <w:rsid w:val="004A39DB"/>
    <w:rsid w:val="004A42CB"/>
    <w:rsid w:val="004A497A"/>
    <w:rsid w:val="004A4EC2"/>
    <w:rsid w:val="004A51F9"/>
    <w:rsid w:val="004A523E"/>
    <w:rsid w:val="004A5EF6"/>
    <w:rsid w:val="004A62C5"/>
    <w:rsid w:val="004A63D6"/>
    <w:rsid w:val="004A6408"/>
    <w:rsid w:val="004A69AE"/>
    <w:rsid w:val="004A6E1E"/>
    <w:rsid w:val="004A7373"/>
    <w:rsid w:val="004A7FC2"/>
    <w:rsid w:val="004B00E6"/>
    <w:rsid w:val="004B042B"/>
    <w:rsid w:val="004B05D1"/>
    <w:rsid w:val="004B05DD"/>
    <w:rsid w:val="004B07C4"/>
    <w:rsid w:val="004B0D8E"/>
    <w:rsid w:val="004B1206"/>
    <w:rsid w:val="004B1F58"/>
    <w:rsid w:val="004B1FAC"/>
    <w:rsid w:val="004B200B"/>
    <w:rsid w:val="004B2579"/>
    <w:rsid w:val="004B2EE5"/>
    <w:rsid w:val="004B2F32"/>
    <w:rsid w:val="004B3110"/>
    <w:rsid w:val="004B333E"/>
    <w:rsid w:val="004B355F"/>
    <w:rsid w:val="004B3CB3"/>
    <w:rsid w:val="004B47DA"/>
    <w:rsid w:val="004B490E"/>
    <w:rsid w:val="004B4E91"/>
    <w:rsid w:val="004B54A9"/>
    <w:rsid w:val="004B54B4"/>
    <w:rsid w:val="004B557B"/>
    <w:rsid w:val="004B5608"/>
    <w:rsid w:val="004B56E3"/>
    <w:rsid w:val="004B5DCB"/>
    <w:rsid w:val="004B5E89"/>
    <w:rsid w:val="004B6116"/>
    <w:rsid w:val="004B6655"/>
    <w:rsid w:val="004B6CA9"/>
    <w:rsid w:val="004B6CC0"/>
    <w:rsid w:val="004B714E"/>
    <w:rsid w:val="004B7492"/>
    <w:rsid w:val="004B7649"/>
    <w:rsid w:val="004B7774"/>
    <w:rsid w:val="004B7CCC"/>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7"/>
    <w:rsid w:val="004C470C"/>
    <w:rsid w:val="004C51AE"/>
    <w:rsid w:val="004C51CB"/>
    <w:rsid w:val="004C51FE"/>
    <w:rsid w:val="004C53EA"/>
    <w:rsid w:val="004C542E"/>
    <w:rsid w:val="004C5440"/>
    <w:rsid w:val="004C5781"/>
    <w:rsid w:val="004C5B40"/>
    <w:rsid w:val="004C5C7D"/>
    <w:rsid w:val="004C5CD0"/>
    <w:rsid w:val="004C65E3"/>
    <w:rsid w:val="004C6777"/>
    <w:rsid w:val="004C67AB"/>
    <w:rsid w:val="004C67FE"/>
    <w:rsid w:val="004C6ACF"/>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B33"/>
    <w:rsid w:val="004D3DC9"/>
    <w:rsid w:val="004D3F67"/>
    <w:rsid w:val="004D45B3"/>
    <w:rsid w:val="004D4C69"/>
    <w:rsid w:val="004D5297"/>
    <w:rsid w:val="004D55F4"/>
    <w:rsid w:val="004D5AC4"/>
    <w:rsid w:val="004D5FBF"/>
    <w:rsid w:val="004D656F"/>
    <w:rsid w:val="004D6F51"/>
    <w:rsid w:val="004D735A"/>
    <w:rsid w:val="004D7585"/>
    <w:rsid w:val="004D763D"/>
    <w:rsid w:val="004D7ECB"/>
    <w:rsid w:val="004E0016"/>
    <w:rsid w:val="004E0061"/>
    <w:rsid w:val="004E0154"/>
    <w:rsid w:val="004E0817"/>
    <w:rsid w:val="004E0B69"/>
    <w:rsid w:val="004E0E40"/>
    <w:rsid w:val="004E10A2"/>
    <w:rsid w:val="004E1268"/>
    <w:rsid w:val="004E13DE"/>
    <w:rsid w:val="004E21D6"/>
    <w:rsid w:val="004E2729"/>
    <w:rsid w:val="004E27E6"/>
    <w:rsid w:val="004E2AB6"/>
    <w:rsid w:val="004E2F2D"/>
    <w:rsid w:val="004E334C"/>
    <w:rsid w:val="004E33C4"/>
    <w:rsid w:val="004E3501"/>
    <w:rsid w:val="004E39CE"/>
    <w:rsid w:val="004E3F70"/>
    <w:rsid w:val="004E4368"/>
    <w:rsid w:val="004E454E"/>
    <w:rsid w:val="004E4882"/>
    <w:rsid w:val="004E4889"/>
    <w:rsid w:val="004E48A3"/>
    <w:rsid w:val="004E4A9E"/>
    <w:rsid w:val="004E4C50"/>
    <w:rsid w:val="004E501B"/>
    <w:rsid w:val="004E5290"/>
    <w:rsid w:val="004E54FD"/>
    <w:rsid w:val="004E57F7"/>
    <w:rsid w:val="004E61FE"/>
    <w:rsid w:val="004E67E9"/>
    <w:rsid w:val="004E7582"/>
    <w:rsid w:val="004E75A5"/>
    <w:rsid w:val="004E776A"/>
    <w:rsid w:val="004E7B0C"/>
    <w:rsid w:val="004F0095"/>
    <w:rsid w:val="004F0102"/>
    <w:rsid w:val="004F0553"/>
    <w:rsid w:val="004F09C6"/>
    <w:rsid w:val="004F0F48"/>
    <w:rsid w:val="004F17EB"/>
    <w:rsid w:val="004F1EFA"/>
    <w:rsid w:val="004F2A5E"/>
    <w:rsid w:val="004F2A80"/>
    <w:rsid w:val="004F2D49"/>
    <w:rsid w:val="004F2FEA"/>
    <w:rsid w:val="004F3B19"/>
    <w:rsid w:val="004F3C85"/>
    <w:rsid w:val="004F3E1E"/>
    <w:rsid w:val="004F468E"/>
    <w:rsid w:val="004F4B17"/>
    <w:rsid w:val="004F51D3"/>
    <w:rsid w:val="004F5220"/>
    <w:rsid w:val="004F54A1"/>
    <w:rsid w:val="004F556C"/>
    <w:rsid w:val="004F5578"/>
    <w:rsid w:val="004F5F28"/>
    <w:rsid w:val="004F6AD4"/>
    <w:rsid w:val="004F6DD8"/>
    <w:rsid w:val="004F6F55"/>
    <w:rsid w:val="004F76F6"/>
    <w:rsid w:val="004F78FE"/>
    <w:rsid w:val="004F7C26"/>
    <w:rsid w:val="00500872"/>
    <w:rsid w:val="00500C2F"/>
    <w:rsid w:val="00501170"/>
    <w:rsid w:val="00501AF4"/>
    <w:rsid w:val="0050203A"/>
    <w:rsid w:val="005027B3"/>
    <w:rsid w:val="00502896"/>
    <w:rsid w:val="005028F8"/>
    <w:rsid w:val="00502986"/>
    <w:rsid w:val="00502C90"/>
    <w:rsid w:val="00503461"/>
    <w:rsid w:val="00503680"/>
    <w:rsid w:val="00503D13"/>
    <w:rsid w:val="00503F5E"/>
    <w:rsid w:val="00504818"/>
    <w:rsid w:val="00504CD6"/>
    <w:rsid w:val="0050577D"/>
    <w:rsid w:val="00505EB4"/>
    <w:rsid w:val="00505F89"/>
    <w:rsid w:val="0050722E"/>
    <w:rsid w:val="00507482"/>
    <w:rsid w:val="00510232"/>
    <w:rsid w:val="005104DE"/>
    <w:rsid w:val="005109EB"/>
    <w:rsid w:val="00511118"/>
    <w:rsid w:val="0051192A"/>
    <w:rsid w:val="005122E2"/>
    <w:rsid w:val="005125FD"/>
    <w:rsid w:val="0051299B"/>
    <w:rsid w:val="005129E1"/>
    <w:rsid w:val="005129F7"/>
    <w:rsid w:val="00512A32"/>
    <w:rsid w:val="005131BC"/>
    <w:rsid w:val="00513477"/>
    <w:rsid w:val="00513A28"/>
    <w:rsid w:val="005148B9"/>
    <w:rsid w:val="00514A3F"/>
    <w:rsid w:val="00514E4C"/>
    <w:rsid w:val="00514F60"/>
    <w:rsid w:val="0051565D"/>
    <w:rsid w:val="00515843"/>
    <w:rsid w:val="00516048"/>
    <w:rsid w:val="00516158"/>
    <w:rsid w:val="00516242"/>
    <w:rsid w:val="00516480"/>
    <w:rsid w:val="00516804"/>
    <w:rsid w:val="00516846"/>
    <w:rsid w:val="005168D9"/>
    <w:rsid w:val="00516B97"/>
    <w:rsid w:val="0051757B"/>
    <w:rsid w:val="005178BE"/>
    <w:rsid w:val="00517AC6"/>
    <w:rsid w:val="00517C55"/>
    <w:rsid w:val="00520684"/>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D66"/>
    <w:rsid w:val="00524EDF"/>
    <w:rsid w:val="005259AC"/>
    <w:rsid w:val="00525BBD"/>
    <w:rsid w:val="00525F62"/>
    <w:rsid w:val="00526331"/>
    <w:rsid w:val="0052655C"/>
    <w:rsid w:val="005267D9"/>
    <w:rsid w:val="00526D93"/>
    <w:rsid w:val="005270AE"/>
    <w:rsid w:val="005270B4"/>
    <w:rsid w:val="005274EE"/>
    <w:rsid w:val="0052794C"/>
    <w:rsid w:val="00530298"/>
    <w:rsid w:val="00530348"/>
    <w:rsid w:val="00531232"/>
    <w:rsid w:val="00531737"/>
    <w:rsid w:val="0053173B"/>
    <w:rsid w:val="00531E18"/>
    <w:rsid w:val="005321B0"/>
    <w:rsid w:val="005333AF"/>
    <w:rsid w:val="00533912"/>
    <w:rsid w:val="00533A82"/>
    <w:rsid w:val="005346F4"/>
    <w:rsid w:val="0053487B"/>
    <w:rsid w:val="005349B4"/>
    <w:rsid w:val="00534BA9"/>
    <w:rsid w:val="00534C65"/>
    <w:rsid w:val="00535898"/>
    <w:rsid w:val="00536074"/>
    <w:rsid w:val="005364D9"/>
    <w:rsid w:val="00536DA7"/>
    <w:rsid w:val="00536F22"/>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DAF"/>
    <w:rsid w:val="00544637"/>
    <w:rsid w:val="00544B8C"/>
    <w:rsid w:val="00544CE2"/>
    <w:rsid w:val="00544EE5"/>
    <w:rsid w:val="005452F7"/>
    <w:rsid w:val="00545642"/>
    <w:rsid w:val="00545664"/>
    <w:rsid w:val="005457F3"/>
    <w:rsid w:val="00545A03"/>
    <w:rsid w:val="005460E8"/>
    <w:rsid w:val="0054623C"/>
    <w:rsid w:val="00546EB6"/>
    <w:rsid w:val="00547283"/>
    <w:rsid w:val="005477A8"/>
    <w:rsid w:val="00547F23"/>
    <w:rsid w:val="00547F29"/>
    <w:rsid w:val="00550123"/>
    <w:rsid w:val="00550732"/>
    <w:rsid w:val="00550959"/>
    <w:rsid w:val="00550AB5"/>
    <w:rsid w:val="00550B93"/>
    <w:rsid w:val="00551508"/>
    <w:rsid w:val="0055162E"/>
    <w:rsid w:val="005517DD"/>
    <w:rsid w:val="00551EF1"/>
    <w:rsid w:val="005523E4"/>
    <w:rsid w:val="00552811"/>
    <w:rsid w:val="00553320"/>
    <w:rsid w:val="005534A6"/>
    <w:rsid w:val="0055373D"/>
    <w:rsid w:val="0055390C"/>
    <w:rsid w:val="005539DE"/>
    <w:rsid w:val="00553AC4"/>
    <w:rsid w:val="0055440E"/>
    <w:rsid w:val="005548CE"/>
    <w:rsid w:val="005556BB"/>
    <w:rsid w:val="0055679E"/>
    <w:rsid w:val="00556F9B"/>
    <w:rsid w:val="00557655"/>
    <w:rsid w:val="0055788D"/>
    <w:rsid w:val="00557A54"/>
    <w:rsid w:val="00557C79"/>
    <w:rsid w:val="00560239"/>
    <w:rsid w:val="005602F1"/>
    <w:rsid w:val="00560574"/>
    <w:rsid w:val="00560BC1"/>
    <w:rsid w:val="005618E9"/>
    <w:rsid w:val="0056195D"/>
    <w:rsid w:val="00561A59"/>
    <w:rsid w:val="00561EA7"/>
    <w:rsid w:val="00562075"/>
    <w:rsid w:val="005622A6"/>
    <w:rsid w:val="005623EC"/>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A3F"/>
    <w:rsid w:val="00566EC6"/>
    <w:rsid w:val="0056722D"/>
    <w:rsid w:val="00567255"/>
    <w:rsid w:val="005705B4"/>
    <w:rsid w:val="00570AA8"/>
    <w:rsid w:val="00570EC1"/>
    <w:rsid w:val="00571B9E"/>
    <w:rsid w:val="00571D70"/>
    <w:rsid w:val="005720E7"/>
    <w:rsid w:val="00572225"/>
    <w:rsid w:val="0057318C"/>
    <w:rsid w:val="00573228"/>
    <w:rsid w:val="00573292"/>
    <w:rsid w:val="00573977"/>
    <w:rsid w:val="005739D0"/>
    <w:rsid w:val="00573C72"/>
    <w:rsid w:val="0057402B"/>
    <w:rsid w:val="005742CF"/>
    <w:rsid w:val="00574346"/>
    <w:rsid w:val="00574388"/>
    <w:rsid w:val="005743BF"/>
    <w:rsid w:val="00574581"/>
    <w:rsid w:val="0057460D"/>
    <w:rsid w:val="00574875"/>
    <w:rsid w:val="00574ED4"/>
    <w:rsid w:val="005752AE"/>
    <w:rsid w:val="0057536E"/>
    <w:rsid w:val="005753B8"/>
    <w:rsid w:val="005759DC"/>
    <w:rsid w:val="00575BE5"/>
    <w:rsid w:val="00575E6D"/>
    <w:rsid w:val="005764AC"/>
    <w:rsid w:val="00576ACA"/>
    <w:rsid w:val="00576CEA"/>
    <w:rsid w:val="00576D72"/>
    <w:rsid w:val="0057713A"/>
    <w:rsid w:val="005773E9"/>
    <w:rsid w:val="00577C1F"/>
    <w:rsid w:val="00577C74"/>
    <w:rsid w:val="00577E43"/>
    <w:rsid w:val="0058040F"/>
    <w:rsid w:val="00580422"/>
    <w:rsid w:val="0058054E"/>
    <w:rsid w:val="00580934"/>
    <w:rsid w:val="00580E36"/>
    <w:rsid w:val="00581448"/>
    <w:rsid w:val="00581935"/>
    <w:rsid w:val="00581FC8"/>
    <w:rsid w:val="005829AE"/>
    <w:rsid w:val="00583027"/>
    <w:rsid w:val="00583062"/>
    <w:rsid w:val="005840BC"/>
    <w:rsid w:val="0058499D"/>
    <w:rsid w:val="00584AF9"/>
    <w:rsid w:val="0058549F"/>
    <w:rsid w:val="005857F1"/>
    <w:rsid w:val="005860B5"/>
    <w:rsid w:val="005862F8"/>
    <w:rsid w:val="00586388"/>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2134"/>
    <w:rsid w:val="005922EA"/>
    <w:rsid w:val="005926FE"/>
    <w:rsid w:val="00592846"/>
    <w:rsid w:val="0059346C"/>
    <w:rsid w:val="005944FC"/>
    <w:rsid w:val="005945B6"/>
    <w:rsid w:val="00594F36"/>
    <w:rsid w:val="00594F8A"/>
    <w:rsid w:val="00595334"/>
    <w:rsid w:val="0059553A"/>
    <w:rsid w:val="005956D0"/>
    <w:rsid w:val="0059575A"/>
    <w:rsid w:val="005957FF"/>
    <w:rsid w:val="00595AFA"/>
    <w:rsid w:val="00595F71"/>
    <w:rsid w:val="00596172"/>
    <w:rsid w:val="00596706"/>
    <w:rsid w:val="0059697E"/>
    <w:rsid w:val="00596A24"/>
    <w:rsid w:val="00596A35"/>
    <w:rsid w:val="00597198"/>
    <w:rsid w:val="00597891"/>
    <w:rsid w:val="00597D83"/>
    <w:rsid w:val="00597E97"/>
    <w:rsid w:val="00597EEA"/>
    <w:rsid w:val="005A02EB"/>
    <w:rsid w:val="005A03A5"/>
    <w:rsid w:val="005A0799"/>
    <w:rsid w:val="005A09B4"/>
    <w:rsid w:val="005A0A97"/>
    <w:rsid w:val="005A0B3F"/>
    <w:rsid w:val="005A0CC5"/>
    <w:rsid w:val="005A0CF9"/>
    <w:rsid w:val="005A110F"/>
    <w:rsid w:val="005A15F5"/>
    <w:rsid w:val="005A1C30"/>
    <w:rsid w:val="005A1FF9"/>
    <w:rsid w:val="005A2BEE"/>
    <w:rsid w:val="005A3214"/>
    <w:rsid w:val="005A3928"/>
    <w:rsid w:val="005A423A"/>
    <w:rsid w:val="005A4768"/>
    <w:rsid w:val="005A4994"/>
    <w:rsid w:val="005A4EF4"/>
    <w:rsid w:val="005A51C9"/>
    <w:rsid w:val="005A52F3"/>
    <w:rsid w:val="005A5F5C"/>
    <w:rsid w:val="005A630C"/>
    <w:rsid w:val="005A67BF"/>
    <w:rsid w:val="005A68C1"/>
    <w:rsid w:val="005A6F50"/>
    <w:rsid w:val="005A6F7E"/>
    <w:rsid w:val="005A7048"/>
    <w:rsid w:val="005A73A7"/>
    <w:rsid w:val="005A7636"/>
    <w:rsid w:val="005A7651"/>
    <w:rsid w:val="005A769A"/>
    <w:rsid w:val="005A79F3"/>
    <w:rsid w:val="005A7EE0"/>
    <w:rsid w:val="005B034A"/>
    <w:rsid w:val="005B08F5"/>
    <w:rsid w:val="005B0C5A"/>
    <w:rsid w:val="005B10BD"/>
    <w:rsid w:val="005B1DF4"/>
    <w:rsid w:val="005B1EF1"/>
    <w:rsid w:val="005B2554"/>
    <w:rsid w:val="005B265F"/>
    <w:rsid w:val="005B29A7"/>
    <w:rsid w:val="005B2BDB"/>
    <w:rsid w:val="005B2FFA"/>
    <w:rsid w:val="005B3104"/>
    <w:rsid w:val="005B4041"/>
    <w:rsid w:val="005B4B2C"/>
    <w:rsid w:val="005B4E11"/>
    <w:rsid w:val="005B5C06"/>
    <w:rsid w:val="005B5E25"/>
    <w:rsid w:val="005B60F7"/>
    <w:rsid w:val="005B6A94"/>
    <w:rsid w:val="005B6E37"/>
    <w:rsid w:val="005B6E47"/>
    <w:rsid w:val="005B6F39"/>
    <w:rsid w:val="005B71C6"/>
    <w:rsid w:val="005B7897"/>
    <w:rsid w:val="005C01E3"/>
    <w:rsid w:val="005C03DD"/>
    <w:rsid w:val="005C043C"/>
    <w:rsid w:val="005C0559"/>
    <w:rsid w:val="005C076D"/>
    <w:rsid w:val="005C09DF"/>
    <w:rsid w:val="005C1078"/>
    <w:rsid w:val="005C1490"/>
    <w:rsid w:val="005C1767"/>
    <w:rsid w:val="005C1947"/>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1016"/>
    <w:rsid w:val="005D141F"/>
    <w:rsid w:val="005D1568"/>
    <w:rsid w:val="005D1D72"/>
    <w:rsid w:val="005D2BC2"/>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472"/>
    <w:rsid w:val="005E0771"/>
    <w:rsid w:val="005E1395"/>
    <w:rsid w:val="005E16D4"/>
    <w:rsid w:val="005E1B14"/>
    <w:rsid w:val="005E1E2B"/>
    <w:rsid w:val="005E1E95"/>
    <w:rsid w:val="005E2369"/>
    <w:rsid w:val="005E262B"/>
    <w:rsid w:val="005E26A6"/>
    <w:rsid w:val="005E27C3"/>
    <w:rsid w:val="005E27E7"/>
    <w:rsid w:val="005E2F10"/>
    <w:rsid w:val="005E30B8"/>
    <w:rsid w:val="005E385B"/>
    <w:rsid w:val="005E39DA"/>
    <w:rsid w:val="005E3EC4"/>
    <w:rsid w:val="005E40BF"/>
    <w:rsid w:val="005E4113"/>
    <w:rsid w:val="005E42EC"/>
    <w:rsid w:val="005E431D"/>
    <w:rsid w:val="005E4C78"/>
    <w:rsid w:val="005E4FB0"/>
    <w:rsid w:val="005E50DC"/>
    <w:rsid w:val="005E5594"/>
    <w:rsid w:val="005E58CF"/>
    <w:rsid w:val="005E5E9E"/>
    <w:rsid w:val="005E61C9"/>
    <w:rsid w:val="005E6352"/>
    <w:rsid w:val="005E64B5"/>
    <w:rsid w:val="005E6617"/>
    <w:rsid w:val="005E6EBD"/>
    <w:rsid w:val="005E6F80"/>
    <w:rsid w:val="005E70E7"/>
    <w:rsid w:val="005E7952"/>
    <w:rsid w:val="005F07D8"/>
    <w:rsid w:val="005F0E72"/>
    <w:rsid w:val="005F1427"/>
    <w:rsid w:val="005F1F08"/>
    <w:rsid w:val="005F23AD"/>
    <w:rsid w:val="005F339F"/>
    <w:rsid w:val="005F34AE"/>
    <w:rsid w:val="005F3685"/>
    <w:rsid w:val="005F38BC"/>
    <w:rsid w:val="005F4119"/>
    <w:rsid w:val="005F446F"/>
    <w:rsid w:val="005F470C"/>
    <w:rsid w:val="005F521F"/>
    <w:rsid w:val="005F536B"/>
    <w:rsid w:val="005F5509"/>
    <w:rsid w:val="005F578B"/>
    <w:rsid w:val="005F5BAD"/>
    <w:rsid w:val="005F6016"/>
    <w:rsid w:val="005F65D6"/>
    <w:rsid w:val="005F68E7"/>
    <w:rsid w:val="005F708B"/>
    <w:rsid w:val="005F76E6"/>
    <w:rsid w:val="005F77ED"/>
    <w:rsid w:val="005F7A43"/>
    <w:rsid w:val="005F7BF5"/>
    <w:rsid w:val="005F7D8B"/>
    <w:rsid w:val="00600497"/>
    <w:rsid w:val="00600921"/>
    <w:rsid w:val="00600D06"/>
    <w:rsid w:val="00600F6F"/>
    <w:rsid w:val="00601320"/>
    <w:rsid w:val="006017E2"/>
    <w:rsid w:val="00601D23"/>
    <w:rsid w:val="00601F55"/>
    <w:rsid w:val="006020B2"/>
    <w:rsid w:val="006021DF"/>
    <w:rsid w:val="006023F8"/>
    <w:rsid w:val="0060282D"/>
    <w:rsid w:val="00602A93"/>
    <w:rsid w:val="00602AD7"/>
    <w:rsid w:val="00602E53"/>
    <w:rsid w:val="00603356"/>
    <w:rsid w:val="00603680"/>
    <w:rsid w:val="00604046"/>
    <w:rsid w:val="00604154"/>
    <w:rsid w:val="00606669"/>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747"/>
    <w:rsid w:val="00615A4E"/>
    <w:rsid w:val="00615D5F"/>
    <w:rsid w:val="00615E44"/>
    <w:rsid w:val="00616B9E"/>
    <w:rsid w:val="00616EF4"/>
    <w:rsid w:val="00616F66"/>
    <w:rsid w:val="0061702F"/>
    <w:rsid w:val="006176B8"/>
    <w:rsid w:val="006178E5"/>
    <w:rsid w:val="0062036F"/>
    <w:rsid w:val="0062092C"/>
    <w:rsid w:val="00620A0C"/>
    <w:rsid w:val="00620B40"/>
    <w:rsid w:val="006212E6"/>
    <w:rsid w:val="00621E98"/>
    <w:rsid w:val="00622085"/>
    <w:rsid w:val="0062218F"/>
    <w:rsid w:val="00622767"/>
    <w:rsid w:val="00622918"/>
    <w:rsid w:val="006229D4"/>
    <w:rsid w:val="00622BC0"/>
    <w:rsid w:val="00622C54"/>
    <w:rsid w:val="00622FCB"/>
    <w:rsid w:val="00623965"/>
    <w:rsid w:val="00623CD2"/>
    <w:rsid w:val="00623E7F"/>
    <w:rsid w:val="00623E8F"/>
    <w:rsid w:val="0062400E"/>
    <w:rsid w:val="006240A3"/>
    <w:rsid w:val="0062436F"/>
    <w:rsid w:val="00624828"/>
    <w:rsid w:val="00624D16"/>
    <w:rsid w:val="0062532A"/>
    <w:rsid w:val="00625C47"/>
    <w:rsid w:val="00626AC8"/>
    <w:rsid w:val="00626C6A"/>
    <w:rsid w:val="00627114"/>
    <w:rsid w:val="006272C5"/>
    <w:rsid w:val="0062763B"/>
    <w:rsid w:val="00627B0C"/>
    <w:rsid w:val="00630012"/>
    <w:rsid w:val="0063037F"/>
    <w:rsid w:val="006304EB"/>
    <w:rsid w:val="00630535"/>
    <w:rsid w:val="00631299"/>
    <w:rsid w:val="006312DC"/>
    <w:rsid w:val="0063194E"/>
    <w:rsid w:val="00631FAC"/>
    <w:rsid w:val="00632002"/>
    <w:rsid w:val="00632100"/>
    <w:rsid w:val="00632D82"/>
    <w:rsid w:val="00633420"/>
    <w:rsid w:val="006337EA"/>
    <w:rsid w:val="006340B9"/>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91B"/>
    <w:rsid w:val="00642C27"/>
    <w:rsid w:val="0064308B"/>
    <w:rsid w:val="006439A2"/>
    <w:rsid w:val="00643C9A"/>
    <w:rsid w:val="006442F7"/>
    <w:rsid w:val="00644B37"/>
    <w:rsid w:val="006452B0"/>
    <w:rsid w:val="00645F63"/>
    <w:rsid w:val="006462CD"/>
    <w:rsid w:val="0064667E"/>
    <w:rsid w:val="00646873"/>
    <w:rsid w:val="00646F65"/>
    <w:rsid w:val="00647046"/>
    <w:rsid w:val="0064751E"/>
    <w:rsid w:val="006476D3"/>
    <w:rsid w:val="00647F54"/>
    <w:rsid w:val="0065062F"/>
    <w:rsid w:val="00650B52"/>
    <w:rsid w:val="00650B86"/>
    <w:rsid w:val="00650BB9"/>
    <w:rsid w:val="00650FE1"/>
    <w:rsid w:val="00651291"/>
    <w:rsid w:val="0065168F"/>
    <w:rsid w:val="00651874"/>
    <w:rsid w:val="00651EB0"/>
    <w:rsid w:val="0065280E"/>
    <w:rsid w:val="00652842"/>
    <w:rsid w:val="0065349F"/>
    <w:rsid w:val="00653553"/>
    <w:rsid w:val="00653917"/>
    <w:rsid w:val="00653EEA"/>
    <w:rsid w:val="0065423E"/>
    <w:rsid w:val="0065457E"/>
    <w:rsid w:val="00654CF2"/>
    <w:rsid w:val="00654F19"/>
    <w:rsid w:val="0065539A"/>
    <w:rsid w:val="006560ED"/>
    <w:rsid w:val="0065696C"/>
    <w:rsid w:val="00656F30"/>
    <w:rsid w:val="00657069"/>
    <w:rsid w:val="006572AB"/>
    <w:rsid w:val="00657A5C"/>
    <w:rsid w:val="00660511"/>
    <w:rsid w:val="006605B8"/>
    <w:rsid w:val="006608E3"/>
    <w:rsid w:val="00660E46"/>
    <w:rsid w:val="0066150B"/>
    <w:rsid w:val="00661DF0"/>
    <w:rsid w:val="00661E8D"/>
    <w:rsid w:val="00662235"/>
    <w:rsid w:val="00662374"/>
    <w:rsid w:val="00662531"/>
    <w:rsid w:val="00662F2F"/>
    <w:rsid w:val="0066302A"/>
    <w:rsid w:val="00663B27"/>
    <w:rsid w:val="00664161"/>
    <w:rsid w:val="0066425F"/>
    <w:rsid w:val="00664477"/>
    <w:rsid w:val="00664C74"/>
    <w:rsid w:val="00665443"/>
    <w:rsid w:val="00665554"/>
    <w:rsid w:val="00665AD9"/>
    <w:rsid w:val="00665B77"/>
    <w:rsid w:val="00665D6A"/>
    <w:rsid w:val="006663CB"/>
    <w:rsid w:val="0066648D"/>
    <w:rsid w:val="00666930"/>
    <w:rsid w:val="00666ED4"/>
    <w:rsid w:val="00667357"/>
    <w:rsid w:val="006678F5"/>
    <w:rsid w:val="00667BD5"/>
    <w:rsid w:val="00670304"/>
    <w:rsid w:val="00670529"/>
    <w:rsid w:val="006709A3"/>
    <w:rsid w:val="00670FE8"/>
    <w:rsid w:val="00671081"/>
    <w:rsid w:val="0067160B"/>
    <w:rsid w:val="00671830"/>
    <w:rsid w:val="00671ACB"/>
    <w:rsid w:val="00671B1C"/>
    <w:rsid w:val="00671BB5"/>
    <w:rsid w:val="00671E1A"/>
    <w:rsid w:val="00671F08"/>
    <w:rsid w:val="00672426"/>
    <w:rsid w:val="00672710"/>
    <w:rsid w:val="00672CDE"/>
    <w:rsid w:val="00672FA8"/>
    <w:rsid w:val="006730CD"/>
    <w:rsid w:val="006733D0"/>
    <w:rsid w:val="0067377C"/>
    <w:rsid w:val="006737F1"/>
    <w:rsid w:val="006738EE"/>
    <w:rsid w:val="006751FA"/>
    <w:rsid w:val="0067521A"/>
    <w:rsid w:val="00675961"/>
    <w:rsid w:val="00675FB9"/>
    <w:rsid w:val="0067601B"/>
    <w:rsid w:val="00676095"/>
    <w:rsid w:val="0067689F"/>
    <w:rsid w:val="0067711F"/>
    <w:rsid w:val="00677B86"/>
    <w:rsid w:val="0068031E"/>
    <w:rsid w:val="006805FF"/>
    <w:rsid w:val="00680669"/>
    <w:rsid w:val="00680E9A"/>
    <w:rsid w:val="00681070"/>
    <w:rsid w:val="00681D23"/>
    <w:rsid w:val="00681D37"/>
    <w:rsid w:val="00681DED"/>
    <w:rsid w:val="006822AA"/>
    <w:rsid w:val="00682345"/>
    <w:rsid w:val="0068235D"/>
    <w:rsid w:val="006826E5"/>
    <w:rsid w:val="006829C9"/>
    <w:rsid w:val="00682B5F"/>
    <w:rsid w:val="00682C9E"/>
    <w:rsid w:val="00682CF5"/>
    <w:rsid w:val="00682EC8"/>
    <w:rsid w:val="006831BE"/>
    <w:rsid w:val="0068324F"/>
    <w:rsid w:val="006832A2"/>
    <w:rsid w:val="006832AA"/>
    <w:rsid w:val="006832BE"/>
    <w:rsid w:val="0068383A"/>
    <w:rsid w:val="00683B19"/>
    <w:rsid w:val="00683F3A"/>
    <w:rsid w:val="006849F6"/>
    <w:rsid w:val="00684BB4"/>
    <w:rsid w:val="00684FB4"/>
    <w:rsid w:val="00685492"/>
    <w:rsid w:val="0068564B"/>
    <w:rsid w:val="00686785"/>
    <w:rsid w:val="00686D38"/>
    <w:rsid w:val="00686D70"/>
    <w:rsid w:val="00687B1C"/>
    <w:rsid w:val="00687D72"/>
    <w:rsid w:val="00690134"/>
    <w:rsid w:val="0069022E"/>
    <w:rsid w:val="006906F1"/>
    <w:rsid w:val="00690E42"/>
    <w:rsid w:val="00691342"/>
    <w:rsid w:val="00691DFF"/>
    <w:rsid w:val="006926EB"/>
    <w:rsid w:val="00692DD1"/>
    <w:rsid w:val="0069322D"/>
    <w:rsid w:val="00693288"/>
    <w:rsid w:val="0069334D"/>
    <w:rsid w:val="00693ADE"/>
    <w:rsid w:val="00693D9B"/>
    <w:rsid w:val="00693E8E"/>
    <w:rsid w:val="00694B70"/>
    <w:rsid w:val="00694D7D"/>
    <w:rsid w:val="00694DE8"/>
    <w:rsid w:val="0069540E"/>
    <w:rsid w:val="00695BEA"/>
    <w:rsid w:val="00695EBA"/>
    <w:rsid w:val="00696609"/>
    <w:rsid w:val="00696E9C"/>
    <w:rsid w:val="00696F28"/>
    <w:rsid w:val="00696F59"/>
    <w:rsid w:val="0069720B"/>
    <w:rsid w:val="00697939"/>
    <w:rsid w:val="006A0979"/>
    <w:rsid w:val="006A09D6"/>
    <w:rsid w:val="006A0A4A"/>
    <w:rsid w:val="006A0E05"/>
    <w:rsid w:val="006A0FD6"/>
    <w:rsid w:val="006A1989"/>
    <w:rsid w:val="006A1E28"/>
    <w:rsid w:val="006A1E55"/>
    <w:rsid w:val="006A1E58"/>
    <w:rsid w:val="006A3356"/>
    <w:rsid w:val="006A3A5A"/>
    <w:rsid w:val="006A3BA4"/>
    <w:rsid w:val="006A40D8"/>
    <w:rsid w:val="006A47B1"/>
    <w:rsid w:val="006A49AE"/>
    <w:rsid w:val="006A4DD7"/>
    <w:rsid w:val="006A5231"/>
    <w:rsid w:val="006A52B9"/>
    <w:rsid w:val="006A5562"/>
    <w:rsid w:val="006A57C4"/>
    <w:rsid w:val="006A5B6D"/>
    <w:rsid w:val="006A5D0F"/>
    <w:rsid w:val="006A611A"/>
    <w:rsid w:val="006A65A5"/>
    <w:rsid w:val="006A65AB"/>
    <w:rsid w:val="006A754F"/>
    <w:rsid w:val="006B014A"/>
    <w:rsid w:val="006B03C9"/>
    <w:rsid w:val="006B06A0"/>
    <w:rsid w:val="006B0790"/>
    <w:rsid w:val="006B08CD"/>
    <w:rsid w:val="006B09A9"/>
    <w:rsid w:val="006B0CBD"/>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836"/>
    <w:rsid w:val="006B4DC5"/>
    <w:rsid w:val="006B4DCB"/>
    <w:rsid w:val="006B4F71"/>
    <w:rsid w:val="006B5F50"/>
    <w:rsid w:val="006B60EF"/>
    <w:rsid w:val="006B6B74"/>
    <w:rsid w:val="006B6C5C"/>
    <w:rsid w:val="006B6F60"/>
    <w:rsid w:val="006B7258"/>
    <w:rsid w:val="006B7AA9"/>
    <w:rsid w:val="006C0002"/>
    <w:rsid w:val="006C04E6"/>
    <w:rsid w:val="006C04EE"/>
    <w:rsid w:val="006C1277"/>
    <w:rsid w:val="006C1480"/>
    <w:rsid w:val="006C1675"/>
    <w:rsid w:val="006C187F"/>
    <w:rsid w:val="006C18E7"/>
    <w:rsid w:val="006C1F1B"/>
    <w:rsid w:val="006C279E"/>
    <w:rsid w:val="006C2ED3"/>
    <w:rsid w:val="006C322B"/>
    <w:rsid w:val="006C34C0"/>
    <w:rsid w:val="006C3C54"/>
    <w:rsid w:val="006C3D7F"/>
    <w:rsid w:val="006C453A"/>
    <w:rsid w:val="006C4777"/>
    <w:rsid w:val="006C52EE"/>
    <w:rsid w:val="006C558B"/>
    <w:rsid w:val="006C579D"/>
    <w:rsid w:val="006C5ACC"/>
    <w:rsid w:val="006C5E2E"/>
    <w:rsid w:val="006C5E3A"/>
    <w:rsid w:val="006C5F62"/>
    <w:rsid w:val="006C67E5"/>
    <w:rsid w:val="006C6B3A"/>
    <w:rsid w:val="006C74FF"/>
    <w:rsid w:val="006C7F04"/>
    <w:rsid w:val="006D0362"/>
    <w:rsid w:val="006D078C"/>
    <w:rsid w:val="006D093A"/>
    <w:rsid w:val="006D09BD"/>
    <w:rsid w:val="006D0C21"/>
    <w:rsid w:val="006D0CA6"/>
    <w:rsid w:val="006D0F49"/>
    <w:rsid w:val="006D0FAC"/>
    <w:rsid w:val="006D384A"/>
    <w:rsid w:val="006D38E5"/>
    <w:rsid w:val="006D3D24"/>
    <w:rsid w:val="006D3E64"/>
    <w:rsid w:val="006D40D4"/>
    <w:rsid w:val="006D442F"/>
    <w:rsid w:val="006D484B"/>
    <w:rsid w:val="006D4A3C"/>
    <w:rsid w:val="006D54AE"/>
    <w:rsid w:val="006D571D"/>
    <w:rsid w:val="006D5D00"/>
    <w:rsid w:val="006D5D06"/>
    <w:rsid w:val="006D6005"/>
    <w:rsid w:val="006D628A"/>
    <w:rsid w:val="006D65F1"/>
    <w:rsid w:val="006D6752"/>
    <w:rsid w:val="006D7C53"/>
    <w:rsid w:val="006D7CA0"/>
    <w:rsid w:val="006D7FC0"/>
    <w:rsid w:val="006E00AE"/>
    <w:rsid w:val="006E021E"/>
    <w:rsid w:val="006E036F"/>
    <w:rsid w:val="006E05B3"/>
    <w:rsid w:val="006E0BC0"/>
    <w:rsid w:val="006E12D3"/>
    <w:rsid w:val="006E1BB2"/>
    <w:rsid w:val="006E1C12"/>
    <w:rsid w:val="006E1CCC"/>
    <w:rsid w:val="006E2086"/>
    <w:rsid w:val="006E22F3"/>
    <w:rsid w:val="006E2907"/>
    <w:rsid w:val="006E2A12"/>
    <w:rsid w:val="006E2EC6"/>
    <w:rsid w:val="006E3123"/>
    <w:rsid w:val="006E3236"/>
    <w:rsid w:val="006E36EF"/>
    <w:rsid w:val="006E4031"/>
    <w:rsid w:val="006E44D8"/>
    <w:rsid w:val="006E59DC"/>
    <w:rsid w:val="006E5BE1"/>
    <w:rsid w:val="006E5C1E"/>
    <w:rsid w:val="006E65B3"/>
    <w:rsid w:val="006E6F00"/>
    <w:rsid w:val="006E7172"/>
    <w:rsid w:val="006E71C0"/>
    <w:rsid w:val="006E71D9"/>
    <w:rsid w:val="006E734E"/>
    <w:rsid w:val="006E74F2"/>
    <w:rsid w:val="006E7D73"/>
    <w:rsid w:val="006E7EAC"/>
    <w:rsid w:val="006F0124"/>
    <w:rsid w:val="006F0636"/>
    <w:rsid w:val="006F0C35"/>
    <w:rsid w:val="006F0C87"/>
    <w:rsid w:val="006F1029"/>
    <w:rsid w:val="006F1241"/>
    <w:rsid w:val="006F1457"/>
    <w:rsid w:val="006F17F7"/>
    <w:rsid w:val="006F1B1A"/>
    <w:rsid w:val="006F2228"/>
    <w:rsid w:val="006F25B6"/>
    <w:rsid w:val="006F2884"/>
    <w:rsid w:val="006F2D7E"/>
    <w:rsid w:val="006F371C"/>
    <w:rsid w:val="006F3CD3"/>
    <w:rsid w:val="006F3D70"/>
    <w:rsid w:val="006F3F08"/>
    <w:rsid w:val="006F3F85"/>
    <w:rsid w:val="006F4071"/>
    <w:rsid w:val="006F4516"/>
    <w:rsid w:val="006F4ADF"/>
    <w:rsid w:val="006F4AE2"/>
    <w:rsid w:val="006F4B80"/>
    <w:rsid w:val="006F5013"/>
    <w:rsid w:val="006F51AC"/>
    <w:rsid w:val="006F5AE0"/>
    <w:rsid w:val="006F6393"/>
    <w:rsid w:val="006F6D8E"/>
    <w:rsid w:val="006F7FC5"/>
    <w:rsid w:val="007004B1"/>
    <w:rsid w:val="00700BB0"/>
    <w:rsid w:val="00700CAA"/>
    <w:rsid w:val="00700CE1"/>
    <w:rsid w:val="007019DF"/>
    <w:rsid w:val="00701B90"/>
    <w:rsid w:val="0070243C"/>
    <w:rsid w:val="00702921"/>
    <w:rsid w:val="00702B01"/>
    <w:rsid w:val="00702C05"/>
    <w:rsid w:val="00703780"/>
    <w:rsid w:val="00703B36"/>
    <w:rsid w:val="00703FFF"/>
    <w:rsid w:val="0070432F"/>
    <w:rsid w:val="00704854"/>
    <w:rsid w:val="00704C96"/>
    <w:rsid w:val="007055F6"/>
    <w:rsid w:val="007056F9"/>
    <w:rsid w:val="00705AC7"/>
    <w:rsid w:val="00705CE7"/>
    <w:rsid w:val="00705F3D"/>
    <w:rsid w:val="00706360"/>
    <w:rsid w:val="00706D5B"/>
    <w:rsid w:val="00706DB3"/>
    <w:rsid w:val="00707B78"/>
    <w:rsid w:val="00710318"/>
    <w:rsid w:val="00710732"/>
    <w:rsid w:val="0071094D"/>
    <w:rsid w:val="007109BA"/>
    <w:rsid w:val="00710D3A"/>
    <w:rsid w:val="00710E7E"/>
    <w:rsid w:val="0071127B"/>
    <w:rsid w:val="007113A2"/>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51EF"/>
    <w:rsid w:val="007152DF"/>
    <w:rsid w:val="0071531B"/>
    <w:rsid w:val="0071550C"/>
    <w:rsid w:val="007160AE"/>
    <w:rsid w:val="007161A8"/>
    <w:rsid w:val="007163E2"/>
    <w:rsid w:val="00716444"/>
    <w:rsid w:val="0071657D"/>
    <w:rsid w:val="0071663C"/>
    <w:rsid w:val="00716890"/>
    <w:rsid w:val="00716AE6"/>
    <w:rsid w:val="00716B49"/>
    <w:rsid w:val="00716ED8"/>
    <w:rsid w:val="00716F04"/>
    <w:rsid w:val="00716FBE"/>
    <w:rsid w:val="0071712C"/>
    <w:rsid w:val="0071792D"/>
    <w:rsid w:val="00717BAF"/>
    <w:rsid w:val="00717C8F"/>
    <w:rsid w:val="00720464"/>
    <w:rsid w:val="00720552"/>
    <w:rsid w:val="00720D80"/>
    <w:rsid w:val="0072124A"/>
    <w:rsid w:val="00721301"/>
    <w:rsid w:val="007217AC"/>
    <w:rsid w:val="00721A8D"/>
    <w:rsid w:val="00721D09"/>
    <w:rsid w:val="00722031"/>
    <w:rsid w:val="00722837"/>
    <w:rsid w:val="007228E1"/>
    <w:rsid w:val="00722B84"/>
    <w:rsid w:val="00722DBF"/>
    <w:rsid w:val="00723261"/>
    <w:rsid w:val="00723A11"/>
    <w:rsid w:val="00723A42"/>
    <w:rsid w:val="00723EC0"/>
    <w:rsid w:val="00724738"/>
    <w:rsid w:val="007250D4"/>
    <w:rsid w:val="0072553E"/>
    <w:rsid w:val="007255FB"/>
    <w:rsid w:val="00725902"/>
    <w:rsid w:val="00725947"/>
    <w:rsid w:val="00725E6E"/>
    <w:rsid w:val="0072673B"/>
    <w:rsid w:val="00726BF3"/>
    <w:rsid w:val="00726DAC"/>
    <w:rsid w:val="00726EA5"/>
    <w:rsid w:val="00726EAD"/>
    <w:rsid w:val="00727092"/>
    <w:rsid w:val="007270C3"/>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12"/>
    <w:rsid w:val="00733A22"/>
    <w:rsid w:val="00733B28"/>
    <w:rsid w:val="0073493B"/>
    <w:rsid w:val="00735422"/>
    <w:rsid w:val="00735532"/>
    <w:rsid w:val="0073632E"/>
    <w:rsid w:val="007370E3"/>
    <w:rsid w:val="007375B1"/>
    <w:rsid w:val="00737AD4"/>
    <w:rsid w:val="0074084F"/>
    <w:rsid w:val="00740F64"/>
    <w:rsid w:val="00741071"/>
    <w:rsid w:val="00741357"/>
    <w:rsid w:val="007419B3"/>
    <w:rsid w:val="00741C68"/>
    <w:rsid w:val="0074247E"/>
    <w:rsid w:val="007426D1"/>
    <w:rsid w:val="00742850"/>
    <w:rsid w:val="00742E5F"/>
    <w:rsid w:val="00742F59"/>
    <w:rsid w:val="00744C58"/>
    <w:rsid w:val="00745630"/>
    <w:rsid w:val="00745692"/>
    <w:rsid w:val="00745FA3"/>
    <w:rsid w:val="00746317"/>
    <w:rsid w:val="00746454"/>
    <w:rsid w:val="00746496"/>
    <w:rsid w:val="00746E4C"/>
    <w:rsid w:val="00747468"/>
    <w:rsid w:val="00747AD3"/>
    <w:rsid w:val="00747D92"/>
    <w:rsid w:val="00750533"/>
    <w:rsid w:val="007505C4"/>
    <w:rsid w:val="00750760"/>
    <w:rsid w:val="00750861"/>
    <w:rsid w:val="00751F83"/>
    <w:rsid w:val="00752960"/>
    <w:rsid w:val="00752B7A"/>
    <w:rsid w:val="007536F3"/>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7E5"/>
    <w:rsid w:val="00757A26"/>
    <w:rsid w:val="00757C69"/>
    <w:rsid w:val="00760165"/>
    <w:rsid w:val="00760201"/>
    <w:rsid w:val="00760A4D"/>
    <w:rsid w:val="00760B98"/>
    <w:rsid w:val="00761B47"/>
    <w:rsid w:val="00761DA0"/>
    <w:rsid w:val="007621B7"/>
    <w:rsid w:val="0076230B"/>
    <w:rsid w:val="00762A84"/>
    <w:rsid w:val="00763143"/>
    <w:rsid w:val="007632DC"/>
    <w:rsid w:val="00763D7F"/>
    <w:rsid w:val="00764A64"/>
    <w:rsid w:val="00764B28"/>
    <w:rsid w:val="00764C92"/>
    <w:rsid w:val="00764EF1"/>
    <w:rsid w:val="00765991"/>
    <w:rsid w:val="00765FF5"/>
    <w:rsid w:val="00766604"/>
    <w:rsid w:val="00766706"/>
    <w:rsid w:val="00766E31"/>
    <w:rsid w:val="007672FC"/>
    <w:rsid w:val="00767604"/>
    <w:rsid w:val="00767921"/>
    <w:rsid w:val="0077041C"/>
    <w:rsid w:val="00770FF0"/>
    <w:rsid w:val="007710C5"/>
    <w:rsid w:val="0077168F"/>
    <w:rsid w:val="007716F7"/>
    <w:rsid w:val="00771C65"/>
    <w:rsid w:val="00771DBD"/>
    <w:rsid w:val="00772004"/>
    <w:rsid w:val="0077206E"/>
    <w:rsid w:val="0077268F"/>
    <w:rsid w:val="00772B21"/>
    <w:rsid w:val="00772B87"/>
    <w:rsid w:val="00772C9B"/>
    <w:rsid w:val="00772DD7"/>
    <w:rsid w:val="00772F06"/>
    <w:rsid w:val="0077367B"/>
    <w:rsid w:val="00773947"/>
    <w:rsid w:val="00773FF6"/>
    <w:rsid w:val="007743E5"/>
    <w:rsid w:val="00774911"/>
    <w:rsid w:val="00774A57"/>
    <w:rsid w:val="00774C40"/>
    <w:rsid w:val="00775123"/>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5DE"/>
    <w:rsid w:val="007819AD"/>
    <w:rsid w:val="00781DAE"/>
    <w:rsid w:val="00781DD4"/>
    <w:rsid w:val="00782056"/>
    <w:rsid w:val="00782487"/>
    <w:rsid w:val="007826D2"/>
    <w:rsid w:val="007827C4"/>
    <w:rsid w:val="007829E4"/>
    <w:rsid w:val="00782BAB"/>
    <w:rsid w:val="0078302A"/>
    <w:rsid w:val="007832E1"/>
    <w:rsid w:val="0078339D"/>
    <w:rsid w:val="00783596"/>
    <w:rsid w:val="0078512B"/>
    <w:rsid w:val="00785616"/>
    <w:rsid w:val="00785DA1"/>
    <w:rsid w:val="0079067D"/>
    <w:rsid w:val="00790C4B"/>
    <w:rsid w:val="00790D7A"/>
    <w:rsid w:val="00790EF7"/>
    <w:rsid w:val="00791497"/>
    <w:rsid w:val="00791DA3"/>
    <w:rsid w:val="00792086"/>
    <w:rsid w:val="00792C64"/>
    <w:rsid w:val="007934CF"/>
    <w:rsid w:val="0079407C"/>
    <w:rsid w:val="0079413B"/>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794A"/>
    <w:rsid w:val="00797BC0"/>
    <w:rsid w:val="00797D35"/>
    <w:rsid w:val="007A00DE"/>
    <w:rsid w:val="007A011D"/>
    <w:rsid w:val="007A04AD"/>
    <w:rsid w:val="007A0867"/>
    <w:rsid w:val="007A099E"/>
    <w:rsid w:val="007A0E39"/>
    <w:rsid w:val="007A0E65"/>
    <w:rsid w:val="007A10BB"/>
    <w:rsid w:val="007A1463"/>
    <w:rsid w:val="007A20C1"/>
    <w:rsid w:val="007A247B"/>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74E"/>
    <w:rsid w:val="007A67A4"/>
    <w:rsid w:val="007A68B6"/>
    <w:rsid w:val="007A6EB0"/>
    <w:rsid w:val="007A71D3"/>
    <w:rsid w:val="007A7F88"/>
    <w:rsid w:val="007B0550"/>
    <w:rsid w:val="007B07CA"/>
    <w:rsid w:val="007B08C6"/>
    <w:rsid w:val="007B0EF4"/>
    <w:rsid w:val="007B1023"/>
    <w:rsid w:val="007B1281"/>
    <w:rsid w:val="007B14DA"/>
    <w:rsid w:val="007B1B11"/>
    <w:rsid w:val="007B2424"/>
    <w:rsid w:val="007B2B68"/>
    <w:rsid w:val="007B2C73"/>
    <w:rsid w:val="007B3410"/>
    <w:rsid w:val="007B344D"/>
    <w:rsid w:val="007B3769"/>
    <w:rsid w:val="007B38A2"/>
    <w:rsid w:val="007B3972"/>
    <w:rsid w:val="007B4751"/>
    <w:rsid w:val="007B4770"/>
    <w:rsid w:val="007B47C2"/>
    <w:rsid w:val="007B4959"/>
    <w:rsid w:val="007B4D2A"/>
    <w:rsid w:val="007B52EA"/>
    <w:rsid w:val="007B5529"/>
    <w:rsid w:val="007B5AB4"/>
    <w:rsid w:val="007B5D98"/>
    <w:rsid w:val="007B6183"/>
    <w:rsid w:val="007B6632"/>
    <w:rsid w:val="007B681E"/>
    <w:rsid w:val="007B71AE"/>
    <w:rsid w:val="007B7967"/>
    <w:rsid w:val="007B799D"/>
    <w:rsid w:val="007B7DEC"/>
    <w:rsid w:val="007B7F36"/>
    <w:rsid w:val="007C035C"/>
    <w:rsid w:val="007C07F9"/>
    <w:rsid w:val="007C0883"/>
    <w:rsid w:val="007C0946"/>
    <w:rsid w:val="007C0A3F"/>
    <w:rsid w:val="007C0D69"/>
    <w:rsid w:val="007C1329"/>
    <w:rsid w:val="007C191F"/>
    <w:rsid w:val="007C1C6C"/>
    <w:rsid w:val="007C2BA3"/>
    <w:rsid w:val="007C3261"/>
    <w:rsid w:val="007C336F"/>
    <w:rsid w:val="007C37E8"/>
    <w:rsid w:val="007C3851"/>
    <w:rsid w:val="007C4093"/>
    <w:rsid w:val="007C457A"/>
    <w:rsid w:val="007C4707"/>
    <w:rsid w:val="007C5DEF"/>
    <w:rsid w:val="007C5F98"/>
    <w:rsid w:val="007C6377"/>
    <w:rsid w:val="007C6390"/>
    <w:rsid w:val="007C6471"/>
    <w:rsid w:val="007C6513"/>
    <w:rsid w:val="007C6538"/>
    <w:rsid w:val="007C6E0E"/>
    <w:rsid w:val="007C7B04"/>
    <w:rsid w:val="007C7B3C"/>
    <w:rsid w:val="007C7F66"/>
    <w:rsid w:val="007D0155"/>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90"/>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649"/>
    <w:rsid w:val="007E4714"/>
    <w:rsid w:val="007E4F3D"/>
    <w:rsid w:val="007E59D0"/>
    <w:rsid w:val="007E5D37"/>
    <w:rsid w:val="007E5E6A"/>
    <w:rsid w:val="007E668B"/>
    <w:rsid w:val="007E6942"/>
    <w:rsid w:val="007E6BE0"/>
    <w:rsid w:val="007E7C08"/>
    <w:rsid w:val="007F0132"/>
    <w:rsid w:val="007F032F"/>
    <w:rsid w:val="007F04F4"/>
    <w:rsid w:val="007F054B"/>
    <w:rsid w:val="007F06CA"/>
    <w:rsid w:val="007F074A"/>
    <w:rsid w:val="007F0770"/>
    <w:rsid w:val="007F12F1"/>
    <w:rsid w:val="007F14B8"/>
    <w:rsid w:val="007F1742"/>
    <w:rsid w:val="007F1B07"/>
    <w:rsid w:val="007F1DC7"/>
    <w:rsid w:val="007F1FF7"/>
    <w:rsid w:val="007F2B6A"/>
    <w:rsid w:val="007F2C58"/>
    <w:rsid w:val="007F2F11"/>
    <w:rsid w:val="007F32A0"/>
    <w:rsid w:val="007F357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AC7"/>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15E"/>
    <w:rsid w:val="0080651E"/>
    <w:rsid w:val="0080656D"/>
    <w:rsid w:val="00806F29"/>
    <w:rsid w:val="0080715E"/>
    <w:rsid w:val="008074CB"/>
    <w:rsid w:val="00807BFB"/>
    <w:rsid w:val="00810930"/>
    <w:rsid w:val="00810934"/>
    <w:rsid w:val="0081093E"/>
    <w:rsid w:val="00810E0A"/>
    <w:rsid w:val="008110A2"/>
    <w:rsid w:val="00811354"/>
    <w:rsid w:val="008114AB"/>
    <w:rsid w:val="00811C2D"/>
    <w:rsid w:val="00811C5F"/>
    <w:rsid w:val="008137F4"/>
    <w:rsid w:val="00814342"/>
    <w:rsid w:val="00814F27"/>
    <w:rsid w:val="008150DF"/>
    <w:rsid w:val="00815360"/>
    <w:rsid w:val="008159B8"/>
    <w:rsid w:val="00815E4A"/>
    <w:rsid w:val="00815ED8"/>
    <w:rsid w:val="008164FC"/>
    <w:rsid w:val="008167A1"/>
    <w:rsid w:val="0081699D"/>
    <w:rsid w:val="00816CEB"/>
    <w:rsid w:val="00816D1E"/>
    <w:rsid w:val="0081763F"/>
    <w:rsid w:val="00817976"/>
    <w:rsid w:val="00817AB2"/>
    <w:rsid w:val="00817EC6"/>
    <w:rsid w:val="008208AE"/>
    <w:rsid w:val="00820D94"/>
    <w:rsid w:val="00820E97"/>
    <w:rsid w:val="0082101B"/>
    <w:rsid w:val="00821CAB"/>
    <w:rsid w:val="008230F8"/>
    <w:rsid w:val="00823734"/>
    <w:rsid w:val="00823797"/>
    <w:rsid w:val="00823AC0"/>
    <w:rsid w:val="008240E2"/>
    <w:rsid w:val="008240F1"/>
    <w:rsid w:val="00824338"/>
    <w:rsid w:val="00824389"/>
    <w:rsid w:val="00824505"/>
    <w:rsid w:val="008245AB"/>
    <w:rsid w:val="00825170"/>
    <w:rsid w:val="008251CD"/>
    <w:rsid w:val="00825A62"/>
    <w:rsid w:val="00826F79"/>
    <w:rsid w:val="00827811"/>
    <w:rsid w:val="00827C1C"/>
    <w:rsid w:val="008303D4"/>
    <w:rsid w:val="00830887"/>
    <w:rsid w:val="0083097C"/>
    <w:rsid w:val="00830A4C"/>
    <w:rsid w:val="00831141"/>
    <w:rsid w:val="00831235"/>
    <w:rsid w:val="0083176A"/>
    <w:rsid w:val="00831D8F"/>
    <w:rsid w:val="00831FB5"/>
    <w:rsid w:val="00832442"/>
    <w:rsid w:val="00832C9D"/>
    <w:rsid w:val="00832E21"/>
    <w:rsid w:val="00833047"/>
    <w:rsid w:val="0083331E"/>
    <w:rsid w:val="00833746"/>
    <w:rsid w:val="008338F6"/>
    <w:rsid w:val="00833958"/>
    <w:rsid w:val="00833BEF"/>
    <w:rsid w:val="00833E13"/>
    <w:rsid w:val="008343A9"/>
    <w:rsid w:val="0083451B"/>
    <w:rsid w:val="008356D0"/>
    <w:rsid w:val="0083579B"/>
    <w:rsid w:val="0083592C"/>
    <w:rsid w:val="00835CE2"/>
    <w:rsid w:val="00835E85"/>
    <w:rsid w:val="0083673C"/>
    <w:rsid w:val="00836786"/>
    <w:rsid w:val="00836A99"/>
    <w:rsid w:val="00836F52"/>
    <w:rsid w:val="00837204"/>
    <w:rsid w:val="0083737B"/>
    <w:rsid w:val="00837FCD"/>
    <w:rsid w:val="00840036"/>
    <w:rsid w:val="00840DB0"/>
    <w:rsid w:val="00841A4F"/>
    <w:rsid w:val="00841AF8"/>
    <w:rsid w:val="00841CCA"/>
    <w:rsid w:val="00841D96"/>
    <w:rsid w:val="00842346"/>
    <w:rsid w:val="008426BA"/>
    <w:rsid w:val="008427DB"/>
    <w:rsid w:val="008428FB"/>
    <w:rsid w:val="0084410F"/>
    <w:rsid w:val="008442AA"/>
    <w:rsid w:val="00844381"/>
    <w:rsid w:val="00844C3F"/>
    <w:rsid w:val="00844E41"/>
    <w:rsid w:val="0084506A"/>
    <w:rsid w:val="008450AE"/>
    <w:rsid w:val="008452BB"/>
    <w:rsid w:val="00845709"/>
    <w:rsid w:val="00845D52"/>
    <w:rsid w:val="008462F6"/>
    <w:rsid w:val="00846371"/>
    <w:rsid w:val="008465FA"/>
    <w:rsid w:val="0084673B"/>
    <w:rsid w:val="00846A7D"/>
    <w:rsid w:val="0084755D"/>
    <w:rsid w:val="00847748"/>
    <w:rsid w:val="00847A1C"/>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A2D"/>
    <w:rsid w:val="00855CAD"/>
    <w:rsid w:val="00855ECD"/>
    <w:rsid w:val="0085679C"/>
    <w:rsid w:val="00857128"/>
    <w:rsid w:val="00857363"/>
    <w:rsid w:val="0085788A"/>
    <w:rsid w:val="00857A1A"/>
    <w:rsid w:val="00857D5F"/>
    <w:rsid w:val="0086066C"/>
    <w:rsid w:val="00860C46"/>
    <w:rsid w:val="0086100A"/>
    <w:rsid w:val="008614C5"/>
    <w:rsid w:val="0086195D"/>
    <w:rsid w:val="00861F92"/>
    <w:rsid w:val="0086218A"/>
    <w:rsid w:val="008621D6"/>
    <w:rsid w:val="00862343"/>
    <w:rsid w:val="008623CE"/>
    <w:rsid w:val="00862FE6"/>
    <w:rsid w:val="008631E9"/>
    <w:rsid w:val="0086329A"/>
    <w:rsid w:val="008632FE"/>
    <w:rsid w:val="00863A70"/>
    <w:rsid w:val="00863F3E"/>
    <w:rsid w:val="0086419A"/>
    <w:rsid w:val="00864906"/>
    <w:rsid w:val="00864B3A"/>
    <w:rsid w:val="00864FFA"/>
    <w:rsid w:val="0086504B"/>
    <w:rsid w:val="008653BE"/>
    <w:rsid w:val="00865A02"/>
    <w:rsid w:val="0086617D"/>
    <w:rsid w:val="0086695B"/>
    <w:rsid w:val="00867146"/>
    <w:rsid w:val="00867443"/>
    <w:rsid w:val="008674D1"/>
    <w:rsid w:val="00867B83"/>
    <w:rsid w:val="0087088B"/>
    <w:rsid w:val="008712AB"/>
    <w:rsid w:val="0087152B"/>
    <w:rsid w:val="00871639"/>
    <w:rsid w:val="00871BF5"/>
    <w:rsid w:val="008723D3"/>
    <w:rsid w:val="0087272D"/>
    <w:rsid w:val="00872A1B"/>
    <w:rsid w:val="00872BB8"/>
    <w:rsid w:val="00872BFC"/>
    <w:rsid w:val="00873E92"/>
    <w:rsid w:val="00873EEB"/>
    <w:rsid w:val="0087414D"/>
    <w:rsid w:val="008746E5"/>
    <w:rsid w:val="00874D0E"/>
    <w:rsid w:val="0087535C"/>
    <w:rsid w:val="00875713"/>
    <w:rsid w:val="008758CB"/>
    <w:rsid w:val="0087596E"/>
    <w:rsid w:val="00875D04"/>
    <w:rsid w:val="0087613F"/>
    <w:rsid w:val="008761B6"/>
    <w:rsid w:val="00876271"/>
    <w:rsid w:val="008763A7"/>
    <w:rsid w:val="008764F2"/>
    <w:rsid w:val="00876568"/>
    <w:rsid w:val="00876AF8"/>
    <w:rsid w:val="0087742E"/>
    <w:rsid w:val="008775C9"/>
    <w:rsid w:val="00877F00"/>
    <w:rsid w:val="0088039E"/>
    <w:rsid w:val="008803E6"/>
    <w:rsid w:val="008807BD"/>
    <w:rsid w:val="0088097C"/>
    <w:rsid w:val="00880C72"/>
    <w:rsid w:val="00881170"/>
    <w:rsid w:val="008811BC"/>
    <w:rsid w:val="0088139E"/>
    <w:rsid w:val="00881649"/>
    <w:rsid w:val="0088177A"/>
    <w:rsid w:val="0088290C"/>
    <w:rsid w:val="00882921"/>
    <w:rsid w:val="00882BA3"/>
    <w:rsid w:val="00882CF0"/>
    <w:rsid w:val="00882DB5"/>
    <w:rsid w:val="00883DA7"/>
    <w:rsid w:val="00883DE9"/>
    <w:rsid w:val="008847AA"/>
    <w:rsid w:val="008850F8"/>
    <w:rsid w:val="008852A5"/>
    <w:rsid w:val="008856D4"/>
    <w:rsid w:val="00885F7E"/>
    <w:rsid w:val="008867E6"/>
    <w:rsid w:val="00886E52"/>
    <w:rsid w:val="00887627"/>
    <w:rsid w:val="00887834"/>
    <w:rsid w:val="008879B5"/>
    <w:rsid w:val="00887BC6"/>
    <w:rsid w:val="008902F4"/>
    <w:rsid w:val="0089077C"/>
    <w:rsid w:val="00890F91"/>
    <w:rsid w:val="008915A6"/>
    <w:rsid w:val="00891F94"/>
    <w:rsid w:val="00892350"/>
    <w:rsid w:val="008923B1"/>
    <w:rsid w:val="008925E8"/>
    <w:rsid w:val="00892AB1"/>
    <w:rsid w:val="00892C58"/>
    <w:rsid w:val="008930BE"/>
    <w:rsid w:val="00893456"/>
    <w:rsid w:val="008938A1"/>
    <w:rsid w:val="00893E8A"/>
    <w:rsid w:val="00893F52"/>
    <w:rsid w:val="008941EC"/>
    <w:rsid w:val="008945EE"/>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65C2"/>
    <w:rsid w:val="008A6E48"/>
    <w:rsid w:val="008A6FC3"/>
    <w:rsid w:val="008A701E"/>
    <w:rsid w:val="008A734B"/>
    <w:rsid w:val="008A7706"/>
    <w:rsid w:val="008A7F65"/>
    <w:rsid w:val="008B0328"/>
    <w:rsid w:val="008B0C9A"/>
    <w:rsid w:val="008B1A1C"/>
    <w:rsid w:val="008B1D60"/>
    <w:rsid w:val="008B207B"/>
    <w:rsid w:val="008B2510"/>
    <w:rsid w:val="008B2A87"/>
    <w:rsid w:val="008B2D49"/>
    <w:rsid w:val="008B2D7F"/>
    <w:rsid w:val="008B31CD"/>
    <w:rsid w:val="008B31EE"/>
    <w:rsid w:val="008B3624"/>
    <w:rsid w:val="008B4555"/>
    <w:rsid w:val="008B4F22"/>
    <w:rsid w:val="008B527F"/>
    <w:rsid w:val="008B578F"/>
    <w:rsid w:val="008B5CC4"/>
    <w:rsid w:val="008B5EEE"/>
    <w:rsid w:val="008B5F62"/>
    <w:rsid w:val="008B601B"/>
    <w:rsid w:val="008B6796"/>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D5C"/>
    <w:rsid w:val="008D0654"/>
    <w:rsid w:val="008D0814"/>
    <w:rsid w:val="008D0D33"/>
    <w:rsid w:val="008D0D9B"/>
    <w:rsid w:val="008D0E7B"/>
    <w:rsid w:val="008D0F28"/>
    <w:rsid w:val="008D0FEE"/>
    <w:rsid w:val="008D12CC"/>
    <w:rsid w:val="008D1324"/>
    <w:rsid w:val="008D134F"/>
    <w:rsid w:val="008D14C3"/>
    <w:rsid w:val="008D18B9"/>
    <w:rsid w:val="008D2364"/>
    <w:rsid w:val="008D25BA"/>
    <w:rsid w:val="008D2738"/>
    <w:rsid w:val="008D2925"/>
    <w:rsid w:val="008D2AF6"/>
    <w:rsid w:val="008D2B2C"/>
    <w:rsid w:val="008D2E60"/>
    <w:rsid w:val="008D32F7"/>
    <w:rsid w:val="008D333F"/>
    <w:rsid w:val="008D371F"/>
    <w:rsid w:val="008D39F5"/>
    <w:rsid w:val="008D3B52"/>
    <w:rsid w:val="008D41C5"/>
    <w:rsid w:val="008D45B6"/>
    <w:rsid w:val="008D5174"/>
    <w:rsid w:val="008D51BC"/>
    <w:rsid w:val="008D574C"/>
    <w:rsid w:val="008D5F1F"/>
    <w:rsid w:val="008D65DA"/>
    <w:rsid w:val="008D65FA"/>
    <w:rsid w:val="008D6720"/>
    <w:rsid w:val="008D6CB8"/>
    <w:rsid w:val="008D6DF2"/>
    <w:rsid w:val="008D7438"/>
    <w:rsid w:val="008D7526"/>
    <w:rsid w:val="008E012C"/>
    <w:rsid w:val="008E07C8"/>
    <w:rsid w:val="008E08AF"/>
    <w:rsid w:val="008E0A1A"/>
    <w:rsid w:val="008E0EE4"/>
    <w:rsid w:val="008E18C4"/>
    <w:rsid w:val="008E1D4F"/>
    <w:rsid w:val="008E2286"/>
    <w:rsid w:val="008E2767"/>
    <w:rsid w:val="008E2D0A"/>
    <w:rsid w:val="008E2E30"/>
    <w:rsid w:val="008E35BF"/>
    <w:rsid w:val="008E3E1C"/>
    <w:rsid w:val="008E3EDC"/>
    <w:rsid w:val="008E3FCB"/>
    <w:rsid w:val="008E45C7"/>
    <w:rsid w:val="008E48F6"/>
    <w:rsid w:val="008E5063"/>
    <w:rsid w:val="008E51D5"/>
    <w:rsid w:val="008E55B7"/>
    <w:rsid w:val="008E6099"/>
    <w:rsid w:val="008E6859"/>
    <w:rsid w:val="008E68C8"/>
    <w:rsid w:val="008E68EC"/>
    <w:rsid w:val="008E6B35"/>
    <w:rsid w:val="008E6E94"/>
    <w:rsid w:val="008E7065"/>
    <w:rsid w:val="008E7C49"/>
    <w:rsid w:val="008F0300"/>
    <w:rsid w:val="008F079B"/>
    <w:rsid w:val="008F096C"/>
    <w:rsid w:val="008F0A39"/>
    <w:rsid w:val="008F0BCD"/>
    <w:rsid w:val="008F128B"/>
    <w:rsid w:val="008F12E8"/>
    <w:rsid w:val="008F16A0"/>
    <w:rsid w:val="008F1B39"/>
    <w:rsid w:val="008F1BE0"/>
    <w:rsid w:val="008F1BF3"/>
    <w:rsid w:val="008F2199"/>
    <w:rsid w:val="008F2343"/>
    <w:rsid w:val="008F297C"/>
    <w:rsid w:val="008F2BFA"/>
    <w:rsid w:val="008F2E2A"/>
    <w:rsid w:val="008F2FBA"/>
    <w:rsid w:val="008F34DC"/>
    <w:rsid w:val="008F3522"/>
    <w:rsid w:val="008F406C"/>
    <w:rsid w:val="008F4AA6"/>
    <w:rsid w:val="008F5298"/>
    <w:rsid w:val="008F5BF3"/>
    <w:rsid w:val="008F6093"/>
    <w:rsid w:val="008F6227"/>
    <w:rsid w:val="008F675A"/>
    <w:rsid w:val="008F6BF1"/>
    <w:rsid w:val="008F6D1E"/>
    <w:rsid w:val="008F6EC2"/>
    <w:rsid w:val="008F72F4"/>
    <w:rsid w:val="008F78FC"/>
    <w:rsid w:val="008F7EF9"/>
    <w:rsid w:val="00900927"/>
    <w:rsid w:val="00902159"/>
    <w:rsid w:val="009023E2"/>
    <w:rsid w:val="009026B6"/>
    <w:rsid w:val="00902B08"/>
    <w:rsid w:val="00902D46"/>
    <w:rsid w:val="00903FB7"/>
    <w:rsid w:val="009046B4"/>
    <w:rsid w:val="009046D3"/>
    <w:rsid w:val="00905466"/>
    <w:rsid w:val="00905C47"/>
    <w:rsid w:val="00905CBA"/>
    <w:rsid w:val="0090615F"/>
    <w:rsid w:val="0090671D"/>
    <w:rsid w:val="009068D5"/>
    <w:rsid w:val="00906AE3"/>
    <w:rsid w:val="0090746A"/>
    <w:rsid w:val="009078D6"/>
    <w:rsid w:val="0090790B"/>
    <w:rsid w:val="00907CE9"/>
    <w:rsid w:val="00907EB7"/>
    <w:rsid w:val="00910117"/>
    <w:rsid w:val="0091034E"/>
    <w:rsid w:val="00910609"/>
    <w:rsid w:val="00910AA5"/>
    <w:rsid w:val="009110F0"/>
    <w:rsid w:val="00911AD9"/>
    <w:rsid w:val="00911DAD"/>
    <w:rsid w:val="00911E1E"/>
    <w:rsid w:val="00911EA4"/>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338"/>
    <w:rsid w:val="009174D5"/>
    <w:rsid w:val="00917E9F"/>
    <w:rsid w:val="00917F0B"/>
    <w:rsid w:val="00917FF2"/>
    <w:rsid w:val="00920200"/>
    <w:rsid w:val="0092040A"/>
    <w:rsid w:val="009204CC"/>
    <w:rsid w:val="0092083D"/>
    <w:rsid w:val="00920AB3"/>
    <w:rsid w:val="00920C19"/>
    <w:rsid w:val="00920D43"/>
    <w:rsid w:val="009212B0"/>
    <w:rsid w:val="00921485"/>
    <w:rsid w:val="00922413"/>
    <w:rsid w:val="00922793"/>
    <w:rsid w:val="00922AD8"/>
    <w:rsid w:val="00922B68"/>
    <w:rsid w:val="00922C77"/>
    <w:rsid w:val="00922EBC"/>
    <w:rsid w:val="009230AA"/>
    <w:rsid w:val="009239B8"/>
    <w:rsid w:val="00923C23"/>
    <w:rsid w:val="00924105"/>
    <w:rsid w:val="009246B3"/>
    <w:rsid w:val="00924E7B"/>
    <w:rsid w:val="00925541"/>
    <w:rsid w:val="009256FE"/>
    <w:rsid w:val="0092694F"/>
    <w:rsid w:val="00927199"/>
    <w:rsid w:val="009277FD"/>
    <w:rsid w:val="00927825"/>
    <w:rsid w:val="00927973"/>
    <w:rsid w:val="00927C99"/>
    <w:rsid w:val="009303DE"/>
    <w:rsid w:val="009303F8"/>
    <w:rsid w:val="009310A7"/>
    <w:rsid w:val="0093195D"/>
    <w:rsid w:val="00931AD5"/>
    <w:rsid w:val="00931B8D"/>
    <w:rsid w:val="00931F96"/>
    <w:rsid w:val="00932460"/>
    <w:rsid w:val="0093263B"/>
    <w:rsid w:val="00932948"/>
    <w:rsid w:val="00932962"/>
    <w:rsid w:val="009329C1"/>
    <w:rsid w:val="009333B1"/>
    <w:rsid w:val="009335DA"/>
    <w:rsid w:val="0093421C"/>
    <w:rsid w:val="00934D16"/>
    <w:rsid w:val="00935E73"/>
    <w:rsid w:val="009363FF"/>
    <w:rsid w:val="0093641C"/>
    <w:rsid w:val="009368F1"/>
    <w:rsid w:val="00936CE0"/>
    <w:rsid w:val="0093725F"/>
    <w:rsid w:val="00937534"/>
    <w:rsid w:val="00937FC3"/>
    <w:rsid w:val="0094087F"/>
    <w:rsid w:val="009409EA"/>
    <w:rsid w:val="00941175"/>
    <w:rsid w:val="009412D6"/>
    <w:rsid w:val="00941683"/>
    <w:rsid w:val="00941DC2"/>
    <w:rsid w:val="00942363"/>
    <w:rsid w:val="00942822"/>
    <w:rsid w:val="00942B0D"/>
    <w:rsid w:val="009434C7"/>
    <w:rsid w:val="009439F8"/>
    <w:rsid w:val="00943A7A"/>
    <w:rsid w:val="00943CDD"/>
    <w:rsid w:val="009446C7"/>
    <w:rsid w:val="009446CC"/>
    <w:rsid w:val="0094527A"/>
    <w:rsid w:val="00945750"/>
    <w:rsid w:val="009457C8"/>
    <w:rsid w:val="009458A9"/>
    <w:rsid w:val="00945BF5"/>
    <w:rsid w:val="009463A6"/>
    <w:rsid w:val="00947497"/>
    <w:rsid w:val="009478A5"/>
    <w:rsid w:val="00947B35"/>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2BE"/>
    <w:rsid w:val="009533C6"/>
    <w:rsid w:val="009535FF"/>
    <w:rsid w:val="00953FEE"/>
    <w:rsid w:val="009544D4"/>
    <w:rsid w:val="00954B52"/>
    <w:rsid w:val="0095508A"/>
    <w:rsid w:val="00955317"/>
    <w:rsid w:val="009554A6"/>
    <w:rsid w:val="0095563F"/>
    <w:rsid w:val="00955C10"/>
    <w:rsid w:val="00955FA3"/>
    <w:rsid w:val="00956196"/>
    <w:rsid w:val="009562EE"/>
    <w:rsid w:val="0095659A"/>
    <w:rsid w:val="009567C2"/>
    <w:rsid w:val="009567F0"/>
    <w:rsid w:val="00956BE1"/>
    <w:rsid w:val="00956E0B"/>
    <w:rsid w:val="00956F9E"/>
    <w:rsid w:val="00957095"/>
    <w:rsid w:val="0095796B"/>
    <w:rsid w:val="00957EE4"/>
    <w:rsid w:val="00957F1C"/>
    <w:rsid w:val="0096027B"/>
    <w:rsid w:val="009602CB"/>
    <w:rsid w:val="009605EB"/>
    <w:rsid w:val="00960693"/>
    <w:rsid w:val="0096089A"/>
    <w:rsid w:val="00961362"/>
    <w:rsid w:val="009615B1"/>
    <w:rsid w:val="00961D71"/>
    <w:rsid w:val="00961F12"/>
    <w:rsid w:val="009629A0"/>
    <w:rsid w:val="00962AB6"/>
    <w:rsid w:val="009631E6"/>
    <w:rsid w:val="00963650"/>
    <w:rsid w:val="00963715"/>
    <w:rsid w:val="00963A79"/>
    <w:rsid w:val="00963F12"/>
    <w:rsid w:val="009644D4"/>
    <w:rsid w:val="00964647"/>
    <w:rsid w:val="00964844"/>
    <w:rsid w:val="00964CD2"/>
    <w:rsid w:val="00965666"/>
    <w:rsid w:val="00965A17"/>
    <w:rsid w:val="00965ABC"/>
    <w:rsid w:val="00965B34"/>
    <w:rsid w:val="009660C3"/>
    <w:rsid w:val="00966310"/>
    <w:rsid w:val="00966400"/>
    <w:rsid w:val="00966967"/>
    <w:rsid w:val="0096773B"/>
    <w:rsid w:val="009677B9"/>
    <w:rsid w:val="009678E8"/>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2041"/>
    <w:rsid w:val="0097243A"/>
    <w:rsid w:val="00973023"/>
    <w:rsid w:val="0097326A"/>
    <w:rsid w:val="00973D6E"/>
    <w:rsid w:val="00973E11"/>
    <w:rsid w:val="00973F74"/>
    <w:rsid w:val="00974B9D"/>
    <w:rsid w:val="00974FEB"/>
    <w:rsid w:val="009750D1"/>
    <w:rsid w:val="00976013"/>
    <w:rsid w:val="009763FC"/>
    <w:rsid w:val="00976552"/>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CD3"/>
    <w:rsid w:val="00987442"/>
    <w:rsid w:val="009874B8"/>
    <w:rsid w:val="00987559"/>
    <w:rsid w:val="00987823"/>
    <w:rsid w:val="00987983"/>
    <w:rsid w:val="0099011A"/>
    <w:rsid w:val="00990297"/>
    <w:rsid w:val="00990452"/>
    <w:rsid w:val="0099063F"/>
    <w:rsid w:val="009907C9"/>
    <w:rsid w:val="009915D1"/>
    <w:rsid w:val="0099163C"/>
    <w:rsid w:val="00991A9A"/>
    <w:rsid w:val="00991CFE"/>
    <w:rsid w:val="00992121"/>
    <w:rsid w:val="00992C7D"/>
    <w:rsid w:val="00992C86"/>
    <w:rsid w:val="00992E88"/>
    <w:rsid w:val="009930F5"/>
    <w:rsid w:val="00993A74"/>
    <w:rsid w:val="0099420A"/>
    <w:rsid w:val="009942EE"/>
    <w:rsid w:val="0099484F"/>
    <w:rsid w:val="00994C11"/>
    <w:rsid w:val="00994CA0"/>
    <w:rsid w:val="00994DBA"/>
    <w:rsid w:val="00994FF2"/>
    <w:rsid w:val="00995145"/>
    <w:rsid w:val="009954AF"/>
    <w:rsid w:val="009958D8"/>
    <w:rsid w:val="00995DAE"/>
    <w:rsid w:val="00995EAA"/>
    <w:rsid w:val="0099610A"/>
    <w:rsid w:val="009965B7"/>
    <w:rsid w:val="0099729D"/>
    <w:rsid w:val="0099776A"/>
    <w:rsid w:val="009A0308"/>
    <w:rsid w:val="009A061C"/>
    <w:rsid w:val="009A0DEE"/>
    <w:rsid w:val="009A11C7"/>
    <w:rsid w:val="009A12DC"/>
    <w:rsid w:val="009A16E2"/>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6575"/>
    <w:rsid w:val="009A667D"/>
    <w:rsid w:val="009A68E3"/>
    <w:rsid w:val="009A6A1E"/>
    <w:rsid w:val="009A7383"/>
    <w:rsid w:val="009A78E5"/>
    <w:rsid w:val="009A793B"/>
    <w:rsid w:val="009A7994"/>
    <w:rsid w:val="009A7DAC"/>
    <w:rsid w:val="009B0422"/>
    <w:rsid w:val="009B07A5"/>
    <w:rsid w:val="009B0C1B"/>
    <w:rsid w:val="009B0FB2"/>
    <w:rsid w:val="009B102E"/>
    <w:rsid w:val="009B1E9C"/>
    <w:rsid w:val="009B2103"/>
    <w:rsid w:val="009B2E0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D62"/>
    <w:rsid w:val="009C003E"/>
    <w:rsid w:val="009C033B"/>
    <w:rsid w:val="009C0490"/>
    <w:rsid w:val="009C0568"/>
    <w:rsid w:val="009C0A67"/>
    <w:rsid w:val="009C0A99"/>
    <w:rsid w:val="009C0ACB"/>
    <w:rsid w:val="009C0BE9"/>
    <w:rsid w:val="009C0C39"/>
    <w:rsid w:val="009C1360"/>
    <w:rsid w:val="009C1A31"/>
    <w:rsid w:val="009C1E5E"/>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7023"/>
    <w:rsid w:val="009C7104"/>
    <w:rsid w:val="009C72EC"/>
    <w:rsid w:val="009C72FA"/>
    <w:rsid w:val="009C762F"/>
    <w:rsid w:val="009C7A5F"/>
    <w:rsid w:val="009C7B46"/>
    <w:rsid w:val="009C7B5E"/>
    <w:rsid w:val="009C7C13"/>
    <w:rsid w:val="009C7DA7"/>
    <w:rsid w:val="009C7E9A"/>
    <w:rsid w:val="009C7F4B"/>
    <w:rsid w:val="009D00C1"/>
    <w:rsid w:val="009D0259"/>
    <w:rsid w:val="009D13E4"/>
    <w:rsid w:val="009D1680"/>
    <w:rsid w:val="009D19D5"/>
    <w:rsid w:val="009D2266"/>
    <w:rsid w:val="009D2560"/>
    <w:rsid w:val="009D2990"/>
    <w:rsid w:val="009D2C1A"/>
    <w:rsid w:val="009D2C46"/>
    <w:rsid w:val="009D2CEA"/>
    <w:rsid w:val="009D3041"/>
    <w:rsid w:val="009D316D"/>
    <w:rsid w:val="009D330C"/>
    <w:rsid w:val="009D3830"/>
    <w:rsid w:val="009D390D"/>
    <w:rsid w:val="009D411A"/>
    <w:rsid w:val="009D44AC"/>
    <w:rsid w:val="009D459D"/>
    <w:rsid w:val="009D4700"/>
    <w:rsid w:val="009D47C1"/>
    <w:rsid w:val="009D4805"/>
    <w:rsid w:val="009D4EED"/>
    <w:rsid w:val="009D4F33"/>
    <w:rsid w:val="009D548A"/>
    <w:rsid w:val="009D57A6"/>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3ED"/>
    <w:rsid w:val="009E40D9"/>
    <w:rsid w:val="009E4D93"/>
    <w:rsid w:val="009E55BF"/>
    <w:rsid w:val="009E5BAC"/>
    <w:rsid w:val="009E656C"/>
    <w:rsid w:val="009E6A51"/>
    <w:rsid w:val="009F036F"/>
    <w:rsid w:val="009F0813"/>
    <w:rsid w:val="009F0876"/>
    <w:rsid w:val="009F0A55"/>
    <w:rsid w:val="009F0BAF"/>
    <w:rsid w:val="009F0D10"/>
    <w:rsid w:val="009F11B0"/>
    <w:rsid w:val="009F12F3"/>
    <w:rsid w:val="009F1B54"/>
    <w:rsid w:val="009F1C96"/>
    <w:rsid w:val="009F1CF2"/>
    <w:rsid w:val="009F1FD4"/>
    <w:rsid w:val="009F22AE"/>
    <w:rsid w:val="009F2628"/>
    <w:rsid w:val="009F26EA"/>
    <w:rsid w:val="009F2865"/>
    <w:rsid w:val="009F2DE7"/>
    <w:rsid w:val="009F3403"/>
    <w:rsid w:val="009F35E5"/>
    <w:rsid w:val="009F406F"/>
    <w:rsid w:val="009F424B"/>
    <w:rsid w:val="009F431C"/>
    <w:rsid w:val="009F4352"/>
    <w:rsid w:val="009F45BF"/>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54"/>
    <w:rsid w:val="00A01EB8"/>
    <w:rsid w:val="00A02439"/>
    <w:rsid w:val="00A027B1"/>
    <w:rsid w:val="00A03A28"/>
    <w:rsid w:val="00A03B5F"/>
    <w:rsid w:val="00A04663"/>
    <w:rsid w:val="00A047A4"/>
    <w:rsid w:val="00A04B86"/>
    <w:rsid w:val="00A04F10"/>
    <w:rsid w:val="00A052EB"/>
    <w:rsid w:val="00A05433"/>
    <w:rsid w:val="00A058F9"/>
    <w:rsid w:val="00A06C7F"/>
    <w:rsid w:val="00A06E05"/>
    <w:rsid w:val="00A06F82"/>
    <w:rsid w:val="00A07263"/>
    <w:rsid w:val="00A07F43"/>
    <w:rsid w:val="00A10483"/>
    <w:rsid w:val="00A1063F"/>
    <w:rsid w:val="00A11E4D"/>
    <w:rsid w:val="00A1211F"/>
    <w:rsid w:val="00A12407"/>
    <w:rsid w:val="00A12663"/>
    <w:rsid w:val="00A12E97"/>
    <w:rsid w:val="00A13077"/>
    <w:rsid w:val="00A134BA"/>
    <w:rsid w:val="00A134D8"/>
    <w:rsid w:val="00A137C8"/>
    <w:rsid w:val="00A138D2"/>
    <w:rsid w:val="00A13E40"/>
    <w:rsid w:val="00A14B79"/>
    <w:rsid w:val="00A15240"/>
    <w:rsid w:val="00A15357"/>
    <w:rsid w:val="00A154CD"/>
    <w:rsid w:val="00A156FA"/>
    <w:rsid w:val="00A1587A"/>
    <w:rsid w:val="00A15B42"/>
    <w:rsid w:val="00A15C65"/>
    <w:rsid w:val="00A1725C"/>
    <w:rsid w:val="00A1734A"/>
    <w:rsid w:val="00A17FC6"/>
    <w:rsid w:val="00A202AF"/>
    <w:rsid w:val="00A20472"/>
    <w:rsid w:val="00A20C10"/>
    <w:rsid w:val="00A20CA7"/>
    <w:rsid w:val="00A212C9"/>
    <w:rsid w:val="00A2164C"/>
    <w:rsid w:val="00A21742"/>
    <w:rsid w:val="00A21E6F"/>
    <w:rsid w:val="00A2206D"/>
    <w:rsid w:val="00A22105"/>
    <w:rsid w:val="00A224DE"/>
    <w:rsid w:val="00A22686"/>
    <w:rsid w:val="00A22A23"/>
    <w:rsid w:val="00A23019"/>
    <w:rsid w:val="00A23B3A"/>
    <w:rsid w:val="00A23C48"/>
    <w:rsid w:val="00A23F41"/>
    <w:rsid w:val="00A23F58"/>
    <w:rsid w:val="00A24624"/>
    <w:rsid w:val="00A24EC1"/>
    <w:rsid w:val="00A256BB"/>
    <w:rsid w:val="00A25BC9"/>
    <w:rsid w:val="00A25D30"/>
    <w:rsid w:val="00A2613A"/>
    <w:rsid w:val="00A2785C"/>
    <w:rsid w:val="00A302F5"/>
    <w:rsid w:val="00A304AE"/>
    <w:rsid w:val="00A30CD7"/>
    <w:rsid w:val="00A30DD1"/>
    <w:rsid w:val="00A31105"/>
    <w:rsid w:val="00A3113A"/>
    <w:rsid w:val="00A31869"/>
    <w:rsid w:val="00A31A8A"/>
    <w:rsid w:val="00A31E0C"/>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4BA"/>
    <w:rsid w:val="00A4028C"/>
    <w:rsid w:val="00A403FD"/>
    <w:rsid w:val="00A40D01"/>
    <w:rsid w:val="00A41070"/>
    <w:rsid w:val="00A41378"/>
    <w:rsid w:val="00A415D8"/>
    <w:rsid w:val="00A41AB9"/>
    <w:rsid w:val="00A41AE1"/>
    <w:rsid w:val="00A42B8B"/>
    <w:rsid w:val="00A42CB6"/>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68B"/>
    <w:rsid w:val="00A46959"/>
    <w:rsid w:val="00A46BBA"/>
    <w:rsid w:val="00A46C74"/>
    <w:rsid w:val="00A47004"/>
    <w:rsid w:val="00A4721F"/>
    <w:rsid w:val="00A479CC"/>
    <w:rsid w:val="00A47D9A"/>
    <w:rsid w:val="00A50BB5"/>
    <w:rsid w:val="00A510F2"/>
    <w:rsid w:val="00A517D3"/>
    <w:rsid w:val="00A51B57"/>
    <w:rsid w:val="00A51EC1"/>
    <w:rsid w:val="00A51F68"/>
    <w:rsid w:val="00A5265A"/>
    <w:rsid w:val="00A52884"/>
    <w:rsid w:val="00A52BB6"/>
    <w:rsid w:val="00A5332E"/>
    <w:rsid w:val="00A537E6"/>
    <w:rsid w:val="00A542EE"/>
    <w:rsid w:val="00A544E8"/>
    <w:rsid w:val="00A54A01"/>
    <w:rsid w:val="00A54AD7"/>
    <w:rsid w:val="00A54BDD"/>
    <w:rsid w:val="00A54EE5"/>
    <w:rsid w:val="00A55189"/>
    <w:rsid w:val="00A55202"/>
    <w:rsid w:val="00A556E8"/>
    <w:rsid w:val="00A55BC7"/>
    <w:rsid w:val="00A55D3A"/>
    <w:rsid w:val="00A5602F"/>
    <w:rsid w:val="00A56386"/>
    <w:rsid w:val="00A56896"/>
    <w:rsid w:val="00A56951"/>
    <w:rsid w:val="00A569CE"/>
    <w:rsid w:val="00A56DAE"/>
    <w:rsid w:val="00A57031"/>
    <w:rsid w:val="00A576D7"/>
    <w:rsid w:val="00A57833"/>
    <w:rsid w:val="00A601D8"/>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5139"/>
    <w:rsid w:val="00A654A0"/>
    <w:rsid w:val="00A65805"/>
    <w:rsid w:val="00A65947"/>
    <w:rsid w:val="00A65C62"/>
    <w:rsid w:val="00A65EB4"/>
    <w:rsid w:val="00A66245"/>
    <w:rsid w:val="00A66441"/>
    <w:rsid w:val="00A664FA"/>
    <w:rsid w:val="00A6655A"/>
    <w:rsid w:val="00A668AC"/>
    <w:rsid w:val="00A66B66"/>
    <w:rsid w:val="00A6761F"/>
    <w:rsid w:val="00A67B18"/>
    <w:rsid w:val="00A67B62"/>
    <w:rsid w:val="00A67E6C"/>
    <w:rsid w:val="00A70533"/>
    <w:rsid w:val="00A717D3"/>
    <w:rsid w:val="00A71A4A"/>
    <w:rsid w:val="00A71D77"/>
    <w:rsid w:val="00A723D5"/>
    <w:rsid w:val="00A72402"/>
    <w:rsid w:val="00A72ACA"/>
    <w:rsid w:val="00A73927"/>
    <w:rsid w:val="00A73D1E"/>
    <w:rsid w:val="00A74496"/>
    <w:rsid w:val="00A751E4"/>
    <w:rsid w:val="00A752B1"/>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101B"/>
    <w:rsid w:val="00A81342"/>
    <w:rsid w:val="00A814C4"/>
    <w:rsid w:val="00A815F7"/>
    <w:rsid w:val="00A817A2"/>
    <w:rsid w:val="00A81E34"/>
    <w:rsid w:val="00A81F1B"/>
    <w:rsid w:val="00A82452"/>
    <w:rsid w:val="00A8283D"/>
    <w:rsid w:val="00A82B7B"/>
    <w:rsid w:val="00A82D1A"/>
    <w:rsid w:val="00A82F4B"/>
    <w:rsid w:val="00A8302F"/>
    <w:rsid w:val="00A83117"/>
    <w:rsid w:val="00A83A22"/>
    <w:rsid w:val="00A83DCA"/>
    <w:rsid w:val="00A83F42"/>
    <w:rsid w:val="00A849FC"/>
    <w:rsid w:val="00A8507A"/>
    <w:rsid w:val="00A86581"/>
    <w:rsid w:val="00A86640"/>
    <w:rsid w:val="00A86D14"/>
    <w:rsid w:val="00A86E1F"/>
    <w:rsid w:val="00A87224"/>
    <w:rsid w:val="00A873D4"/>
    <w:rsid w:val="00A874CE"/>
    <w:rsid w:val="00A8756B"/>
    <w:rsid w:val="00A878E4"/>
    <w:rsid w:val="00A87A13"/>
    <w:rsid w:val="00A87DA2"/>
    <w:rsid w:val="00A87E0D"/>
    <w:rsid w:val="00A90031"/>
    <w:rsid w:val="00A90191"/>
    <w:rsid w:val="00A901D7"/>
    <w:rsid w:val="00A902A8"/>
    <w:rsid w:val="00A906CD"/>
    <w:rsid w:val="00A90872"/>
    <w:rsid w:val="00A908CC"/>
    <w:rsid w:val="00A90D0A"/>
    <w:rsid w:val="00A91655"/>
    <w:rsid w:val="00A91B09"/>
    <w:rsid w:val="00A91B57"/>
    <w:rsid w:val="00A91B7F"/>
    <w:rsid w:val="00A91BAF"/>
    <w:rsid w:val="00A92A24"/>
    <w:rsid w:val="00A9337E"/>
    <w:rsid w:val="00A9345E"/>
    <w:rsid w:val="00A937B3"/>
    <w:rsid w:val="00A93B85"/>
    <w:rsid w:val="00A9420F"/>
    <w:rsid w:val="00A9458F"/>
    <w:rsid w:val="00A95362"/>
    <w:rsid w:val="00A95965"/>
    <w:rsid w:val="00A9622F"/>
    <w:rsid w:val="00A96590"/>
    <w:rsid w:val="00A96766"/>
    <w:rsid w:val="00A9688A"/>
    <w:rsid w:val="00A96E2F"/>
    <w:rsid w:val="00A97275"/>
    <w:rsid w:val="00A97628"/>
    <w:rsid w:val="00A9799D"/>
    <w:rsid w:val="00AA0019"/>
    <w:rsid w:val="00AA089C"/>
    <w:rsid w:val="00AA0BD3"/>
    <w:rsid w:val="00AA1115"/>
    <w:rsid w:val="00AA14D7"/>
    <w:rsid w:val="00AA1751"/>
    <w:rsid w:val="00AA19CB"/>
    <w:rsid w:val="00AA1F95"/>
    <w:rsid w:val="00AA251D"/>
    <w:rsid w:val="00AA2B2E"/>
    <w:rsid w:val="00AA2CBA"/>
    <w:rsid w:val="00AA2DDD"/>
    <w:rsid w:val="00AA30D4"/>
    <w:rsid w:val="00AA3193"/>
    <w:rsid w:val="00AA3667"/>
    <w:rsid w:val="00AA3950"/>
    <w:rsid w:val="00AA3964"/>
    <w:rsid w:val="00AA40AC"/>
    <w:rsid w:val="00AA4AB6"/>
    <w:rsid w:val="00AA5115"/>
    <w:rsid w:val="00AA511E"/>
    <w:rsid w:val="00AA54B0"/>
    <w:rsid w:val="00AA54D2"/>
    <w:rsid w:val="00AA5561"/>
    <w:rsid w:val="00AA5CED"/>
    <w:rsid w:val="00AA6360"/>
    <w:rsid w:val="00AA68B2"/>
    <w:rsid w:val="00AA69EA"/>
    <w:rsid w:val="00AA6C54"/>
    <w:rsid w:val="00AA6FFB"/>
    <w:rsid w:val="00AA7152"/>
    <w:rsid w:val="00AA736C"/>
    <w:rsid w:val="00AA7470"/>
    <w:rsid w:val="00AA7825"/>
    <w:rsid w:val="00AA7A38"/>
    <w:rsid w:val="00AA7C58"/>
    <w:rsid w:val="00AA7C63"/>
    <w:rsid w:val="00AA7F84"/>
    <w:rsid w:val="00AB00F0"/>
    <w:rsid w:val="00AB0325"/>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1E8"/>
    <w:rsid w:val="00AB3B2D"/>
    <w:rsid w:val="00AB3BA1"/>
    <w:rsid w:val="00AB3D10"/>
    <w:rsid w:val="00AB4026"/>
    <w:rsid w:val="00AB4ABB"/>
    <w:rsid w:val="00AB5121"/>
    <w:rsid w:val="00AB5461"/>
    <w:rsid w:val="00AB565A"/>
    <w:rsid w:val="00AB59B8"/>
    <w:rsid w:val="00AB6531"/>
    <w:rsid w:val="00AB67A6"/>
    <w:rsid w:val="00AB6CCA"/>
    <w:rsid w:val="00AB6F2A"/>
    <w:rsid w:val="00AB6F67"/>
    <w:rsid w:val="00AB786F"/>
    <w:rsid w:val="00AC01A5"/>
    <w:rsid w:val="00AC0313"/>
    <w:rsid w:val="00AC0D1C"/>
    <w:rsid w:val="00AC12B8"/>
    <w:rsid w:val="00AC14FC"/>
    <w:rsid w:val="00AC171B"/>
    <w:rsid w:val="00AC2186"/>
    <w:rsid w:val="00AC2AFF"/>
    <w:rsid w:val="00AC2D9E"/>
    <w:rsid w:val="00AC3860"/>
    <w:rsid w:val="00AC3E67"/>
    <w:rsid w:val="00AC406E"/>
    <w:rsid w:val="00AC457B"/>
    <w:rsid w:val="00AC50BB"/>
    <w:rsid w:val="00AC51A5"/>
    <w:rsid w:val="00AC52D9"/>
    <w:rsid w:val="00AC5979"/>
    <w:rsid w:val="00AC5C4C"/>
    <w:rsid w:val="00AC5D7B"/>
    <w:rsid w:val="00AC5DC7"/>
    <w:rsid w:val="00AC6742"/>
    <w:rsid w:val="00AC6BE6"/>
    <w:rsid w:val="00AC6D7D"/>
    <w:rsid w:val="00AC6F94"/>
    <w:rsid w:val="00AC7151"/>
    <w:rsid w:val="00AC7173"/>
    <w:rsid w:val="00AC75B2"/>
    <w:rsid w:val="00AC7C16"/>
    <w:rsid w:val="00AC7D2D"/>
    <w:rsid w:val="00AC7D64"/>
    <w:rsid w:val="00AC7D83"/>
    <w:rsid w:val="00AC7E3C"/>
    <w:rsid w:val="00AD0481"/>
    <w:rsid w:val="00AD04D3"/>
    <w:rsid w:val="00AD07B3"/>
    <w:rsid w:val="00AD09BA"/>
    <w:rsid w:val="00AD0B01"/>
    <w:rsid w:val="00AD0CD3"/>
    <w:rsid w:val="00AD1081"/>
    <w:rsid w:val="00AD124E"/>
    <w:rsid w:val="00AD1A09"/>
    <w:rsid w:val="00AD1B87"/>
    <w:rsid w:val="00AD21B2"/>
    <w:rsid w:val="00AD29E0"/>
    <w:rsid w:val="00AD4A3C"/>
    <w:rsid w:val="00AD4A89"/>
    <w:rsid w:val="00AD4E42"/>
    <w:rsid w:val="00AD5117"/>
    <w:rsid w:val="00AD53C1"/>
    <w:rsid w:val="00AD547D"/>
    <w:rsid w:val="00AD591C"/>
    <w:rsid w:val="00AD5BA9"/>
    <w:rsid w:val="00AD60CF"/>
    <w:rsid w:val="00AD6662"/>
    <w:rsid w:val="00AD6A88"/>
    <w:rsid w:val="00AD6F42"/>
    <w:rsid w:val="00AD6F61"/>
    <w:rsid w:val="00AD70BB"/>
    <w:rsid w:val="00AD77D1"/>
    <w:rsid w:val="00AD7B8A"/>
    <w:rsid w:val="00AE02FE"/>
    <w:rsid w:val="00AE062E"/>
    <w:rsid w:val="00AE0830"/>
    <w:rsid w:val="00AE0895"/>
    <w:rsid w:val="00AE0916"/>
    <w:rsid w:val="00AE1227"/>
    <w:rsid w:val="00AE1751"/>
    <w:rsid w:val="00AE19A0"/>
    <w:rsid w:val="00AE22B8"/>
    <w:rsid w:val="00AE23F9"/>
    <w:rsid w:val="00AE271A"/>
    <w:rsid w:val="00AE2C2C"/>
    <w:rsid w:val="00AE2DC1"/>
    <w:rsid w:val="00AE3053"/>
    <w:rsid w:val="00AE36CC"/>
    <w:rsid w:val="00AE3C64"/>
    <w:rsid w:val="00AE3CC7"/>
    <w:rsid w:val="00AE3F2C"/>
    <w:rsid w:val="00AE455B"/>
    <w:rsid w:val="00AE4DB4"/>
    <w:rsid w:val="00AE4EE4"/>
    <w:rsid w:val="00AE51D7"/>
    <w:rsid w:val="00AE521B"/>
    <w:rsid w:val="00AE65B3"/>
    <w:rsid w:val="00AE68C3"/>
    <w:rsid w:val="00AE6FF1"/>
    <w:rsid w:val="00AE73C3"/>
    <w:rsid w:val="00AE76CF"/>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72B8"/>
    <w:rsid w:val="00AF76D5"/>
    <w:rsid w:val="00AF7B5C"/>
    <w:rsid w:val="00AF7F40"/>
    <w:rsid w:val="00B00127"/>
    <w:rsid w:val="00B008B5"/>
    <w:rsid w:val="00B00959"/>
    <w:rsid w:val="00B00DEF"/>
    <w:rsid w:val="00B00EFA"/>
    <w:rsid w:val="00B01176"/>
    <w:rsid w:val="00B028E4"/>
    <w:rsid w:val="00B0341E"/>
    <w:rsid w:val="00B03E70"/>
    <w:rsid w:val="00B04E4F"/>
    <w:rsid w:val="00B04F70"/>
    <w:rsid w:val="00B05289"/>
    <w:rsid w:val="00B059A9"/>
    <w:rsid w:val="00B05B28"/>
    <w:rsid w:val="00B05CCE"/>
    <w:rsid w:val="00B05FA5"/>
    <w:rsid w:val="00B062CD"/>
    <w:rsid w:val="00B066BE"/>
    <w:rsid w:val="00B06B4F"/>
    <w:rsid w:val="00B06E01"/>
    <w:rsid w:val="00B071D4"/>
    <w:rsid w:val="00B07D95"/>
    <w:rsid w:val="00B100F7"/>
    <w:rsid w:val="00B1085A"/>
    <w:rsid w:val="00B10AB7"/>
    <w:rsid w:val="00B11528"/>
    <w:rsid w:val="00B11C93"/>
    <w:rsid w:val="00B12169"/>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CB1"/>
    <w:rsid w:val="00B15FF8"/>
    <w:rsid w:val="00B16194"/>
    <w:rsid w:val="00B16403"/>
    <w:rsid w:val="00B1655A"/>
    <w:rsid w:val="00B166B3"/>
    <w:rsid w:val="00B173C6"/>
    <w:rsid w:val="00B173E0"/>
    <w:rsid w:val="00B20020"/>
    <w:rsid w:val="00B20440"/>
    <w:rsid w:val="00B20446"/>
    <w:rsid w:val="00B2123B"/>
    <w:rsid w:val="00B2129A"/>
    <w:rsid w:val="00B21C4F"/>
    <w:rsid w:val="00B21CEA"/>
    <w:rsid w:val="00B21F7F"/>
    <w:rsid w:val="00B2267D"/>
    <w:rsid w:val="00B2275D"/>
    <w:rsid w:val="00B22EAF"/>
    <w:rsid w:val="00B234DF"/>
    <w:rsid w:val="00B239C9"/>
    <w:rsid w:val="00B23B06"/>
    <w:rsid w:val="00B24419"/>
    <w:rsid w:val="00B249FF"/>
    <w:rsid w:val="00B24B8C"/>
    <w:rsid w:val="00B2513B"/>
    <w:rsid w:val="00B25AD0"/>
    <w:rsid w:val="00B25CE5"/>
    <w:rsid w:val="00B25E96"/>
    <w:rsid w:val="00B25F6C"/>
    <w:rsid w:val="00B26579"/>
    <w:rsid w:val="00B26E41"/>
    <w:rsid w:val="00B27967"/>
    <w:rsid w:val="00B27B40"/>
    <w:rsid w:val="00B27B63"/>
    <w:rsid w:val="00B306AF"/>
    <w:rsid w:val="00B30800"/>
    <w:rsid w:val="00B308A7"/>
    <w:rsid w:val="00B313F2"/>
    <w:rsid w:val="00B313F9"/>
    <w:rsid w:val="00B315BC"/>
    <w:rsid w:val="00B31C95"/>
    <w:rsid w:val="00B31CBF"/>
    <w:rsid w:val="00B31DA1"/>
    <w:rsid w:val="00B31DEA"/>
    <w:rsid w:val="00B31E5A"/>
    <w:rsid w:val="00B31FAC"/>
    <w:rsid w:val="00B320F4"/>
    <w:rsid w:val="00B3268F"/>
    <w:rsid w:val="00B32A27"/>
    <w:rsid w:val="00B32F1A"/>
    <w:rsid w:val="00B33802"/>
    <w:rsid w:val="00B3380F"/>
    <w:rsid w:val="00B33CCA"/>
    <w:rsid w:val="00B33E9C"/>
    <w:rsid w:val="00B33FB0"/>
    <w:rsid w:val="00B3421C"/>
    <w:rsid w:val="00B34268"/>
    <w:rsid w:val="00B3440A"/>
    <w:rsid w:val="00B345E0"/>
    <w:rsid w:val="00B3507E"/>
    <w:rsid w:val="00B358AC"/>
    <w:rsid w:val="00B3615E"/>
    <w:rsid w:val="00B363BE"/>
    <w:rsid w:val="00B369ED"/>
    <w:rsid w:val="00B36B12"/>
    <w:rsid w:val="00B3702D"/>
    <w:rsid w:val="00B37335"/>
    <w:rsid w:val="00B40499"/>
    <w:rsid w:val="00B40A66"/>
    <w:rsid w:val="00B40DB2"/>
    <w:rsid w:val="00B40DDD"/>
    <w:rsid w:val="00B42650"/>
    <w:rsid w:val="00B42C52"/>
    <w:rsid w:val="00B43207"/>
    <w:rsid w:val="00B433DD"/>
    <w:rsid w:val="00B4342A"/>
    <w:rsid w:val="00B437AD"/>
    <w:rsid w:val="00B439DD"/>
    <w:rsid w:val="00B43E0D"/>
    <w:rsid w:val="00B441D9"/>
    <w:rsid w:val="00B44271"/>
    <w:rsid w:val="00B447A2"/>
    <w:rsid w:val="00B44A92"/>
    <w:rsid w:val="00B44B37"/>
    <w:rsid w:val="00B44EA6"/>
    <w:rsid w:val="00B452BD"/>
    <w:rsid w:val="00B45A6E"/>
    <w:rsid w:val="00B45FA2"/>
    <w:rsid w:val="00B46534"/>
    <w:rsid w:val="00B4679A"/>
    <w:rsid w:val="00B46881"/>
    <w:rsid w:val="00B46CB0"/>
    <w:rsid w:val="00B46EEA"/>
    <w:rsid w:val="00B473F5"/>
    <w:rsid w:val="00B506F6"/>
    <w:rsid w:val="00B5070F"/>
    <w:rsid w:val="00B50BC4"/>
    <w:rsid w:val="00B51382"/>
    <w:rsid w:val="00B51535"/>
    <w:rsid w:val="00B51A86"/>
    <w:rsid w:val="00B51CFF"/>
    <w:rsid w:val="00B52244"/>
    <w:rsid w:val="00B52267"/>
    <w:rsid w:val="00B52688"/>
    <w:rsid w:val="00B528ED"/>
    <w:rsid w:val="00B52C54"/>
    <w:rsid w:val="00B53715"/>
    <w:rsid w:val="00B540C0"/>
    <w:rsid w:val="00B547A8"/>
    <w:rsid w:val="00B54E55"/>
    <w:rsid w:val="00B54EB6"/>
    <w:rsid w:val="00B55723"/>
    <w:rsid w:val="00B5574D"/>
    <w:rsid w:val="00B55CA5"/>
    <w:rsid w:val="00B55D31"/>
    <w:rsid w:val="00B55DA0"/>
    <w:rsid w:val="00B5630B"/>
    <w:rsid w:val="00B564E7"/>
    <w:rsid w:val="00B5706B"/>
    <w:rsid w:val="00B571AC"/>
    <w:rsid w:val="00B5721B"/>
    <w:rsid w:val="00B577D9"/>
    <w:rsid w:val="00B578C9"/>
    <w:rsid w:val="00B57938"/>
    <w:rsid w:val="00B5793B"/>
    <w:rsid w:val="00B57CCA"/>
    <w:rsid w:val="00B57F4C"/>
    <w:rsid w:val="00B60089"/>
    <w:rsid w:val="00B606BA"/>
    <w:rsid w:val="00B60A67"/>
    <w:rsid w:val="00B6138E"/>
    <w:rsid w:val="00B61495"/>
    <w:rsid w:val="00B61D4E"/>
    <w:rsid w:val="00B62541"/>
    <w:rsid w:val="00B628D6"/>
    <w:rsid w:val="00B62A0A"/>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535"/>
    <w:rsid w:val="00B66E55"/>
    <w:rsid w:val="00B66F77"/>
    <w:rsid w:val="00B67E8C"/>
    <w:rsid w:val="00B7005E"/>
    <w:rsid w:val="00B70069"/>
    <w:rsid w:val="00B70590"/>
    <w:rsid w:val="00B707F8"/>
    <w:rsid w:val="00B70DAA"/>
    <w:rsid w:val="00B7170B"/>
    <w:rsid w:val="00B71FC4"/>
    <w:rsid w:val="00B71FE6"/>
    <w:rsid w:val="00B7202A"/>
    <w:rsid w:val="00B720AE"/>
    <w:rsid w:val="00B725CC"/>
    <w:rsid w:val="00B725ED"/>
    <w:rsid w:val="00B7268F"/>
    <w:rsid w:val="00B72E6E"/>
    <w:rsid w:val="00B738A1"/>
    <w:rsid w:val="00B73CEF"/>
    <w:rsid w:val="00B73D6A"/>
    <w:rsid w:val="00B743A4"/>
    <w:rsid w:val="00B7440C"/>
    <w:rsid w:val="00B74754"/>
    <w:rsid w:val="00B74C11"/>
    <w:rsid w:val="00B74D8D"/>
    <w:rsid w:val="00B75028"/>
    <w:rsid w:val="00B750D6"/>
    <w:rsid w:val="00B75780"/>
    <w:rsid w:val="00B75AA9"/>
    <w:rsid w:val="00B75ABB"/>
    <w:rsid w:val="00B769D3"/>
    <w:rsid w:val="00B76CAA"/>
    <w:rsid w:val="00B77280"/>
    <w:rsid w:val="00B77358"/>
    <w:rsid w:val="00B77B17"/>
    <w:rsid w:val="00B77F89"/>
    <w:rsid w:val="00B80078"/>
    <w:rsid w:val="00B8081D"/>
    <w:rsid w:val="00B80B4A"/>
    <w:rsid w:val="00B80F86"/>
    <w:rsid w:val="00B81061"/>
    <w:rsid w:val="00B81464"/>
    <w:rsid w:val="00B818B2"/>
    <w:rsid w:val="00B8218D"/>
    <w:rsid w:val="00B82472"/>
    <w:rsid w:val="00B82C53"/>
    <w:rsid w:val="00B82F36"/>
    <w:rsid w:val="00B83530"/>
    <w:rsid w:val="00B84872"/>
    <w:rsid w:val="00B84A3B"/>
    <w:rsid w:val="00B84D5D"/>
    <w:rsid w:val="00B84DA4"/>
    <w:rsid w:val="00B85085"/>
    <w:rsid w:val="00B85400"/>
    <w:rsid w:val="00B85812"/>
    <w:rsid w:val="00B85891"/>
    <w:rsid w:val="00B85B86"/>
    <w:rsid w:val="00B86586"/>
    <w:rsid w:val="00B86B92"/>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5A32"/>
    <w:rsid w:val="00B96FB6"/>
    <w:rsid w:val="00B97078"/>
    <w:rsid w:val="00B97198"/>
    <w:rsid w:val="00B97396"/>
    <w:rsid w:val="00B973E2"/>
    <w:rsid w:val="00B97587"/>
    <w:rsid w:val="00BA0222"/>
    <w:rsid w:val="00BA0AD9"/>
    <w:rsid w:val="00BA0CA6"/>
    <w:rsid w:val="00BA0F42"/>
    <w:rsid w:val="00BA14E9"/>
    <w:rsid w:val="00BA15F6"/>
    <w:rsid w:val="00BA1811"/>
    <w:rsid w:val="00BA1AE3"/>
    <w:rsid w:val="00BA1CBC"/>
    <w:rsid w:val="00BA1FF8"/>
    <w:rsid w:val="00BA2D0A"/>
    <w:rsid w:val="00BA2FFC"/>
    <w:rsid w:val="00BA41E2"/>
    <w:rsid w:val="00BA43D4"/>
    <w:rsid w:val="00BA4C24"/>
    <w:rsid w:val="00BA4C80"/>
    <w:rsid w:val="00BA4D88"/>
    <w:rsid w:val="00BA4FB1"/>
    <w:rsid w:val="00BA595C"/>
    <w:rsid w:val="00BA5BE4"/>
    <w:rsid w:val="00BA627C"/>
    <w:rsid w:val="00BA6C77"/>
    <w:rsid w:val="00BA7846"/>
    <w:rsid w:val="00BA7963"/>
    <w:rsid w:val="00BB0316"/>
    <w:rsid w:val="00BB0C34"/>
    <w:rsid w:val="00BB0EAB"/>
    <w:rsid w:val="00BB113E"/>
    <w:rsid w:val="00BB1616"/>
    <w:rsid w:val="00BB1657"/>
    <w:rsid w:val="00BB1B50"/>
    <w:rsid w:val="00BB1D04"/>
    <w:rsid w:val="00BB1F95"/>
    <w:rsid w:val="00BB236F"/>
    <w:rsid w:val="00BB27CE"/>
    <w:rsid w:val="00BB304F"/>
    <w:rsid w:val="00BB3198"/>
    <w:rsid w:val="00BB39EC"/>
    <w:rsid w:val="00BB3E6D"/>
    <w:rsid w:val="00BB46CB"/>
    <w:rsid w:val="00BB4942"/>
    <w:rsid w:val="00BB49D0"/>
    <w:rsid w:val="00BB51B1"/>
    <w:rsid w:val="00BB5288"/>
    <w:rsid w:val="00BB52F5"/>
    <w:rsid w:val="00BB5AEC"/>
    <w:rsid w:val="00BB61B3"/>
    <w:rsid w:val="00BB6868"/>
    <w:rsid w:val="00BB6AB5"/>
    <w:rsid w:val="00BB6D3D"/>
    <w:rsid w:val="00BB7719"/>
    <w:rsid w:val="00BC05B4"/>
    <w:rsid w:val="00BC0E81"/>
    <w:rsid w:val="00BC0FC1"/>
    <w:rsid w:val="00BC1999"/>
    <w:rsid w:val="00BC200A"/>
    <w:rsid w:val="00BC255F"/>
    <w:rsid w:val="00BC28AE"/>
    <w:rsid w:val="00BC2C05"/>
    <w:rsid w:val="00BC3003"/>
    <w:rsid w:val="00BC3138"/>
    <w:rsid w:val="00BC3647"/>
    <w:rsid w:val="00BC3648"/>
    <w:rsid w:val="00BC3A1C"/>
    <w:rsid w:val="00BC4A37"/>
    <w:rsid w:val="00BC4AAC"/>
    <w:rsid w:val="00BC4AB6"/>
    <w:rsid w:val="00BC4B7B"/>
    <w:rsid w:val="00BC4D3D"/>
    <w:rsid w:val="00BC58B1"/>
    <w:rsid w:val="00BC6032"/>
    <w:rsid w:val="00BC617E"/>
    <w:rsid w:val="00BC62B7"/>
    <w:rsid w:val="00BC6433"/>
    <w:rsid w:val="00BC664F"/>
    <w:rsid w:val="00BC7250"/>
    <w:rsid w:val="00BC7420"/>
    <w:rsid w:val="00BC74A8"/>
    <w:rsid w:val="00BC7526"/>
    <w:rsid w:val="00BC7A6E"/>
    <w:rsid w:val="00BC7F26"/>
    <w:rsid w:val="00BD090B"/>
    <w:rsid w:val="00BD0C05"/>
    <w:rsid w:val="00BD15BD"/>
    <w:rsid w:val="00BD202E"/>
    <w:rsid w:val="00BD2134"/>
    <w:rsid w:val="00BD22C1"/>
    <w:rsid w:val="00BD3287"/>
    <w:rsid w:val="00BD44DA"/>
    <w:rsid w:val="00BD4990"/>
    <w:rsid w:val="00BD5467"/>
    <w:rsid w:val="00BD5506"/>
    <w:rsid w:val="00BD5A8A"/>
    <w:rsid w:val="00BD5D3B"/>
    <w:rsid w:val="00BD5D9D"/>
    <w:rsid w:val="00BD658A"/>
    <w:rsid w:val="00BD6594"/>
    <w:rsid w:val="00BD67C7"/>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F01"/>
    <w:rsid w:val="00BE3237"/>
    <w:rsid w:val="00BE3500"/>
    <w:rsid w:val="00BE3C21"/>
    <w:rsid w:val="00BE425A"/>
    <w:rsid w:val="00BE46B0"/>
    <w:rsid w:val="00BE4A3F"/>
    <w:rsid w:val="00BE4A91"/>
    <w:rsid w:val="00BE5264"/>
    <w:rsid w:val="00BE53DD"/>
    <w:rsid w:val="00BE554D"/>
    <w:rsid w:val="00BE5CA2"/>
    <w:rsid w:val="00BE5F7F"/>
    <w:rsid w:val="00BE60A1"/>
    <w:rsid w:val="00BE66DE"/>
    <w:rsid w:val="00BE7172"/>
    <w:rsid w:val="00BE74B9"/>
    <w:rsid w:val="00BE78D6"/>
    <w:rsid w:val="00BE7EE3"/>
    <w:rsid w:val="00BF016E"/>
    <w:rsid w:val="00BF0467"/>
    <w:rsid w:val="00BF0499"/>
    <w:rsid w:val="00BF0538"/>
    <w:rsid w:val="00BF053B"/>
    <w:rsid w:val="00BF0784"/>
    <w:rsid w:val="00BF08A0"/>
    <w:rsid w:val="00BF09AE"/>
    <w:rsid w:val="00BF0C0F"/>
    <w:rsid w:val="00BF1242"/>
    <w:rsid w:val="00BF133F"/>
    <w:rsid w:val="00BF1993"/>
    <w:rsid w:val="00BF1B17"/>
    <w:rsid w:val="00BF20D3"/>
    <w:rsid w:val="00BF2379"/>
    <w:rsid w:val="00BF2429"/>
    <w:rsid w:val="00BF2568"/>
    <w:rsid w:val="00BF2692"/>
    <w:rsid w:val="00BF2719"/>
    <w:rsid w:val="00BF2783"/>
    <w:rsid w:val="00BF2E41"/>
    <w:rsid w:val="00BF2E8B"/>
    <w:rsid w:val="00BF3020"/>
    <w:rsid w:val="00BF31E9"/>
    <w:rsid w:val="00BF32E5"/>
    <w:rsid w:val="00BF41BF"/>
    <w:rsid w:val="00BF4239"/>
    <w:rsid w:val="00BF430F"/>
    <w:rsid w:val="00BF43B0"/>
    <w:rsid w:val="00BF4474"/>
    <w:rsid w:val="00BF4680"/>
    <w:rsid w:val="00BF4964"/>
    <w:rsid w:val="00BF4B65"/>
    <w:rsid w:val="00BF56F1"/>
    <w:rsid w:val="00BF57E6"/>
    <w:rsid w:val="00BF6145"/>
    <w:rsid w:val="00BF61AC"/>
    <w:rsid w:val="00BF677A"/>
    <w:rsid w:val="00BF6A0C"/>
    <w:rsid w:val="00BF6A7C"/>
    <w:rsid w:val="00BF7321"/>
    <w:rsid w:val="00BF73DF"/>
    <w:rsid w:val="00BF7676"/>
    <w:rsid w:val="00C0022B"/>
    <w:rsid w:val="00C00476"/>
    <w:rsid w:val="00C00C0D"/>
    <w:rsid w:val="00C01442"/>
    <w:rsid w:val="00C0195C"/>
    <w:rsid w:val="00C01C9A"/>
    <w:rsid w:val="00C01D0A"/>
    <w:rsid w:val="00C01E45"/>
    <w:rsid w:val="00C0219F"/>
    <w:rsid w:val="00C02647"/>
    <w:rsid w:val="00C033C9"/>
    <w:rsid w:val="00C0345E"/>
    <w:rsid w:val="00C037E6"/>
    <w:rsid w:val="00C0383C"/>
    <w:rsid w:val="00C03916"/>
    <w:rsid w:val="00C03A17"/>
    <w:rsid w:val="00C04329"/>
    <w:rsid w:val="00C04389"/>
    <w:rsid w:val="00C045C1"/>
    <w:rsid w:val="00C04E79"/>
    <w:rsid w:val="00C05FB7"/>
    <w:rsid w:val="00C06111"/>
    <w:rsid w:val="00C06130"/>
    <w:rsid w:val="00C0624B"/>
    <w:rsid w:val="00C0646F"/>
    <w:rsid w:val="00C069F1"/>
    <w:rsid w:val="00C077A2"/>
    <w:rsid w:val="00C077EE"/>
    <w:rsid w:val="00C07E84"/>
    <w:rsid w:val="00C10667"/>
    <w:rsid w:val="00C11291"/>
    <w:rsid w:val="00C1162B"/>
    <w:rsid w:val="00C11664"/>
    <w:rsid w:val="00C11930"/>
    <w:rsid w:val="00C1265E"/>
    <w:rsid w:val="00C12CF8"/>
    <w:rsid w:val="00C12DEC"/>
    <w:rsid w:val="00C133B1"/>
    <w:rsid w:val="00C13840"/>
    <w:rsid w:val="00C13B70"/>
    <w:rsid w:val="00C13BF4"/>
    <w:rsid w:val="00C1401A"/>
    <w:rsid w:val="00C14688"/>
    <w:rsid w:val="00C14773"/>
    <w:rsid w:val="00C14A0B"/>
    <w:rsid w:val="00C15299"/>
    <w:rsid w:val="00C153F2"/>
    <w:rsid w:val="00C15633"/>
    <w:rsid w:val="00C15725"/>
    <w:rsid w:val="00C15C74"/>
    <w:rsid w:val="00C1669F"/>
    <w:rsid w:val="00C166BB"/>
    <w:rsid w:val="00C16B3B"/>
    <w:rsid w:val="00C170E4"/>
    <w:rsid w:val="00C172A4"/>
    <w:rsid w:val="00C17389"/>
    <w:rsid w:val="00C179C6"/>
    <w:rsid w:val="00C17A11"/>
    <w:rsid w:val="00C17F7C"/>
    <w:rsid w:val="00C212DC"/>
    <w:rsid w:val="00C21893"/>
    <w:rsid w:val="00C21BB9"/>
    <w:rsid w:val="00C2223B"/>
    <w:rsid w:val="00C22A63"/>
    <w:rsid w:val="00C2360C"/>
    <w:rsid w:val="00C239D1"/>
    <w:rsid w:val="00C23AF8"/>
    <w:rsid w:val="00C242AA"/>
    <w:rsid w:val="00C243AB"/>
    <w:rsid w:val="00C24647"/>
    <w:rsid w:val="00C249B1"/>
    <w:rsid w:val="00C24B2A"/>
    <w:rsid w:val="00C25228"/>
    <w:rsid w:val="00C266B8"/>
    <w:rsid w:val="00C2698E"/>
    <w:rsid w:val="00C26BE6"/>
    <w:rsid w:val="00C26EE9"/>
    <w:rsid w:val="00C2774B"/>
    <w:rsid w:val="00C30AE1"/>
    <w:rsid w:val="00C30B6F"/>
    <w:rsid w:val="00C30E99"/>
    <w:rsid w:val="00C30F9C"/>
    <w:rsid w:val="00C3145B"/>
    <w:rsid w:val="00C314B5"/>
    <w:rsid w:val="00C322C9"/>
    <w:rsid w:val="00C3266A"/>
    <w:rsid w:val="00C3293E"/>
    <w:rsid w:val="00C330B4"/>
    <w:rsid w:val="00C335E3"/>
    <w:rsid w:val="00C33E1D"/>
    <w:rsid w:val="00C341A6"/>
    <w:rsid w:val="00C345E8"/>
    <w:rsid w:val="00C34869"/>
    <w:rsid w:val="00C34B1D"/>
    <w:rsid w:val="00C3558E"/>
    <w:rsid w:val="00C357BB"/>
    <w:rsid w:val="00C3594D"/>
    <w:rsid w:val="00C35D84"/>
    <w:rsid w:val="00C36763"/>
    <w:rsid w:val="00C36A62"/>
    <w:rsid w:val="00C36D9B"/>
    <w:rsid w:val="00C36F54"/>
    <w:rsid w:val="00C370A3"/>
    <w:rsid w:val="00C37282"/>
    <w:rsid w:val="00C377F3"/>
    <w:rsid w:val="00C400F4"/>
    <w:rsid w:val="00C4014D"/>
    <w:rsid w:val="00C401F7"/>
    <w:rsid w:val="00C40441"/>
    <w:rsid w:val="00C40873"/>
    <w:rsid w:val="00C40D13"/>
    <w:rsid w:val="00C41A95"/>
    <w:rsid w:val="00C41C1D"/>
    <w:rsid w:val="00C41CB0"/>
    <w:rsid w:val="00C41CB8"/>
    <w:rsid w:val="00C4235F"/>
    <w:rsid w:val="00C423E9"/>
    <w:rsid w:val="00C425B6"/>
    <w:rsid w:val="00C42744"/>
    <w:rsid w:val="00C428B3"/>
    <w:rsid w:val="00C429EA"/>
    <w:rsid w:val="00C42AF4"/>
    <w:rsid w:val="00C43421"/>
    <w:rsid w:val="00C43506"/>
    <w:rsid w:val="00C43566"/>
    <w:rsid w:val="00C43733"/>
    <w:rsid w:val="00C43B9C"/>
    <w:rsid w:val="00C44000"/>
    <w:rsid w:val="00C4437D"/>
    <w:rsid w:val="00C447CB"/>
    <w:rsid w:val="00C447DA"/>
    <w:rsid w:val="00C44D44"/>
    <w:rsid w:val="00C4509A"/>
    <w:rsid w:val="00C451C9"/>
    <w:rsid w:val="00C45888"/>
    <w:rsid w:val="00C45D69"/>
    <w:rsid w:val="00C461C7"/>
    <w:rsid w:val="00C46568"/>
    <w:rsid w:val="00C46850"/>
    <w:rsid w:val="00C46D06"/>
    <w:rsid w:val="00C46FA2"/>
    <w:rsid w:val="00C47144"/>
    <w:rsid w:val="00C475D0"/>
    <w:rsid w:val="00C47F9D"/>
    <w:rsid w:val="00C5000E"/>
    <w:rsid w:val="00C50703"/>
    <w:rsid w:val="00C50CD2"/>
    <w:rsid w:val="00C510BD"/>
    <w:rsid w:val="00C51C45"/>
    <w:rsid w:val="00C51DC5"/>
    <w:rsid w:val="00C5239A"/>
    <w:rsid w:val="00C52D15"/>
    <w:rsid w:val="00C52F72"/>
    <w:rsid w:val="00C53077"/>
    <w:rsid w:val="00C53602"/>
    <w:rsid w:val="00C54571"/>
    <w:rsid w:val="00C545DC"/>
    <w:rsid w:val="00C54677"/>
    <w:rsid w:val="00C549FA"/>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F42"/>
    <w:rsid w:val="00C622F7"/>
    <w:rsid w:val="00C626C6"/>
    <w:rsid w:val="00C62792"/>
    <w:rsid w:val="00C62A42"/>
    <w:rsid w:val="00C62C4D"/>
    <w:rsid w:val="00C63E18"/>
    <w:rsid w:val="00C64169"/>
    <w:rsid w:val="00C64288"/>
    <w:rsid w:val="00C644E6"/>
    <w:rsid w:val="00C64C05"/>
    <w:rsid w:val="00C64E50"/>
    <w:rsid w:val="00C64FC8"/>
    <w:rsid w:val="00C662A3"/>
    <w:rsid w:val="00C663F2"/>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F67"/>
    <w:rsid w:val="00C74683"/>
    <w:rsid w:val="00C74852"/>
    <w:rsid w:val="00C749CF"/>
    <w:rsid w:val="00C74FED"/>
    <w:rsid w:val="00C757A0"/>
    <w:rsid w:val="00C75D6B"/>
    <w:rsid w:val="00C761CD"/>
    <w:rsid w:val="00C776DB"/>
    <w:rsid w:val="00C77D0D"/>
    <w:rsid w:val="00C805FB"/>
    <w:rsid w:val="00C80C8C"/>
    <w:rsid w:val="00C80DEB"/>
    <w:rsid w:val="00C80F0F"/>
    <w:rsid w:val="00C814B7"/>
    <w:rsid w:val="00C816A6"/>
    <w:rsid w:val="00C81715"/>
    <w:rsid w:val="00C81AB4"/>
    <w:rsid w:val="00C81B34"/>
    <w:rsid w:val="00C81E8B"/>
    <w:rsid w:val="00C82313"/>
    <w:rsid w:val="00C827F9"/>
    <w:rsid w:val="00C82886"/>
    <w:rsid w:val="00C828CA"/>
    <w:rsid w:val="00C82FD1"/>
    <w:rsid w:val="00C830DE"/>
    <w:rsid w:val="00C8315E"/>
    <w:rsid w:val="00C83CF0"/>
    <w:rsid w:val="00C84455"/>
    <w:rsid w:val="00C84564"/>
    <w:rsid w:val="00C8482D"/>
    <w:rsid w:val="00C84BC5"/>
    <w:rsid w:val="00C84E22"/>
    <w:rsid w:val="00C84E95"/>
    <w:rsid w:val="00C852BF"/>
    <w:rsid w:val="00C85450"/>
    <w:rsid w:val="00C85D52"/>
    <w:rsid w:val="00C8608B"/>
    <w:rsid w:val="00C8670F"/>
    <w:rsid w:val="00C868B9"/>
    <w:rsid w:val="00C8713B"/>
    <w:rsid w:val="00C873F6"/>
    <w:rsid w:val="00C877D1"/>
    <w:rsid w:val="00C900C7"/>
    <w:rsid w:val="00C90418"/>
    <w:rsid w:val="00C905E4"/>
    <w:rsid w:val="00C909C1"/>
    <w:rsid w:val="00C90C09"/>
    <w:rsid w:val="00C90CCC"/>
    <w:rsid w:val="00C911D5"/>
    <w:rsid w:val="00C91824"/>
    <w:rsid w:val="00C91926"/>
    <w:rsid w:val="00C921F5"/>
    <w:rsid w:val="00C92456"/>
    <w:rsid w:val="00C92722"/>
    <w:rsid w:val="00C92953"/>
    <w:rsid w:val="00C92B1A"/>
    <w:rsid w:val="00C931C4"/>
    <w:rsid w:val="00C93673"/>
    <w:rsid w:val="00C93B6B"/>
    <w:rsid w:val="00C940AF"/>
    <w:rsid w:val="00C94245"/>
    <w:rsid w:val="00C95314"/>
    <w:rsid w:val="00C95A11"/>
    <w:rsid w:val="00C95AD0"/>
    <w:rsid w:val="00C95ED8"/>
    <w:rsid w:val="00C963C1"/>
    <w:rsid w:val="00C96530"/>
    <w:rsid w:val="00C968F6"/>
    <w:rsid w:val="00C96BF6"/>
    <w:rsid w:val="00C9718C"/>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AF"/>
    <w:rsid w:val="00CA1FF9"/>
    <w:rsid w:val="00CA2400"/>
    <w:rsid w:val="00CA248D"/>
    <w:rsid w:val="00CA2640"/>
    <w:rsid w:val="00CA30DE"/>
    <w:rsid w:val="00CA3E27"/>
    <w:rsid w:val="00CA4662"/>
    <w:rsid w:val="00CA479B"/>
    <w:rsid w:val="00CA495D"/>
    <w:rsid w:val="00CA4C79"/>
    <w:rsid w:val="00CA4C8E"/>
    <w:rsid w:val="00CA4E29"/>
    <w:rsid w:val="00CA57D7"/>
    <w:rsid w:val="00CA67F2"/>
    <w:rsid w:val="00CA6970"/>
    <w:rsid w:val="00CA6C45"/>
    <w:rsid w:val="00CA6E27"/>
    <w:rsid w:val="00CA79F6"/>
    <w:rsid w:val="00CA7D1E"/>
    <w:rsid w:val="00CA7F03"/>
    <w:rsid w:val="00CA7F67"/>
    <w:rsid w:val="00CB023F"/>
    <w:rsid w:val="00CB07D2"/>
    <w:rsid w:val="00CB127B"/>
    <w:rsid w:val="00CB1721"/>
    <w:rsid w:val="00CB1989"/>
    <w:rsid w:val="00CB1C51"/>
    <w:rsid w:val="00CB1D74"/>
    <w:rsid w:val="00CB20E3"/>
    <w:rsid w:val="00CB2427"/>
    <w:rsid w:val="00CB3DB1"/>
    <w:rsid w:val="00CB4177"/>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418"/>
    <w:rsid w:val="00CC07A6"/>
    <w:rsid w:val="00CC086A"/>
    <w:rsid w:val="00CC08BC"/>
    <w:rsid w:val="00CC140A"/>
    <w:rsid w:val="00CC188C"/>
    <w:rsid w:val="00CC1911"/>
    <w:rsid w:val="00CC1A13"/>
    <w:rsid w:val="00CC1BC3"/>
    <w:rsid w:val="00CC1D39"/>
    <w:rsid w:val="00CC1E5B"/>
    <w:rsid w:val="00CC271E"/>
    <w:rsid w:val="00CC2F39"/>
    <w:rsid w:val="00CC3C89"/>
    <w:rsid w:val="00CC4183"/>
    <w:rsid w:val="00CC4422"/>
    <w:rsid w:val="00CC4B22"/>
    <w:rsid w:val="00CC50D7"/>
    <w:rsid w:val="00CC526E"/>
    <w:rsid w:val="00CC588F"/>
    <w:rsid w:val="00CC58D8"/>
    <w:rsid w:val="00CC5F64"/>
    <w:rsid w:val="00CC61DA"/>
    <w:rsid w:val="00CC6396"/>
    <w:rsid w:val="00CC6497"/>
    <w:rsid w:val="00CC6520"/>
    <w:rsid w:val="00CC6534"/>
    <w:rsid w:val="00CC6997"/>
    <w:rsid w:val="00CC69D1"/>
    <w:rsid w:val="00CC7215"/>
    <w:rsid w:val="00CC774E"/>
    <w:rsid w:val="00CC7800"/>
    <w:rsid w:val="00CC782A"/>
    <w:rsid w:val="00CC794B"/>
    <w:rsid w:val="00CD07D1"/>
    <w:rsid w:val="00CD0FD7"/>
    <w:rsid w:val="00CD25C8"/>
    <w:rsid w:val="00CD2BE3"/>
    <w:rsid w:val="00CD2EF6"/>
    <w:rsid w:val="00CD34EB"/>
    <w:rsid w:val="00CD3C64"/>
    <w:rsid w:val="00CD40A5"/>
    <w:rsid w:val="00CD423B"/>
    <w:rsid w:val="00CD49E2"/>
    <w:rsid w:val="00CD4A6F"/>
    <w:rsid w:val="00CD4DBB"/>
    <w:rsid w:val="00CD5D6A"/>
    <w:rsid w:val="00CD5F82"/>
    <w:rsid w:val="00CD6052"/>
    <w:rsid w:val="00CD60A2"/>
    <w:rsid w:val="00CD612D"/>
    <w:rsid w:val="00CD6B13"/>
    <w:rsid w:val="00CD6CF3"/>
    <w:rsid w:val="00CD6D3C"/>
    <w:rsid w:val="00CD6F06"/>
    <w:rsid w:val="00CD7224"/>
    <w:rsid w:val="00CE0474"/>
    <w:rsid w:val="00CE0A76"/>
    <w:rsid w:val="00CE0A80"/>
    <w:rsid w:val="00CE0AAB"/>
    <w:rsid w:val="00CE0EEE"/>
    <w:rsid w:val="00CE12EA"/>
    <w:rsid w:val="00CE16C3"/>
    <w:rsid w:val="00CE1BCA"/>
    <w:rsid w:val="00CE2473"/>
    <w:rsid w:val="00CE2A94"/>
    <w:rsid w:val="00CE38AA"/>
    <w:rsid w:val="00CE3961"/>
    <w:rsid w:val="00CE445B"/>
    <w:rsid w:val="00CE44A1"/>
    <w:rsid w:val="00CE47BA"/>
    <w:rsid w:val="00CE47EE"/>
    <w:rsid w:val="00CE49C9"/>
    <w:rsid w:val="00CE4B07"/>
    <w:rsid w:val="00CE51B0"/>
    <w:rsid w:val="00CE5345"/>
    <w:rsid w:val="00CE551A"/>
    <w:rsid w:val="00CE570E"/>
    <w:rsid w:val="00CE58B6"/>
    <w:rsid w:val="00CE58C1"/>
    <w:rsid w:val="00CE5E55"/>
    <w:rsid w:val="00CE5ED2"/>
    <w:rsid w:val="00CE6574"/>
    <w:rsid w:val="00CE6B22"/>
    <w:rsid w:val="00CE6B6A"/>
    <w:rsid w:val="00CE7258"/>
    <w:rsid w:val="00CE743B"/>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5F"/>
    <w:rsid w:val="00CF3044"/>
    <w:rsid w:val="00CF3293"/>
    <w:rsid w:val="00CF32F4"/>
    <w:rsid w:val="00CF3AEF"/>
    <w:rsid w:val="00CF3D0F"/>
    <w:rsid w:val="00CF410C"/>
    <w:rsid w:val="00CF465A"/>
    <w:rsid w:val="00CF47D5"/>
    <w:rsid w:val="00CF4AA9"/>
    <w:rsid w:val="00CF4AB6"/>
    <w:rsid w:val="00CF52E0"/>
    <w:rsid w:val="00CF5477"/>
    <w:rsid w:val="00CF5ACD"/>
    <w:rsid w:val="00CF5E49"/>
    <w:rsid w:val="00CF5F76"/>
    <w:rsid w:val="00CF62EC"/>
    <w:rsid w:val="00CF695A"/>
    <w:rsid w:val="00CF6FBB"/>
    <w:rsid w:val="00CF7148"/>
    <w:rsid w:val="00CF72C6"/>
    <w:rsid w:val="00CF735D"/>
    <w:rsid w:val="00CF755A"/>
    <w:rsid w:val="00CF76AE"/>
    <w:rsid w:val="00CF7C81"/>
    <w:rsid w:val="00CF7D15"/>
    <w:rsid w:val="00D00389"/>
    <w:rsid w:val="00D00478"/>
    <w:rsid w:val="00D00CAC"/>
    <w:rsid w:val="00D00E0D"/>
    <w:rsid w:val="00D00E79"/>
    <w:rsid w:val="00D011DB"/>
    <w:rsid w:val="00D0186E"/>
    <w:rsid w:val="00D02628"/>
    <w:rsid w:val="00D0283D"/>
    <w:rsid w:val="00D02BED"/>
    <w:rsid w:val="00D037AE"/>
    <w:rsid w:val="00D037D5"/>
    <w:rsid w:val="00D039A6"/>
    <w:rsid w:val="00D03A42"/>
    <w:rsid w:val="00D03BCF"/>
    <w:rsid w:val="00D0406D"/>
    <w:rsid w:val="00D044A1"/>
    <w:rsid w:val="00D047FB"/>
    <w:rsid w:val="00D04945"/>
    <w:rsid w:val="00D0496E"/>
    <w:rsid w:val="00D051B7"/>
    <w:rsid w:val="00D055B0"/>
    <w:rsid w:val="00D059AF"/>
    <w:rsid w:val="00D05F0F"/>
    <w:rsid w:val="00D064F8"/>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EF6"/>
    <w:rsid w:val="00D1100E"/>
    <w:rsid w:val="00D11FAB"/>
    <w:rsid w:val="00D1234D"/>
    <w:rsid w:val="00D12FCD"/>
    <w:rsid w:val="00D1343E"/>
    <w:rsid w:val="00D1367D"/>
    <w:rsid w:val="00D139BB"/>
    <w:rsid w:val="00D139EE"/>
    <w:rsid w:val="00D13B7F"/>
    <w:rsid w:val="00D13C07"/>
    <w:rsid w:val="00D1417C"/>
    <w:rsid w:val="00D143F4"/>
    <w:rsid w:val="00D14444"/>
    <w:rsid w:val="00D1486F"/>
    <w:rsid w:val="00D148D7"/>
    <w:rsid w:val="00D1493E"/>
    <w:rsid w:val="00D1498F"/>
    <w:rsid w:val="00D1509A"/>
    <w:rsid w:val="00D1536D"/>
    <w:rsid w:val="00D1551A"/>
    <w:rsid w:val="00D1572E"/>
    <w:rsid w:val="00D1603E"/>
    <w:rsid w:val="00D169C0"/>
    <w:rsid w:val="00D171D2"/>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1F7"/>
    <w:rsid w:val="00D23470"/>
    <w:rsid w:val="00D23C29"/>
    <w:rsid w:val="00D23EF9"/>
    <w:rsid w:val="00D24746"/>
    <w:rsid w:val="00D24B68"/>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109A"/>
    <w:rsid w:val="00D3121D"/>
    <w:rsid w:val="00D31229"/>
    <w:rsid w:val="00D3124A"/>
    <w:rsid w:val="00D31340"/>
    <w:rsid w:val="00D31691"/>
    <w:rsid w:val="00D318BB"/>
    <w:rsid w:val="00D31A97"/>
    <w:rsid w:val="00D31AD8"/>
    <w:rsid w:val="00D31EC9"/>
    <w:rsid w:val="00D323CC"/>
    <w:rsid w:val="00D323F5"/>
    <w:rsid w:val="00D32546"/>
    <w:rsid w:val="00D3261A"/>
    <w:rsid w:val="00D3276C"/>
    <w:rsid w:val="00D32778"/>
    <w:rsid w:val="00D327A3"/>
    <w:rsid w:val="00D32A05"/>
    <w:rsid w:val="00D32DD0"/>
    <w:rsid w:val="00D3308B"/>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DB8"/>
    <w:rsid w:val="00D43EF7"/>
    <w:rsid w:val="00D441C9"/>
    <w:rsid w:val="00D443BD"/>
    <w:rsid w:val="00D44691"/>
    <w:rsid w:val="00D448B1"/>
    <w:rsid w:val="00D452FC"/>
    <w:rsid w:val="00D4562A"/>
    <w:rsid w:val="00D4567F"/>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DC3"/>
    <w:rsid w:val="00D53FD3"/>
    <w:rsid w:val="00D54264"/>
    <w:rsid w:val="00D54CFF"/>
    <w:rsid w:val="00D550CD"/>
    <w:rsid w:val="00D5538E"/>
    <w:rsid w:val="00D55805"/>
    <w:rsid w:val="00D55B9E"/>
    <w:rsid w:val="00D5657D"/>
    <w:rsid w:val="00D567C9"/>
    <w:rsid w:val="00D57F25"/>
    <w:rsid w:val="00D601EA"/>
    <w:rsid w:val="00D607F1"/>
    <w:rsid w:val="00D611E5"/>
    <w:rsid w:val="00D612C6"/>
    <w:rsid w:val="00D627EB"/>
    <w:rsid w:val="00D627F3"/>
    <w:rsid w:val="00D62811"/>
    <w:rsid w:val="00D6284B"/>
    <w:rsid w:val="00D62E7A"/>
    <w:rsid w:val="00D62E87"/>
    <w:rsid w:val="00D63110"/>
    <w:rsid w:val="00D63149"/>
    <w:rsid w:val="00D64989"/>
    <w:rsid w:val="00D64A23"/>
    <w:rsid w:val="00D64EFA"/>
    <w:rsid w:val="00D654A6"/>
    <w:rsid w:val="00D6556D"/>
    <w:rsid w:val="00D65592"/>
    <w:rsid w:val="00D657B7"/>
    <w:rsid w:val="00D657C3"/>
    <w:rsid w:val="00D65A81"/>
    <w:rsid w:val="00D65C6C"/>
    <w:rsid w:val="00D6657D"/>
    <w:rsid w:val="00D66AEF"/>
    <w:rsid w:val="00D671CA"/>
    <w:rsid w:val="00D67AB0"/>
    <w:rsid w:val="00D67ABB"/>
    <w:rsid w:val="00D67E13"/>
    <w:rsid w:val="00D701D3"/>
    <w:rsid w:val="00D70242"/>
    <w:rsid w:val="00D702AF"/>
    <w:rsid w:val="00D70548"/>
    <w:rsid w:val="00D7085B"/>
    <w:rsid w:val="00D71C8D"/>
    <w:rsid w:val="00D71D64"/>
    <w:rsid w:val="00D71D82"/>
    <w:rsid w:val="00D723CF"/>
    <w:rsid w:val="00D72649"/>
    <w:rsid w:val="00D7283A"/>
    <w:rsid w:val="00D7329E"/>
    <w:rsid w:val="00D73AB9"/>
    <w:rsid w:val="00D73EB3"/>
    <w:rsid w:val="00D74A79"/>
    <w:rsid w:val="00D74B71"/>
    <w:rsid w:val="00D75676"/>
    <w:rsid w:val="00D75808"/>
    <w:rsid w:val="00D75AEC"/>
    <w:rsid w:val="00D75B18"/>
    <w:rsid w:val="00D75EF6"/>
    <w:rsid w:val="00D7606A"/>
    <w:rsid w:val="00D7626B"/>
    <w:rsid w:val="00D76A13"/>
    <w:rsid w:val="00D76C2F"/>
    <w:rsid w:val="00D76C47"/>
    <w:rsid w:val="00D77438"/>
    <w:rsid w:val="00D7769F"/>
    <w:rsid w:val="00D776D1"/>
    <w:rsid w:val="00D77997"/>
    <w:rsid w:val="00D804B8"/>
    <w:rsid w:val="00D806A1"/>
    <w:rsid w:val="00D80D5F"/>
    <w:rsid w:val="00D81675"/>
    <w:rsid w:val="00D82160"/>
    <w:rsid w:val="00D82443"/>
    <w:rsid w:val="00D827B9"/>
    <w:rsid w:val="00D82D94"/>
    <w:rsid w:val="00D836A2"/>
    <w:rsid w:val="00D8375D"/>
    <w:rsid w:val="00D84237"/>
    <w:rsid w:val="00D842D7"/>
    <w:rsid w:val="00D843BF"/>
    <w:rsid w:val="00D84AB3"/>
    <w:rsid w:val="00D84B16"/>
    <w:rsid w:val="00D84EE7"/>
    <w:rsid w:val="00D8503C"/>
    <w:rsid w:val="00D8515B"/>
    <w:rsid w:val="00D852A0"/>
    <w:rsid w:val="00D85353"/>
    <w:rsid w:val="00D855DB"/>
    <w:rsid w:val="00D85C1C"/>
    <w:rsid w:val="00D86197"/>
    <w:rsid w:val="00D8628A"/>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317"/>
    <w:rsid w:val="00D9344D"/>
    <w:rsid w:val="00D93651"/>
    <w:rsid w:val="00D938AE"/>
    <w:rsid w:val="00D93B3E"/>
    <w:rsid w:val="00D93BF3"/>
    <w:rsid w:val="00D94DA3"/>
    <w:rsid w:val="00D950D3"/>
    <w:rsid w:val="00D952D2"/>
    <w:rsid w:val="00D95552"/>
    <w:rsid w:val="00D9569F"/>
    <w:rsid w:val="00D95812"/>
    <w:rsid w:val="00D95F25"/>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7C7"/>
    <w:rsid w:val="00DA3237"/>
    <w:rsid w:val="00DA3ECA"/>
    <w:rsid w:val="00DA3EDD"/>
    <w:rsid w:val="00DA41E4"/>
    <w:rsid w:val="00DA43CD"/>
    <w:rsid w:val="00DA499D"/>
    <w:rsid w:val="00DA4DF2"/>
    <w:rsid w:val="00DA5187"/>
    <w:rsid w:val="00DA53D3"/>
    <w:rsid w:val="00DA5ED4"/>
    <w:rsid w:val="00DA5F37"/>
    <w:rsid w:val="00DA62A4"/>
    <w:rsid w:val="00DA6312"/>
    <w:rsid w:val="00DA64B1"/>
    <w:rsid w:val="00DA6624"/>
    <w:rsid w:val="00DA6A8C"/>
    <w:rsid w:val="00DA7128"/>
    <w:rsid w:val="00DA7212"/>
    <w:rsid w:val="00DA747E"/>
    <w:rsid w:val="00DA75F5"/>
    <w:rsid w:val="00DA7A2E"/>
    <w:rsid w:val="00DA7D7F"/>
    <w:rsid w:val="00DA7DE2"/>
    <w:rsid w:val="00DB0629"/>
    <w:rsid w:val="00DB0A6F"/>
    <w:rsid w:val="00DB12F9"/>
    <w:rsid w:val="00DB1497"/>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B42"/>
    <w:rsid w:val="00DB529D"/>
    <w:rsid w:val="00DB5319"/>
    <w:rsid w:val="00DB597E"/>
    <w:rsid w:val="00DB5CF1"/>
    <w:rsid w:val="00DB5E0C"/>
    <w:rsid w:val="00DB64F1"/>
    <w:rsid w:val="00DB68D8"/>
    <w:rsid w:val="00DB6CA0"/>
    <w:rsid w:val="00DB6CF8"/>
    <w:rsid w:val="00DB7013"/>
    <w:rsid w:val="00DB7466"/>
    <w:rsid w:val="00DB7814"/>
    <w:rsid w:val="00DB7837"/>
    <w:rsid w:val="00DB7FBC"/>
    <w:rsid w:val="00DC0467"/>
    <w:rsid w:val="00DC0882"/>
    <w:rsid w:val="00DC0EB7"/>
    <w:rsid w:val="00DC0F5E"/>
    <w:rsid w:val="00DC11D0"/>
    <w:rsid w:val="00DC1403"/>
    <w:rsid w:val="00DC22C9"/>
    <w:rsid w:val="00DC36C4"/>
    <w:rsid w:val="00DC3B23"/>
    <w:rsid w:val="00DC3BBD"/>
    <w:rsid w:val="00DC40FC"/>
    <w:rsid w:val="00DC4674"/>
    <w:rsid w:val="00DC49C6"/>
    <w:rsid w:val="00DC4D3E"/>
    <w:rsid w:val="00DC53CB"/>
    <w:rsid w:val="00DC5A13"/>
    <w:rsid w:val="00DC5B95"/>
    <w:rsid w:val="00DC5F89"/>
    <w:rsid w:val="00DC622C"/>
    <w:rsid w:val="00DC622D"/>
    <w:rsid w:val="00DC63E8"/>
    <w:rsid w:val="00DC645C"/>
    <w:rsid w:val="00DC673E"/>
    <w:rsid w:val="00DC6B68"/>
    <w:rsid w:val="00DC6BEF"/>
    <w:rsid w:val="00DC6C19"/>
    <w:rsid w:val="00DC70D1"/>
    <w:rsid w:val="00DC72EA"/>
    <w:rsid w:val="00DC7696"/>
    <w:rsid w:val="00DC786E"/>
    <w:rsid w:val="00DC79C9"/>
    <w:rsid w:val="00DC7C0B"/>
    <w:rsid w:val="00DD022C"/>
    <w:rsid w:val="00DD0BFD"/>
    <w:rsid w:val="00DD0E58"/>
    <w:rsid w:val="00DD1728"/>
    <w:rsid w:val="00DD1D7D"/>
    <w:rsid w:val="00DD2CF2"/>
    <w:rsid w:val="00DD2E4A"/>
    <w:rsid w:val="00DD355C"/>
    <w:rsid w:val="00DD41F5"/>
    <w:rsid w:val="00DD4232"/>
    <w:rsid w:val="00DD4445"/>
    <w:rsid w:val="00DD4AD4"/>
    <w:rsid w:val="00DD4B65"/>
    <w:rsid w:val="00DD5226"/>
    <w:rsid w:val="00DD593E"/>
    <w:rsid w:val="00DD6197"/>
    <w:rsid w:val="00DD635C"/>
    <w:rsid w:val="00DD68ED"/>
    <w:rsid w:val="00DD69D0"/>
    <w:rsid w:val="00DD69EC"/>
    <w:rsid w:val="00DD6A31"/>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DE7"/>
    <w:rsid w:val="00DE3DFB"/>
    <w:rsid w:val="00DE3E37"/>
    <w:rsid w:val="00DE3FDB"/>
    <w:rsid w:val="00DE4723"/>
    <w:rsid w:val="00DE4AFC"/>
    <w:rsid w:val="00DE4B5F"/>
    <w:rsid w:val="00DE4FF7"/>
    <w:rsid w:val="00DE5376"/>
    <w:rsid w:val="00DE5EF3"/>
    <w:rsid w:val="00DE61D9"/>
    <w:rsid w:val="00DE6289"/>
    <w:rsid w:val="00DE6822"/>
    <w:rsid w:val="00DE6961"/>
    <w:rsid w:val="00DE69E1"/>
    <w:rsid w:val="00DE7899"/>
    <w:rsid w:val="00DE7B75"/>
    <w:rsid w:val="00DE7D08"/>
    <w:rsid w:val="00DF02FA"/>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F4B"/>
    <w:rsid w:val="00E02437"/>
    <w:rsid w:val="00E032D7"/>
    <w:rsid w:val="00E03582"/>
    <w:rsid w:val="00E037D2"/>
    <w:rsid w:val="00E039E6"/>
    <w:rsid w:val="00E047E8"/>
    <w:rsid w:val="00E055FF"/>
    <w:rsid w:val="00E0721C"/>
    <w:rsid w:val="00E07645"/>
    <w:rsid w:val="00E079D4"/>
    <w:rsid w:val="00E10142"/>
    <w:rsid w:val="00E102F6"/>
    <w:rsid w:val="00E105E6"/>
    <w:rsid w:val="00E10815"/>
    <w:rsid w:val="00E10A42"/>
    <w:rsid w:val="00E11118"/>
    <w:rsid w:val="00E1190F"/>
    <w:rsid w:val="00E11A15"/>
    <w:rsid w:val="00E11C56"/>
    <w:rsid w:val="00E11F6C"/>
    <w:rsid w:val="00E12095"/>
    <w:rsid w:val="00E124DD"/>
    <w:rsid w:val="00E1279C"/>
    <w:rsid w:val="00E12A85"/>
    <w:rsid w:val="00E12CB9"/>
    <w:rsid w:val="00E12CD1"/>
    <w:rsid w:val="00E133A1"/>
    <w:rsid w:val="00E13587"/>
    <w:rsid w:val="00E14736"/>
    <w:rsid w:val="00E150F0"/>
    <w:rsid w:val="00E15517"/>
    <w:rsid w:val="00E155EF"/>
    <w:rsid w:val="00E15889"/>
    <w:rsid w:val="00E15B34"/>
    <w:rsid w:val="00E15CC5"/>
    <w:rsid w:val="00E15CC7"/>
    <w:rsid w:val="00E1642D"/>
    <w:rsid w:val="00E170B3"/>
    <w:rsid w:val="00E1797A"/>
    <w:rsid w:val="00E20237"/>
    <w:rsid w:val="00E205DD"/>
    <w:rsid w:val="00E207EA"/>
    <w:rsid w:val="00E20BD6"/>
    <w:rsid w:val="00E20CC0"/>
    <w:rsid w:val="00E20E0E"/>
    <w:rsid w:val="00E215ED"/>
    <w:rsid w:val="00E218C7"/>
    <w:rsid w:val="00E21A6B"/>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87F"/>
    <w:rsid w:val="00E25AC9"/>
    <w:rsid w:val="00E267A8"/>
    <w:rsid w:val="00E26FB3"/>
    <w:rsid w:val="00E274BF"/>
    <w:rsid w:val="00E27C04"/>
    <w:rsid w:val="00E27D9F"/>
    <w:rsid w:val="00E27E7A"/>
    <w:rsid w:val="00E303B4"/>
    <w:rsid w:val="00E3059E"/>
    <w:rsid w:val="00E309DC"/>
    <w:rsid w:val="00E30BA6"/>
    <w:rsid w:val="00E30E04"/>
    <w:rsid w:val="00E316CA"/>
    <w:rsid w:val="00E319DD"/>
    <w:rsid w:val="00E31C46"/>
    <w:rsid w:val="00E31C5D"/>
    <w:rsid w:val="00E31D14"/>
    <w:rsid w:val="00E31D65"/>
    <w:rsid w:val="00E31D7C"/>
    <w:rsid w:val="00E31FC6"/>
    <w:rsid w:val="00E32A64"/>
    <w:rsid w:val="00E32B87"/>
    <w:rsid w:val="00E32CFA"/>
    <w:rsid w:val="00E32E71"/>
    <w:rsid w:val="00E33396"/>
    <w:rsid w:val="00E33504"/>
    <w:rsid w:val="00E337E6"/>
    <w:rsid w:val="00E33ACF"/>
    <w:rsid w:val="00E3402B"/>
    <w:rsid w:val="00E344DC"/>
    <w:rsid w:val="00E344FB"/>
    <w:rsid w:val="00E3453A"/>
    <w:rsid w:val="00E34CA7"/>
    <w:rsid w:val="00E34F9D"/>
    <w:rsid w:val="00E35400"/>
    <w:rsid w:val="00E35561"/>
    <w:rsid w:val="00E363D5"/>
    <w:rsid w:val="00E365A8"/>
    <w:rsid w:val="00E36CAB"/>
    <w:rsid w:val="00E36F43"/>
    <w:rsid w:val="00E3701B"/>
    <w:rsid w:val="00E37DB9"/>
    <w:rsid w:val="00E4088B"/>
    <w:rsid w:val="00E40CA3"/>
    <w:rsid w:val="00E40CDE"/>
    <w:rsid w:val="00E40D5A"/>
    <w:rsid w:val="00E40DE4"/>
    <w:rsid w:val="00E413E2"/>
    <w:rsid w:val="00E4140F"/>
    <w:rsid w:val="00E41620"/>
    <w:rsid w:val="00E42BF8"/>
    <w:rsid w:val="00E42F78"/>
    <w:rsid w:val="00E43586"/>
    <w:rsid w:val="00E435B5"/>
    <w:rsid w:val="00E43C60"/>
    <w:rsid w:val="00E43DE4"/>
    <w:rsid w:val="00E44A2A"/>
    <w:rsid w:val="00E44A83"/>
    <w:rsid w:val="00E44B03"/>
    <w:rsid w:val="00E451C2"/>
    <w:rsid w:val="00E4540D"/>
    <w:rsid w:val="00E4593F"/>
    <w:rsid w:val="00E45C48"/>
    <w:rsid w:val="00E46422"/>
    <w:rsid w:val="00E4667F"/>
    <w:rsid w:val="00E46E21"/>
    <w:rsid w:val="00E46ECA"/>
    <w:rsid w:val="00E47147"/>
    <w:rsid w:val="00E4754E"/>
    <w:rsid w:val="00E4760A"/>
    <w:rsid w:val="00E47A23"/>
    <w:rsid w:val="00E47F66"/>
    <w:rsid w:val="00E500A5"/>
    <w:rsid w:val="00E50119"/>
    <w:rsid w:val="00E501C5"/>
    <w:rsid w:val="00E502AA"/>
    <w:rsid w:val="00E50460"/>
    <w:rsid w:val="00E506B0"/>
    <w:rsid w:val="00E507A1"/>
    <w:rsid w:val="00E50945"/>
    <w:rsid w:val="00E50AC4"/>
    <w:rsid w:val="00E50B6B"/>
    <w:rsid w:val="00E51319"/>
    <w:rsid w:val="00E5138A"/>
    <w:rsid w:val="00E516F6"/>
    <w:rsid w:val="00E51B8B"/>
    <w:rsid w:val="00E51D8E"/>
    <w:rsid w:val="00E52DD4"/>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A79"/>
    <w:rsid w:val="00E56D5C"/>
    <w:rsid w:val="00E56D86"/>
    <w:rsid w:val="00E56FC3"/>
    <w:rsid w:val="00E57109"/>
    <w:rsid w:val="00E5778C"/>
    <w:rsid w:val="00E57896"/>
    <w:rsid w:val="00E57947"/>
    <w:rsid w:val="00E57D56"/>
    <w:rsid w:val="00E57FEA"/>
    <w:rsid w:val="00E602F7"/>
    <w:rsid w:val="00E6048C"/>
    <w:rsid w:val="00E613F2"/>
    <w:rsid w:val="00E614F2"/>
    <w:rsid w:val="00E61994"/>
    <w:rsid w:val="00E62059"/>
    <w:rsid w:val="00E627F1"/>
    <w:rsid w:val="00E62837"/>
    <w:rsid w:val="00E62B9E"/>
    <w:rsid w:val="00E62C51"/>
    <w:rsid w:val="00E635C9"/>
    <w:rsid w:val="00E645A6"/>
    <w:rsid w:val="00E653FE"/>
    <w:rsid w:val="00E658BB"/>
    <w:rsid w:val="00E659AB"/>
    <w:rsid w:val="00E661A1"/>
    <w:rsid w:val="00E66267"/>
    <w:rsid w:val="00E662B2"/>
    <w:rsid w:val="00E673CF"/>
    <w:rsid w:val="00E706B1"/>
    <w:rsid w:val="00E71039"/>
    <w:rsid w:val="00E712C8"/>
    <w:rsid w:val="00E719B9"/>
    <w:rsid w:val="00E71AA5"/>
    <w:rsid w:val="00E71B91"/>
    <w:rsid w:val="00E7240A"/>
    <w:rsid w:val="00E72A55"/>
    <w:rsid w:val="00E72BC8"/>
    <w:rsid w:val="00E73CD7"/>
    <w:rsid w:val="00E73D86"/>
    <w:rsid w:val="00E73DEB"/>
    <w:rsid w:val="00E73E6C"/>
    <w:rsid w:val="00E73EB1"/>
    <w:rsid w:val="00E7478C"/>
    <w:rsid w:val="00E75307"/>
    <w:rsid w:val="00E755C0"/>
    <w:rsid w:val="00E756E9"/>
    <w:rsid w:val="00E75E0A"/>
    <w:rsid w:val="00E7644F"/>
    <w:rsid w:val="00E767E6"/>
    <w:rsid w:val="00E768A3"/>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4514"/>
    <w:rsid w:val="00E847FD"/>
    <w:rsid w:val="00E84D85"/>
    <w:rsid w:val="00E84F5F"/>
    <w:rsid w:val="00E856B9"/>
    <w:rsid w:val="00E85768"/>
    <w:rsid w:val="00E8576E"/>
    <w:rsid w:val="00E85CF4"/>
    <w:rsid w:val="00E860C6"/>
    <w:rsid w:val="00E8667B"/>
    <w:rsid w:val="00E86718"/>
    <w:rsid w:val="00E867FD"/>
    <w:rsid w:val="00E86D2E"/>
    <w:rsid w:val="00E87A80"/>
    <w:rsid w:val="00E87A8E"/>
    <w:rsid w:val="00E9078C"/>
    <w:rsid w:val="00E90C1E"/>
    <w:rsid w:val="00E90E3C"/>
    <w:rsid w:val="00E91492"/>
    <w:rsid w:val="00E91569"/>
    <w:rsid w:val="00E92B60"/>
    <w:rsid w:val="00E932DA"/>
    <w:rsid w:val="00E938B7"/>
    <w:rsid w:val="00E93A51"/>
    <w:rsid w:val="00E93F17"/>
    <w:rsid w:val="00E9481A"/>
    <w:rsid w:val="00E95395"/>
    <w:rsid w:val="00E9554D"/>
    <w:rsid w:val="00E957B1"/>
    <w:rsid w:val="00E959B5"/>
    <w:rsid w:val="00E95B9F"/>
    <w:rsid w:val="00E968FE"/>
    <w:rsid w:val="00E96A36"/>
    <w:rsid w:val="00E97883"/>
    <w:rsid w:val="00EA0428"/>
    <w:rsid w:val="00EA1839"/>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6850"/>
    <w:rsid w:val="00EA6F14"/>
    <w:rsid w:val="00EA7670"/>
    <w:rsid w:val="00EA7989"/>
    <w:rsid w:val="00EB00A3"/>
    <w:rsid w:val="00EB0865"/>
    <w:rsid w:val="00EB121B"/>
    <w:rsid w:val="00EB1438"/>
    <w:rsid w:val="00EB160D"/>
    <w:rsid w:val="00EB17AC"/>
    <w:rsid w:val="00EB1894"/>
    <w:rsid w:val="00EB1C18"/>
    <w:rsid w:val="00EB1C92"/>
    <w:rsid w:val="00EB1E5A"/>
    <w:rsid w:val="00EB1E75"/>
    <w:rsid w:val="00EB2579"/>
    <w:rsid w:val="00EB26A1"/>
    <w:rsid w:val="00EB26C9"/>
    <w:rsid w:val="00EB26CD"/>
    <w:rsid w:val="00EB27C1"/>
    <w:rsid w:val="00EB2CC3"/>
    <w:rsid w:val="00EB30CB"/>
    <w:rsid w:val="00EB3107"/>
    <w:rsid w:val="00EB3B6D"/>
    <w:rsid w:val="00EB3EBF"/>
    <w:rsid w:val="00EB4235"/>
    <w:rsid w:val="00EB46F8"/>
    <w:rsid w:val="00EB4BDF"/>
    <w:rsid w:val="00EB5139"/>
    <w:rsid w:val="00EB53BF"/>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B23"/>
    <w:rsid w:val="00EC3106"/>
    <w:rsid w:val="00EC3254"/>
    <w:rsid w:val="00EC34E1"/>
    <w:rsid w:val="00EC352E"/>
    <w:rsid w:val="00EC4710"/>
    <w:rsid w:val="00EC4F2C"/>
    <w:rsid w:val="00EC593F"/>
    <w:rsid w:val="00EC5AEF"/>
    <w:rsid w:val="00EC673F"/>
    <w:rsid w:val="00EC6847"/>
    <w:rsid w:val="00EC6D86"/>
    <w:rsid w:val="00EC7489"/>
    <w:rsid w:val="00EC7AE4"/>
    <w:rsid w:val="00EC7F87"/>
    <w:rsid w:val="00ED0E8C"/>
    <w:rsid w:val="00ED1076"/>
    <w:rsid w:val="00ED1C1B"/>
    <w:rsid w:val="00ED1FEE"/>
    <w:rsid w:val="00ED20E2"/>
    <w:rsid w:val="00ED22BD"/>
    <w:rsid w:val="00ED2629"/>
    <w:rsid w:val="00ED280E"/>
    <w:rsid w:val="00ED325E"/>
    <w:rsid w:val="00ED3496"/>
    <w:rsid w:val="00ED3C7A"/>
    <w:rsid w:val="00ED4264"/>
    <w:rsid w:val="00ED4660"/>
    <w:rsid w:val="00ED4B9C"/>
    <w:rsid w:val="00ED4D95"/>
    <w:rsid w:val="00ED5339"/>
    <w:rsid w:val="00ED5745"/>
    <w:rsid w:val="00ED59FA"/>
    <w:rsid w:val="00ED5AC5"/>
    <w:rsid w:val="00ED5FB6"/>
    <w:rsid w:val="00ED67B4"/>
    <w:rsid w:val="00ED6B65"/>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911"/>
    <w:rsid w:val="00EE352A"/>
    <w:rsid w:val="00EE3873"/>
    <w:rsid w:val="00EE38AD"/>
    <w:rsid w:val="00EE3DFF"/>
    <w:rsid w:val="00EE3F5F"/>
    <w:rsid w:val="00EE438C"/>
    <w:rsid w:val="00EE44F1"/>
    <w:rsid w:val="00EE4647"/>
    <w:rsid w:val="00EE5132"/>
    <w:rsid w:val="00EE573C"/>
    <w:rsid w:val="00EE57A3"/>
    <w:rsid w:val="00EE5809"/>
    <w:rsid w:val="00EE644B"/>
    <w:rsid w:val="00EE665E"/>
    <w:rsid w:val="00EE6DB5"/>
    <w:rsid w:val="00EE6F41"/>
    <w:rsid w:val="00EE76B5"/>
    <w:rsid w:val="00EE771C"/>
    <w:rsid w:val="00EE7A38"/>
    <w:rsid w:val="00EE7E79"/>
    <w:rsid w:val="00EF0A66"/>
    <w:rsid w:val="00EF0C55"/>
    <w:rsid w:val="00EF0F79"/>
    <w:rsid w:val="00EF230F"/>
    <w:rsid w:val="00EF233F"/>
    <w:rsid w:val="00EF39BA"/>
    <w:rsid w:val="00EF41C4"/>
    <w:rsid w:val="00EF43FE"/>
    <w:rsid w:val="00EF47AF"/>
    <w:rsid w:val="00EF4DDE"/>
    <w:rsid w:val="00EF5693"/>
    <w:rsid w:val="00EF577C"/>
    <w:rsid w:val="00EF6001"/>
    <w:rsid w:val="00EF68AD"/>
    <w:rsid w:val="00EF69E2"/>
    <w:rsid w:val="00EF6BBD"/>
    <w:rsid w:val="00EF6D41"/>
    <w:rsid w:val="00EF6F2A"/>
    <w:rsid w:val="00EF717F"/>
    <w:rsid w:val="00EF77F8"/>
    <w:rsid w:val="00EF795B"/>
    <w:rsid w:val="00F0003E"/>
    <w:rsid w:val="00F002ED"/>
    <w:rsid w:val="00F00594"/>
    <w:rsid w:val="00F00D44"/>
    <w:rsid w:val="00F00E49"/>
    <w:rsid w:val="00F00E6D"/>
    <w:rsid w:val="00F0184E"/>
    <w:rsid w:val="00F01B32"/>
    <w:rsid w:val="00F01E9E"/>
    <w:rsid w:val="00F0285D"/>
    <w:rsid w:val="00F02B80"/>
    <w:rsid w:val="00F037B9"/>
    <w:rsid w:val="00F04185"/>
    <w:rsid w:val="00F043CF"/>
    <w:rsid w:val="00F04725"/>
    <w:rsid w:val="00F048D5"/>
    <w:rsid w:val="00F05A1E"/>
    <w:rsid w:val="00F05A35"/>
    <w:rsid w:val="00F05B26"/>
    <w:rsid w:val="00F05FA1"/>
    <w:rsid w:val="00F06707"/>
    <w:rsid w:val="00F067E0"/>
    <w:rsid w:val="00F06ADF"/>
    <w:rsid w:val="00F06D63"/>
    <w:rsid w:val="00F06EF0"/>
    <w:rsid w:val="00F076AF"/>
    <w:rsid w:val="00F07B1C"/>
    <w:rsid w:val="00F07C4D"/>
    <w:rsid w:val="00F07DC8"/>
    <w:rsid w:val="00F07E1D"/>
    <w:rsid w:val="00F100A6"/>
    <w:rsid w:val="00F104D3"/>
    <w:rsid w:val="00F104FA"/>
    <w:rsid w:val="00F10EB3"/>
    <w:rsid w:val="00F11052"/>
    <w:rsid w:val="00F113B9"/>
    <w:rsid w:val="00F11554"/>
    <w:rsid w:val="00F12769"/>
    <w:rsid w:val="00F12D69"/>
    <w:rsid w:val="00F130A1"/>
    <w:rsid w:val="00F13656"/>
    <w:rsid w:val="00F13AC5"/>
    <w:rsid w:val="00F13FBE"/>
    <w:rsid w:val="00F1401D"/>
    <w:rsid w:val="00F1437A"/>
    <w:rsid w:val="00F1479E"/>
    <w:rsid w:val="00F14EA0"/>
    <w:rsid w:val="00F1519B"/>
    <w:rsid w:val="00F15743"/>
    <w:rsid w:val="00F161F6"/>
    <w:rsid w:val="00F17965"/>
    <w:rsid w:val="00F17D26"/>
    <w:rsid w:val="00F17F64"/>
    <w:rsid w:val="00F200F0"/>
    <w:rsid w:val="00F208B7"/>
    <w:rsid w:val="00F20BC5"/>
    <w:rsid w:val="00F20C8C"/>
    <w:rsid w:val="00F21253"/>
    <w:rsid w:val="00F21D1F"/>
    <w:rsid w:val="00F22438"/>
    <w:rsid w:val="00F22645"/>
    <w:rsid w:val="00F22926"/>
    <w:rsid w:val="00F22C7B"/>
    <w:rsid w:val="00F233CC"/>
    <w:rsid w:val="00F240F4"/>
    <w:rsid w:val="00F2448A"/>
    <w:rsid w:val="00F246F3"/>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40D"/>
    <w:rsid w:val="00F304F2"/>
    <w:rsid w:val="00F317E7"/>
    <w:rsid w:val="00F31DE0"/>
    <w:rsid w:val="00F3226E"/>
    <w:rsid w:val="00F328F5"/>
    <w:rsid w:val="00F32AB8"/>
    <w:rsid w:val="00F32DB0"/>
    <w:rsid w:val="00F32F10"/>
    <w:rsid w:val="00F331EC"/>
    <w:rsid w:val="00F33412"/>
    <w:rsid w:val="00F3392A"/>
    <w:rsid w:val="00F33FC0"/>
    <w:rsid w:val="00F345F3"/>
    <w:rsid w:val="00F347B1"/>
    <w:rsid w:val="00F34F6F"/>
    <w:rsid w:val="00F35843"/>
    <w:rsid w:val="00F35EF5"/>
    <w:rsid w:val="00F36127"/>
    <w:rsid w:val="00F36A56"/>
    <w:rsid w:val="00F36CD8"/>
    <w:rsid w:val="00F3761C"/>
    <w:rsid w:val="00F37B2F"/>
    <w:rsid w:val="00F37D55"/>
    <w:rsid w:val="00F37DFC"/>
    <w:rsid w:val="00F4012D"/>
    <w:rsid w:val="00F4090A"/>
    <w:rsid w:val="00F40F83"/>
    <w:rsid w:val="00F40FC0"/>
    <w:rsid w:val="00F413C7"/>
    <w:rsid w:val="00F414D6"/>
    <w:rsid w:val="00F41673"/>
    <w:rsid w:val="00F42A5B"/>
    <w:rsid w:val="00F42CBB"/>
    <w:rsid w:val="00F42E27"/>
    <w:rsid w:val="00F432B8"/>
    <w:rsid w:val="00F4349B"/>
    <w:rsid w:val="00F437F8"/>
    <w:rsid w:val="00F43DD1"/>
    <w:rsid w:val="00F44658"/>
    <w:rsid w:val="00F45086"/>
    <w:rsid w:val="00F45B42"/>
    <w:rsid w:val="00F462A4"/>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F3"/>
    <w:rsid w:val="00F52F54"/>
    <w:rsid w:val="00F53404"/>
    <w:rsid w:val="00F538A1"/>
    <w:rsid w:val="00F53A23"/>
    <w:rsid w:val="00F53F2A"/>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56C"/>
    <w:rsid w:val="00F62735"/>
    <w:rsid w:val="00F62D64"/>
    <w:rsid w:val="00F632F2"/>
    <w:rsid w:val="00F63333"/>
    <w:rsid w:val="00F6394D"/>
    <w:rsid w:val="00F648D5"/>
    <w:rsid w:val="00F64B5C"/>
    <w:rsid w:val="00F65BDF"/>
    <w:rsid w:val="00F66AA6"/>
    <w:rsid w:val="00F6717A"/>
    <w:rsid w:val="00F676B6"/>
    <w:rsid w:val="00F70849"/>
    <w:rsid w:val="00F70D0F"/>
    <w:rsid w:val="00F71213"/>
    <w:rsid w:val="00F7149C"/>
    <w:rsid w:val="00F717BC"/>
    <w:rsid w:val="00F71BDD"/>
    <w:rsid w:val="00F71DEE"/>
    <w:rsid w:val="00F7279E"/>
    <w:rsid w:val="00F72DE4"/>
    <w:rsid w:val="00F730A9"/>
    <w:rsid w:val="00F73F51"/>
    <w:rsid w:val="00F73F69"/>
    <w:rsid w:val="00F7488D"/>
    <w:rsid w:val="00F74A56"/>
    <w:rsid w:val="00F74DDE"/>
    <w:rsid w:val="00F75784"/>
    <w:rsid w:val="00F759ED"/>
    <w:rsid w:val="00F75AEF"/>
    <w:rsid w:val="00F75F11"/>
    <w:rsid w:val="00F765F2"/>
    <w:rsid w:val="00F76707"/>
    <w:rsid w:val="00F77032"/>
    <w:rsid w:val="00F77438"/>
    <w:rsid w:val="00F778F0"/>
    <w:rsid w:val="00F77995"/>
    <w:rsid w:val="00F77B4F"/>
    <w:rsid w:val="00F77C01"/>
    <w:rsid w:val="00F77D38"/>
    <w:rsid w:val="00F77F81"/>
    <w:rsid w:val="00F801AC"/>
    <w:rsid w:val="00F8157F"/>
    <w:rsid w:val="00F81C9D"/>
    <w:rsid w:val="00F81D5E"/>
    <w:rsid w:val="00F81F1E"/>
    <w:rsid w:val="00F823C3"/>
    <w:rsid w:val="00F82BC3"/>
    <w:rsid w:val="00F82F41"/>
    <w:rsid w:val="00F8353F"/>
    <w:rsid w:val="00F83540"/>
    <w:rsid w:val="00F83A57"/>
    <w:rsid w:val="00F83B9E"/>
    <w:rsid w:val="00F83BC3"/>
    <w:rsid w:val="00F8408D"/>
    <w:rsid w:val="00F841C0"/>
    <w:rsid w:val="00F844EC"/>
    <w:rsid w:val="00F84DED"/>
    <w:rsid w:val="00F8539F"/>
    <w:rsid w:val="00F854CF"/>
    <w:rsid w:val="00F859D5"/>
    <w:rsid w:val="00F85F11"/>
    <w:rsid w:val="00F8605F"/>
    <w:rsid w:val="00F862E5"/>
    <w:rsid w:val="00F8698E"/>
    <w:rsid w:val="00F86A79"/>
    <w:rsid w:val="00F86E44"/>
    <w:rsid w:val="00F86F3A"/>
    <w:rsid w:val="00F871C1"/>
    <w:rsid w:val="00F87646"/>
    <w:rsid w:val="00F876CD"/>
    <w:rsid w:val="00F87DE3"/>
    <w:rsid w:val="00F90585"/>
    <w:rsid w:val="00F90DFB"/>
    <w:rsid w:val="00F911DD"/>
    <w:rsid w:val="00F91233"/>
    <w:rsid w:val="00F9149B"/>
    <w:rsid w:val="00F915DD"/>
    <w:rsid w:val="00F9187A"/>
    <w:rsid w:val="00F91A36"/>
    <w:rsid w:val="00F91DAB"/>
    <w:rsid w:val="00F91EB9"/>
    <w:rsid w:val="00F92484"/>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664"/>
    <w:rsid w:val="00F95727"/>
    <w:rsid w:val="00F959DF"/>
    <w:rsid w:val="00F95BCA"/>
    <w:rsid w:val="00F964B4"/>
    <w:rsid w:val="00F96DC5"/>
    <w:rsid w:val="00F9743C"/>
    <w:rsid w:val="00F974A5"/>
    <w:rsid w:val="00F9765E"/>
    <w:rsid w:val="00F9795E"/>
    <w:rsid w:val="00F97B06"/>
    <w:rsid w:val="00F97FAE"/>
    <w:rsid w:val="00FA09D0"/>
    <w:rsid w:val="00FA0A29"/>
    <w:rsid w:val="00FA0A42"/>
    <w:rsid w:val="00FA0E50"/>
    <w:rsid w:val="00FA0EEB"/>
    <w:rsid w:val="00FA1175"/>
    <w:rsid w:val="00FA200F"/>
    <w:rsid w:val="00FA205C"/>
    <w:rsid w:val="00FA2570"/>
    <w:rsid w:val="00FA2CA2"/>
    <w:rsid w:val="00FA2D4C"/>
    <w:rsid w:val="00FA311E"/>
    <w:rsid w:val="00FA3797"/>
    <w:rsid w:val="00FA3FEA"/>
    <w:rsid w:val="00FA4685"/>
    <w:rsid w:val="00FA4CF1"/>
    <w:rsid w:val="00FA50BA"/>
    <w:rsid w:val="00FA50D0"/>
    <w:rsid w:val="00FA5837"/>
    <w:rsid w:val="00FA5AF0"/>
    <w:rsid w:val="00FA6054"/>
    <w:rsid w:val="00FA6560"/>
    <w:rsid w:val="00FA66E3"/>
    <w:rsid w:val="00FA6AB9"/>
    <w:rsid w:val="00FA7227"/>
    <w:rsid w:val="00FA724E"/>
    <w:rsid w:val="00FA72BD"/>
    <w:rsid w:val="00FA7E65"/>
    <w:rsid w:val="00FB0025"/>
    <w:rsid w:val="00FB0351"/>
    <w:rsid w:val="00FB04A5"/>
    <w:rsid w:val="00FB0BC4"/>
    <w:rsid w:val="00FB0D05"/>
    <w:rsid w:val="00FB121F"/>
    <w:rsid w:val="00FB13EC"/>
    <w:rsid w:val="00FB1B3C"/>
    <w:rsid w:val="00FB1C86"/>
    <w:rsid w:val="00FB1D7D"/>
    <w:rsid w:val="00FB1DC1"/>
    <w:rsid w:val="00FB2809"/>
    <w:rsid w:val="00FB2870"/>
    <w:rsid w:val="00FB2BD7"/>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12DC"/>
    <w:rsid w:val="00FC156E"/>
    <w:rsid w:val="00FC35D4"/>
    <w:rsid w:val="00FC3666"/>
    <w:rsid w:val="00FC3A2C"/>
    <w:rsid w:val="00FC3ADF"/>
    <w:rsid w:val="00FC3B68"/>
    <w:rsid w:val="00FC4396"/>
    <w:rsid w:val="00FC497A"/>
    <w:rsid w:val="00FC580E"/>
    <w:rsid w:val="00FC5E37"/>
    <w:rsid w:val="00FC61FD"/>
    <w:rsid w:val="00FC6604"/>
    <w:rsid w:val="00FC6E10"/>
    <w:rsid w:val="00FC6E3B"/>
    <w:rsid w:val="00FC724F"/>
    <w:rsid w:val="00FC73FB"/>
    <w:rsid w:val="00FC74A0"/>
    <w:rsid w:val="00FC76B3"/>
    <w:rsid w:val="00FD0BB8"/>
    <w:rsid w:val="00FD0D9D"/>
    <w:rsid w:val="00FD0E16"/>
    <w:rsid w:val="00FD24BA"/>
    <w:rsid w:val="00FD27DB"/>
    <w:rsid w:val="00FD2A6F"/>
    <w:rsid w:val="00FD2E46"/>
    <w:rsid w:val="00FD2F46"/>
    <w:rsid w:val="00FD40DC"/>
    <w:rsid w:val="00FD4CE9"/>
    <w:rsid w:val="00FD6164"/>
    <w:rsid w:val="00FD697C"/>
    <w:rsid w:val="00FD6C8B"/>
    <w:rsid w:val="00FD6D00"/>
    <w:rsid w:val="00FD6D16"/>
    <w:rsid w:val="00FD711C"/>
    <w:rsid w:val="00FD73D3"/>
    <w:rsid w:val="00FD755C"/>
    <w:rsid w:val="00FD7646"/>
    <w:rsid w:val="00FD79F9"/>
    <w:rsid w:val="00FE0782"/>
    <w:rsid w:val="00FE0C0C"/>
    <w:rsid w:val="00FE0CA8"/>
    <w:rsid w:val="00FE11FD"/>
    <w:rsid w:val="00FE130E"/>
    <w:rsid w:val="00FE1ABC"/>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D07"/>
    <w:rsid w:val="00FE4FD5"/>
    <w:rsid w:val="00FE525E"/>
    <w:rsid w:val="00FE59B9"/>
    <w:rsid w:val="00FE6398"/>
    <w:rsid w:val="00FE64A7"/>
    <w:rsid w:val="00FE697C"/>
    <w:rsid w:val="00FE6B9A"/>
    <w:rsid w:val="00FE6C5B"/>
    <w:rsid w:val="00FE6E79"/>
    <w:rsid w:val="00FE73F7"/>
    <w:rsid w:val="00FE7547"/>
    <w:rsid w:val="00FF00E0"/>
    <w:rsid w:val="00FF05B8"/>
    <w:rsid w:val="00FF0A49"/>
    <w:rsid w:val="00FF0A85"/>
    <w:rsid w:val="00FF10BE"/>
    <w:rsid w:val="00FF1406"/>
    <w:rsid w:val="00FF15AD"/>
    <w:rsid w:val="00FF1708"/>
    <w:rsid w:val="00FF176A"/>
    <w:rsid w:val="00FF18BD"/>
    <w:rsid w:val="00FF198A"/>
    <w:rsid w:val="00FF1A08"/>
    <w:rsid w:val="00FF1B65"/>
    <w:rsid w:val="00FF1D9A"/>
    <w:rsid w:val="00FF225E"/>
    <w:rsid w:val="00FF255C"/>
    <w:rsid w:val="00FF2A0D"/>
    <w:rsid w:val="00FF2F43"/>
    <w:rsid w:val="00FF33C3"/>
    <w:rsid w:val="00FF4225"/>
    <w:rsid w:val="00FF4766"/>
    <w:rsid w:val="00FF5006"/>
    <w:rsid w:val="00FF500D"/>
    <w:rsid w:val="00FF50AC"/>
    <w:rsid w:val="00FF5AF5"/>
    <w:rsid w:val="00FF5E92"/>
    <w:rsid w:val="00FF6295"/>
    <w:rsid w:val="00FF6514"/>
    <w:rsid w:val="00FF6A0A"/>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shapedefaults>
    <o:shapelayout v:ext="edit">
      <o:idmap v:ext="edit" data="1,3"/>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0"/>
      </w:numPr>
    </w:pPr>
    <w:rPr>
      <w:sz w:val="22"/>
      <w:szCs w:val="22"/>
    </w:rPr>
  </w:style>
  <w:style w:type="paragraph" w:styleId="ListNumber2">
    <w:name w:val="List Number 2"/>
    <w:basedOn w:val="Normal"/>
    <w:pPr>
      <w:numPr>
        <w:numId w:val="48"/>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3"/>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7"/>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0"/>
      </w:numPr>
    </w:pPr>
    <w:rPr>
      <w:sz w:val="22"/>
      <w:szCs w:val="22"/>
    </w:rPr>
  </w:style>
  <w:style w:type="paragraph" w:styleId="ListNumber2">
    <w:name w:val="List Number 2"/>
    <w:basedOn w:val="Normal"/>
    <w:pPr>
      <w:numPr>
        <w:numId w:val="48"/>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3"/>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7"/>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hyperlink" Target="#_Issue_Blood_Components"/><Relationship Id="rId21" Type="http://schemas.openxmlformats.org/officeDocument/2006/relationships/footer" Target="footer4.xml"/><Relationship Id="rId42" Type="http://schemas.openxmlformats.org/officeDocument/2006/relationships/image" Target="media/image28.png"/><Relationship Id="rId63" Type="http://schemas.openxmlformats.org/officeDocument/2006/relationships/hyperlink" Target="http://vaww.oed.portal.va.gov/projects/vbecs/default.aspx" TargetMode="External"/><Relationship Id="rId84" Type="http://schemas.openxmlformats.org/officeDocument/2006/relationships/image" Target="media/image63.emf"/><Relationship Id="rId138" Type="http://schemas.openxmlformats.org/officeDocument/2006/relationships/image" Target="media/image96.png"/><Relationship Id="rId159" Type="http://schemas.openxmlformats.org/officeDocument/2006/relationships/image" Target="media/image117.png"/><Relationship Id="rId170" Type="http://schemas.openxmlformats.org/officeDocument/2006/relationships/image" Target="media/image128.png"/><Relationship Id="rId191" Type="http://schemas.openxmlformats.org/officeDocument/2006/relationships/image" Target="media/image148.png"/><Relationship Id="rId205" Type="http://schemas.openxmlformats.org/officeDocument/2006/relationships/image" Target="media/image159.png"/><Relationship Id="rId226" Type="http://schemas.openxmlformats.org/officeDocument/2006/relationships/image" Target="media/image179.png"/><Relationship Id="rId247" Type="http://schemas.openxmlformats.org/officeDocument/2006/relationships/image" Target="media/image194.wmf"/><Relationship Id="rId107" Type="http://schemas.openxmlformats.org/officeDocument/2006/relationships/hyperlink" Target="#_Accept_Orders:_Accept"/><Relationship Id="rId268" Type="http://schemas.openxmlformats.org/officeDocument/2006/relationships/image" Target="media/image203.emf"/><Relationship Id="rId289" Type="http://schemas.openxmlformats.org/officeDocument/2006/relationships/image" Target="media/image216.jpeg"/><Relationship Id="rId11" Type="http://schemas.openxmlformats.org/officeDocument/2006/relationships/header" Target="header1.xml"/><Relationship Id="rId32" Type="http://schemas.openxmlformats.org/officeDocument/2006/relationships/footer" Target="footer5.xml"/><Relationship Id="rId53" Type="http://schemas.openxmlformats.org/officeDocument/2006/relationships/image" Target="media/image37.png"/><Relationship Id="rId74" Type="http://schemas.openxmlformats.org/officeDocument/2006/relationships/image" Target="media/image55.png"/><Relationship Id="rId128" Type="http://schemas.openxmlformats.org/officeDocument/2006/relationships/image" Target="media/image86.png"/><Relationship Id="rId149" Type="http://schemas.openxmlformats.org/officeDocument/2006/relationships/image" Target="media/image107.png"/><Relationship Id="rId5" Type="http://schemas.microsoft.com/office/2007/relationships/stylesWithEffects" Target="stylesWithEffects.xml"/><Relationship Id="rId95" Type="http://schemas.openxmlformats.org/officeDocument/2006/relationships/hyperlink" Target="#_Enter_Daily_QC_Results"/><Relationship Id="rId160" Type="http://schemas.openxmlformats.org/officeDocument/2006/relationships/image" Target="media/image118.png"/><Relationship Id="rId181" Type="http://schemas.openxmlformats.org/officeDocument/2006/relationships/image" Target="media/image138.png"/><Relationship Id="rId216" Type="http://schemas.openxmlformats.org/officeDocument/2006/relationships/image" Target="media/image169.png"/><Relationship Id="rId237" Type="http://schemas.openxmlformats.org/officeDocument/2006/relationships/image" Target="media/image189.png"/><Relationship Id="rId258" Type="http://schemas.openxmlformats.org/officeDocument/2006/relationships/oleObject" Target="embeddings/oleObject10.bin"/><Relationship Id="rId279" Type="http://schemas.openxmlformats.org/officeDocument/2006/relationships/footer" Target="footer15.xml"/><Relationship Id="rId22" Type="http://schemas.openxmlformats.org/officeDocument/2006/relationships/image" Target="media/image15.png"/><Relationship Id="rId43" Type="http://schemas.openxmlformats.org/officeDocument/2006/relationships/image" Target="media/image29.png"/><Relationship Id="rId64" Type="http://schemas.openxmlformats.org/officeDocument/2006/relationships/image" Target="media/image45.png"/><Relationship Id="rId118" Type="http://schemas.openxmlformats.org/officeDocument/2006/relationships/image" Target="media/image83.png"/><Relationship Id="rId139" Type="http://schemas.openxmlformats.org/officeDocument/2006/relationships/image" Target="media/image97.png"/><Relationship Id="rId290" Type="http://schemas.openxmlformats.org/officeDocument/2006/relationships/image" Target="media/image217.jpeg"/><Relationship Id="rId85" Type="http://schemas.openxmlformats.org/officeDocument/2006/relationships/image" Target="media/image64.emf"/><Relationship Id="rId150" Type="http://schemas.openxmlformats.org/officeDocument/2006/relationships/image" Target="media/image108.png"/><Relationship Id="rId171" Type="http://schemas.openxmlformats.org/officeDocument/2006/relationships/image" Target="media/image129.png"/><Relationship Id="rId192" Type="http://schemas.openxmlformats.org/officeDocument/2006/relationships/image" Target="media/image149.png"/><Relationship Id="rId206" Type="http://schemas.openxmlformats.org/officeDocument/2006/relationships/image" Target="cid:image003.png@01D09C8D.1B51ECA0" TargetMode="External"/><Relationship Id="rId227" Type="http://schemas.openxmlformats.org/officeDocument/2006/relationships/image" Target="media/image180.png"/><Relationship Id="rId248" Type="http://schemas.openxmlformats.org/officeDocument/2006/relationships/oleObject" Target="embeddings/oleObject6.bin"/><Relationship Id="rId269" Type="http://schemas.openxmlformats.org/officeDocument/2006/relationships/oleObject" Target="embeddings/oleObject15.bin"/><Relationship Id="rId12" Type="http://schemas.openxmlformats.org/officeDocument/2006/relationships/footer" Target="footer1.xml"/><Relationship Id="rId33" Type="http://schemas.openxmlformats.org/officeDocument/2006/relationships/image" Target="media/image21.png"/><Relationship Id="rId108" Type="http://schemas.openxmlformats.org/officeDocument/2006/relationships/image" Target="media/image77.png"/><Relationship Id="rId129" Type="http://schemas.openxmlformats.org/officeDocument/2006/relationships/image" Target="media/image87.png"/><Relationship Id="rId280" Type="http://schemas.openxmlformats.org/officeDocument/2006/relationships/image" Target="media/image207.png"/><Relationship Id="rId54" Type="http://schemas.openxmlformats.org/officeDocument/2006/relationships/image" Target="cid:image001.png@01CE3F3B.609C9D20" TargetMode="External"/><Relationship Id="rId75" Type="http://schemas.openxmlformats.org/officeDocument/2006/relationships/image" Target="cid:image003.png@01D2B822.A71E8600" TargetMode="External"/><Relationship Id="rId96" Type="http://schemas.openxmlformats.org/officeDocument/2006/relationships/image" Target="media/image71.png"/><Relationship Id="rId140" Type="http://schemas.openxmlformats.org/officeDocument/2006/relationships/image" Target="media/image98.png"/><Relationship Id="rId161" Type="http://schemas.openxmlformats.org/officeDocument/2006/relationships/image" Target="media/image119.png"/><Relationship Id="rId182" Type="http://schemas.openxmlformats.org/officeDocument/2006/relationships/image" Target="media/image139.png"/><Relationship Id="rId217" Type="http://schemas.openxmlformats.org/officeDocument/2006/relationships/image" Target="media/image170.png"/><Relationship Id="rId6" Type="http://schemas.openxmlformats.org/officeDocument/2006/relationships/settings" Target="settings.xml"/><Relationship Id="rId238" Type="http://schemas.openxmlformats.org/officeDocument/2006/relationships/image" Target="media/image190.png"/><Relationship Id="rId259" Type="http://schemas.openxmlformats.org/officeDocument/2006/relationships/image" Target="media/image199.emf"/><Relationship Id="rId23" Type="http://schemas.openxmlformats.org/officeDocument/2006/relationships/hyperlink" Target="http://www.foia.va.gov/FOIA_Offices.asp" TargetMode="External"/><Relationship Id="rId119" Type="http://schemas.openxmlformats.org/officeDocument/2006/relationships/hyperlink" Target="#_Post-Transfusion_Information"/><Relationship Id="rId270" Type="http://schemas.openxmlformats.org/officeDocument/2006/relationships/footer" Target="footer13.xml"/><Relationship Id="rId291" Type="http://schemas.openxmlformats.org/officeDocument/2006/relationships/image" Target="media/image218.jpeg"/><Relationship Id="rId44" Type="http://schemas.openxmlformats.org/officeDocument/2006/relationships/image" Target="media/image30.png"/><Relationship Id="rId65" Type="http://schemas.openxmlformats.org/officeDocument/2006/relationships/image" Target="media/image46.png"/><Relationship Id="rId86" Type="http://schemas.openxmlformats.org/officeDocument/2006/relationships/image" Target="media/image65.emf"/><Relationship Id="rId130" Type="http://schemas.openxmlformats.org/officeDocument/2006/relationships/image" Target="media/image88.png"/><Relationship Id="rId151" Type="http://schemas.openxmlformats.org/officeDocument/2006/relationships/image" Target="media/image109.png"/><Relationship Id="rId172" Type="http://schemas.openxmlformats.org/officeDocument/2006/relationships/image" Target="media/image130.png"/><Relationship Id="rId193" Type="http://schemas.openxmlformats.org/officeDocument/2006/relationships/image" Target="media/image150.png"/><Relationship Id="rId207" Type="http://schemas.openxmlformats.org/officeDocument/2006/relationships/image" Target="media/image160.png"/><Relationship Id="rId228" Type="http://schemas.openxmlformats.org/officeDocument/2006/relationships/image" Target="media/image181.png"/><Relationship Id="rId249" Type="http://schemas.openxmlformats.org/officeDocument/2006/relationships/footer" Target="footer11.xml"/><Relationship Id="rId13" Type="http://schemas.openxmlformats.org/officeDocument/2006/relationships/footer" Target="footer2.xml"/><Relationship Id="rId109" Type="http://schemas.openxmlformats.org/officeDocument/2006/relationships/hyperlink" Target="#_Maintain_Specimen_1"/><Relationship Id="rId260" Type="http://schemas.openxmlformats.org/officeDocument/2006/relationships/oleObject" Target="embeddings/oleObject11.bin"/><Relationship Id="rId281" Type="http://schemas.openxmlformats.org/officeDocument/2006/relationships/image" Target="media/image208.jpeg"/><Relationship Id="rId34" Type="http://schemas.openxmlformats.org/officeDocument/2006/relationships/image" Target="media/image22.png"/><Relationship Id="rId55" Type="http://schemas.openxmlformats.org/officeDocument/2006/relationships/image" Target="media/image38.png"/><Relationship Id="rId76" Type="http://schemas.openxmlformats.org/officeDocument/2006/relationships/image" Target="media/image56.png"/><Relationship Id="rId97" Type="http://schemas.openxmlformats.org/officeDocument/2006/relationships/hyperlink" Target="#_Incoming_Shipment"/><Relationship Id="rId120" Type="http://schemas.openxmlformats.org/officeDocument/2006/relationships/image" Target="media/image84.png"/><Relationship Id="rId141" Type="http://schemas.openxmlformats.org/officeDocument/2006/relationships/image" Target="media/image99.png"/><Relationship Id="rId7" Type="http://schemas.openxmlformats.org/officeDocument/2006/relationships/webSettings" Target="webSettings.xml"/><Relationship Id="rId71" Type="http://schemas.openxmlformats.org/officeDocument/2006/relationships/image" Target="media/image52.png"/><Relationship Id="rId92" Type="http://schemas.openxmlformats.org/officeDocument/2006/relationships/image" Target="http://msdn.microsoft.com/library/en-us/dnacc/html/atg_keyboardshortcuts_10.gif" TargetMode="External"/><Relationship Id="rId162" Type="http://schemas.openxmlformats.org/officeDocument/2006/relationships/image" Target="media/image120.png"/><Relationship Id="rId183" Type="http://schemas.openxmlformats.org/officeDocument/2006/relationships/image" Target="media/image140.png"/><Relationship Id="rId213" Type="http://schemas.openxmlformats.org/officeDocument/2006/relationships/image" Target="media/image166.png"/><Relationship Id="rId218" Type="http://schemas.openxmlformats.org/officeDocument/2006/relationships/image" Target="media/image171.png"/><Relationship Id="rId234" Type="http://schemas.openxmlformats.org/officeDocument/2006/relationships/image" Target="media/image186.png"/><Relationship Id="rId239" Type="http://schemas.openxmlformats.org/officeDocument/2006/relationships/image" Target="media/image191.png"/><Relationship Id="rId2" Type="http://schemas.openxmlformats.org/officeDocument/2006/relationships/customXml" Target="../customXml/item1.xml"/><Relationship Id="rId29" Type="http://schemas.openxmlformats.org/officeDocument/2006/relationships/hyperlink" Target="mailto:NSDTuscaloosaUSD@va.gov" TargetMode="External"/><Relationship Id="rId250" Type="http://schemas.openxmlformats.org/officeDocument/2006/relationships/image" Target="media/image195.emf"/><Relationship Id="rId255" Type="http://schemas.openxmlformats.org/officeDocument/2006/relationships/image" Target="media/image197.emf"/><Relationship Id="rId271" Type="http://schemas.openxmlformats.org/officeDocument/2006/relationships/image" Target="media/image204.emf"/><Relationship Id="rId276" Type="http://schemas.openxmlformats.org/officeDocument/2006/relationships/oleObject" Target="embeddings/oleObject18.bin"/><Relationship Id="rId292" Type="http://schemas.openxmlformats.org/officeDocument/2006/relationships/image" Target="media/image219.jpeg"/><Relationship Id="rId297" Type="http://schemas.openxmlformats.org/officeDocument/2006/relationships/fontTable" Target="fontTable.xml"/><Relationship Id="rId24" Type="http://schemas.openxmlformats.org/officeDocument/2006/relationships/image" Target="media/image16.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oleObject" Target="embeddings/oleObject3.bin"/><Relationship Id="rId110" Type="http://schemas.openxmlformats.org/officeDocument/2006/relationships/image" Target="media/image78.png"/><Relationship Id="rId115" Type="http://schemas.openxmlformats.org/officeDocument/2006/relationships/hyperlink" Target="#_Select_Units_1"/><Relationship Id="rId131" Type="http://schemas.openxmlformats.org/officeDocument/2006/relationships/image" Target="media/image89.png"/><Relationship Id="rId136" Type="http://schemas.openxmlformats.org/officeDocument/2006/relationships/image" Target="media/image94.png"/><Relationship Id="rId157" Type="http://schemas.openxmlformats.org/officeDocument/2006/relationships/image" Target="media/image115.png"/><Relationship Id="rId178" Type="http://schemas.openxmlformats.org/officeDocument/2006/relationships/header" Target="header3.xml"/><Relationship Id="rId61" Type="http://schemas.openxmlformats.org/officeDocument/2006/relationships/image" Target="media/image44.png"/><Relationship Id="rId82" Type="http://schemas.openxmlformats.org/officeDocument/2006/relationships/oleObject" Target="embeddings/oleObject2.bin"/><Relationship Id="rId152" Type="http://schemas.openxmlformats.org/officeDocument/2006/relationships/image" Target="media/image110.png"/><Relationship Id="rId173" Type="http://schemas.openxmlformats.org/officeDocument/2006/relationships/image" Target="media/image131.png"/><Relationship Id="rId194" Type="http://schemas.openxmlformats.org/officeDocument/2006/relationships/image" Target="media/image151.png"/><Relationship Id="rId199" Type="http://schemas.openxmlformats.org/officeDocument/2006/relationships/image" Target="media/image155.png"/><Relationship Id="rId203" Type="http://schemas.openxmlformats.org/officeDocument/2006/relationships/image" Target="cid:image002.png@01D09C8D.1B51ECA0" TargetMode="External"/><Relationship Id="rId208" Type="http://schemas.openxmlformats.org/officeDocument/2006/relationships/image" Target="media/image161.png"/><Relationship Id="rId229" Type="http://schemas.openxmlformats.org/officeDocument/2006/relationships/image" Target="media/image182.png"/><Relationship Id="rId19" Type="http://schemas.openxmlformats.org/officeDocument/2006/relationships/image" Target="media/image13.png"/><Relationship Id="rId224" Type="http://schemas.openxmlformats.org/officeDocument/2006/relationships/image" Target="media/image177.png"/><Relationship Id="rId240" Type="http://schemas.openxmlformats.org/officeDocument/2006/relationships/image" Target="media/image192.png"/><Relationship Id="rId245" Type="http://schemas.openxmlformats.org/officeDocument/2006/relationships/image" Target="media/image193.emf"/><Relationship Id="rId261" Type="http://schemas.openxmlformats.org/officeDocument/2006/relationships/image" Target="media/image200.emf"/><Relationship Id="rId266" Type="http://schemas.openxmlformats.org/officeDocument/2006/relationships/image" Target="media/image202.emf"/><Relationship Id="rId287" Type="http://schemas.openxmlformats.org/officeDocument/2006/relationships/image" Target="media/image214.jpeg"/><Relationship Id="rId14" Type="http://schemas.openxmlformats.org/officeDocument/2006/relationships/footer" Target="footer3.xml"/><Relationship Id="rId30" Type="http://schemas.openxmlformats.org/officeDocument/2006/relationships/image" Target="media/image19.png"/><Relationship Id="rId35" Type="http://schemas.openxmlformats.org/officeDocument/2006/relationships/header" Target="header2.xml"/><Relationship Id="rId56" Type="http://schemas.openxmlformats.org/officeDocument/2006/relationships/image" Target="media/image39.png"/><Relationship Id="rId77" Type="http://schemas.openxmlformats.org/officeDocument/2006/relationships/image" Target="media/image57.png"/><Relationship Id="rId100" Type="http://schemas.openxmlformats.org/officeDocument/2006/relationships/image" Target="media/image73.png"/><Relationship Id="rId105" Type="http://schemas.openxmlformats.org/officeDocument/2006/relationships/hyperlink" Target="#_Outgoing_Shipment"/><Relationship Id="rId126" Type="http://schemas.openxmlformats.org/officeDocument/2006/relationships/hyperlink" Target="#_Patient_Information_Toolbar:_Recent_1"/><Relationship Id="rId147" Type="http://schemas.openxmlformats.org/officeDocument/2006/relationships/image" Target="media/image105.png"/><Relationship Id="rId168" Type="http://schemas.openxmlformats.org/officeDocument/2006/relationships/image" Target="media/image126.png"/><Relationship Id="rId282" Type="http://schemas.openxmlformats.org/officeDocument/2006/relationships/image" Target="media/image209.jpeg"/><Relationship Id="rId8" Type="http://schemas.openxmlformats.org/officeDocument/2006/relationships/footnotes" Target="footnotes.xml"/><Relationship Id="rId51" Type="http://schemas.openxmlformats.org/officeDocument/2006/relationships/image" Target="cid:image001.png@01CE3B7C.276C5E40" TargetMode="External"/><Relationship Id="rId72" Type="http://schemas.openxmlformats.org/officeDocument/2006/relationships/image" Target="media/image53.png"/><Relationship Id="rId93" Type="http://schemas.openxmlformats.org/officeDocument/2006/relationships/hyperlink" Target="#_Log_In_Reagents,_Update Inventory, "/><Relationship Id="rId98" Type="http://schemas.openxmlformats.org/officeDocument/2006/relationships/image" Target="media/image72.png"/><Relationship Id="rId121" Type="http://schemas.openxmlformats.org/officeDocument/2006/relationships/hyperlink" Target="#_Blood_Availability_UC_49"/><Relationship Id="rId142" Type="http://schemas.openxmlformats.org/officeDocument/2006/relationships/image" Target="media/image100.png"/><Relationship Id="rId163" Type="http://schemas.openxmlformats.org/officeDocument/2006/relationships/image" Target="media/image121.png"/><Relationship Id="rId184" Type="http://schemas.openxmlformats.org/officeDocument/2006/relationships/image" Target="media/image141.png"/><Relationship Id="rId189" Type="http://schemas.openxmlformats.org/officeDocument/2006/relationships/image" Target="media/image146.png"/><Relationship Id="rId219" Type="http://schemas.openxmlformats.org/officeDocument/2006/relationships/image" Target="media/image172.png"/><Relationship Id="rId3" Type="http://schemas.openxmlformats.org/officeDocument/2006/relationships/numbering" Target="numbering.xml"/><Relationship Id="rId214" Type="http://schemas.openxmlformats.org/officeDocument/2006/relationships/image" Target="media/image167.png"/><Relationship Id="rId230" Type="http://schemas.openxmlformats.org/officeDocument/2006/relationships/image" Target="media/image183.png"/><Relationship Id="rId235" Type="http://schemas.openxmlformats.org/officeDocument/2006/relationships/image" Target="media/image187.png"/><Relationship Id="rId251" Type="http://schemas.openxmlformats.org/officeDocument/2006/relationships/oleObject" Target="embeddings/oleObject7.bin"/><Relationship Id="rId256" Type="http://schemas.openxmlformats.org/officeDocument/2006/relationships/oleObject" Target="embeddings/oleObject9.bin"/><Relationship Id="rId277" Type="http://schemas.openxmlformats.org/officeDocument/2006/relationships/footer" Target="footer14.xml"/><Relationship Id="rId298" Type="http://schemas.openxmlformats.org/officeDocument/2006/relationships/theme" Target="theme/theme1.xml"/><Relationship Id="rId25" Type="http://schemas.openxmlformats.org/officeDocument/2006/relationships/image" Target="media/image17.png"/><Relationship Id="rId46" Type="http://schemas.openxmlformats.org/officeDocument/2006/relationships/image" Target="media/image32.png"/><Relationship Id="rId67" Type="http://schemas.openxmlformats.org/officeDocument/2006/relationships/image" Target="media/image48.png"/><Relationship Id="rId116" Type="http://schemas.openxmlformats.org/officeDocument/2006/relationships/image" Target="media/image82.png"/><Relationship Id="rId137" Type="http://schemas.openxmlformats.org/officeDocument/2006/relationships/image" Target="media/image95.png"/><Relationship Id="rId158" Type="http://schemas.openxmlformats.org/officeDocument/2006/relationships/image" Target="media/image116.png"/><Relationship Id="rId272" Type="http://schemas.openxmlformats.org/officeDocument/2006/relationships/oleObject" Target="embeddings/oleObject16.bin"/><Relationship Id="rId293" Type="http://schemas.openxmlformats.org/officeDocument/2006/relationships/image" Target="media/image220.jpeg"/><Relationship Id="rId20" Type="http://schemas.openxmlformats.org/officeDocument/2006/relationships/image" Target="media/image14.png"/><Relationship Id="rId41" Type="http://schemas.openxmlformats.org/officeDocument/2006/relationships/image" Target="media/image27.png"/><Relationship Id="rId62" Type="http://schemas.openxmlformats.org/officeDocument/2006/relationships/hyperlink" Target="http://www.va.gov/vdl/application.asp?appid=182" TargetMode="External"/><Relationship Id="rId83" Type="http://schemas.openxmlformats.org/officeDocument/2006/relationships/image" Target="media/image62.png"/><Relationship Id="rId88" Type="http://schemas.openxmlformats.org/officeDocument/2006/relationships/image" Target="media/image66.png"/><Relationship Id="rId111" Type="http://schemas.openxmlformats.org/officeDocument/2006/relationships/hyperlink" Target="#_Patient_Testing:_Record_1"/><Relationship Id="rId132" Type="http://schemas.openxmlformats.org/officeDocument/2006/relationships/image" Target="media/image90.png"/><Relationship Id="rId153" Type="http://schemas.openxmlformats.org/officeDocument/2006/relationships/image" Target="media/image111.png"/><Relationship Id="rId174" Type="http://schemas.openxmlformats.org/officeDocument/2006/relationships/image" Target="media/image132.png"/><Relationship Id="rId179" Type="http://schemas.openxmlformats.org/officeDocument/2006/relationships/image" Target="media/image136.png"/><Relationship Id="rId195" Type="http://schemas.openxmlformats.org/officeDocument/2006/relationships/image" Target="media/image152.png"/><Relationship Id="rId209" Type="http://schemas.openxmlformats.org/officeDocument/2006/relationships/image" Target="media/image162.png"/><Relationship Id="rId190" Type="http://schemas.openxmlformats.org/officeDocument/2006/relationships/image" Target="media/image147.png"/><Relationship Id="rId204" Type="http://schemas.openxmlformats.org/officeDocument/2006/relationships/header" Target="header4.xml"/><Relationship Id="rId220" Type="http://schemas.openxmlformats.org/officeDocument/2006/relationships/image" Target="media/image173.png"/><Relationship Id="rId225" Type="http://schemas.openxmlformats.org/officeDocument/2006/relationships/image" Target="media/image178.png"/><Relationship Id="rId241" Type="http://schemas.openxmlformats.org/officeDocument/2006/relationships/footer" Target="footer7.xml"/><Relationship Id="rId246" Type="http://schemas.openxmlformats.org/officeDocument/2006/relationships/oleObject" Target="embeddings/oleObject5.bin"/><Relationship Id="rId267" Type="http://schemas.openxmlformats.org/officeDocument/2006/relationships/oleObject" Target="embeddings/oleObject14.bin"/><Relationship Id="rId288" Type="http://schemas.openxmlformats.org/officeDocument/2006/relationships/image" Target="media/image215.jpeg"/><Relationship Id="rId15" Type="http://schemas.openxmlformats.org/officeDocument/2006/relationships/image" Target="media/image9.png"/><Relationship Id="rId36" Type="http://schemas.openxmlformats.org/officeDocument/2006/relationships/footer" Target="footer6.xml"/><Relationship Id="rId57" Type="http://schemas.openxmlformats.org/officeDocument/2006/relationships/image" Target="media/image40.png"/><Relationship Id="rId106" Type="http://schemas.openxmlformats.org/officeDocument/2006/relationships/image" Target="media/image76.png"/><Relationship Id="rId127" Type="http://schemas.openxmlformats.org/officeDocument/2006/relationships/hyperlink" Target="#_Patient_Information_Toolbar:_Transf"/><Relationship Id="rId262" Type="http://schemas.openxmlformats.org/officeDocument/2006/relationships/oleObject" Target="embeddings/oleObject12.bin"/><Relationship Id="rId283" Type="http://schemas.openxmlformats.org/officeDocument/2006/relationships/image" Target="media/image210.jpeg"/><Relationship Id="rId10" Type="http://schemas.openxmlformats.org/officeDocument/2006/relationships/image" Target="media/image8.jpeg"/><Relationship Id="rId31" Type="http://schemas.openxmlformats.org/officeDocument/2006/relationships/image" Target="media/image20.png"/><Relationship Id="rId52" Type="http://schemas.openxmlformats.org/officeDocument/2006/relationships/image" Target="media/image36.png"/><Relationship Id="rId73" Type="http://schemas.openxmlformats.org/officeDocument/2006/relationships/image" Target="media/image54.png"/><Relationship Id="rId78" Type="http://schemas.openxmlformats.org/officeDocument/2006/relationships/image" Target="media/image58.png"/><Relationship Id="rId94" Type="http://schemas.openxmlformats.org/officeDocument/2006/relationships/image" Target="media/image70.png"/><Relationship Id="rId99" Type="http://schemas.openxmlformats.org/officeDocument/2006/relationships/hyperlink" Target="#_ABO/Rh_Confirmation"/><Relationship Id="rId101" Type="http://schemas.openxmlformats.org/officeDocument/2006/relationships/hyperlink" Target="#_Modify_Units"/><Relationship Id="rId122" Type="http://schemas.openxmlformats.org/officeDocument/2006/relationships/image" Target="media/image85.png"/><Relationship Id="rId143" Type="http://schemas.openxmlformats.org/officeDocument/2006/relationships/image" Target="media/image101.png"/><Relationship Id="rId148" Type="http://schemas.openxmlformats.org/officeDocument/2006/relationships/image" Target="media/image106.png"/><Relationship Id="rId164" Type="http://schemas.openxmlformats.org/officeDocument/2006/relationships/image" Target="media/image122.png"/><Relationship Id="rId169" Type="http://schemas.openxmlformats.org/officeDocument/2006/relationships/image" Target="media/image127.png"/><Relationship Id="rId185" Type="http://schemas.openxmlformats.org/officeDocument/2006/relationships/image" Target="media/image142.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37.png"/><Relationship Id="rId210" Type="http://schemas.openxmlformats.org/officeDocument/2006/relationships/image" Target="media/image163.png"/><Relationship Id="rId215" Type="http://schemas.openxmlformats.org/officeDocument/2006/relationships/image" Target="media/image168.png"/><Relationship Id="rId236" Type="http://schemas.openxmlformats.org/officeDocument/2006/relationships/image" Target="media/image188.png"/><Relationship Id="rId257" Type="http://schemas.openxmlformats.org/officeDocument/2006/relationships/image" Target="media/image198.emf"/><Relationship Id="rId278" Type="http://schemas.openxmlformats.org/officeDocument/2006/relationships/hyperlink" Target="http://vaww.oed.portal.va.gov/projects/vbecs/VBECS%20FAQs/Forms/AllItems.aspx" TargetMode="External"/><Relationship Id="rId26" Type="http://schemas.openxmlformats.org/officeDocument/2006/relationships/image" Target="media/image18.emf"/><Relationship Id="rId231" Type="http://schemas.openxmlformats.org/officeDocument/2006/relationships/image" Target="media/image184.jpeg"/><Relationship Id="rId252" Type="http://schemas.openxmlformats.org/officeDocument/2006/relationships/image" Target="media/image196.emf"/><Relationship Id="rId273" Type="http://schemas.openxmlformats.org/officeDocument/2006/relationships/image" Target="media/image205.emf"/><Relationship Id="rId294" Type="http://schemas.openxmlformats.org/officeDocument/2006/relationships/image" Target="media/image221.jpeg"/><Relationship Id="rId47" Type="http://schemas.openxmlformats.org/officeDocument/2006/relationships/hyperlink" Target="http://support.microsoft.com/kb/973904" TargetMode="External"/><Relationship Id="rId68" Type="http://schemas.openxmlformats.org/officeDocument/2006/relationships/image" Target="media/image49.png"/><Relationship Id="rId89" Type="http://schemas.openxmlformats.org/officeDocument/2006/relationships/image" Target="media/image67.png"/><Relationship Id="rId112" Type="http://schemas.openxmlformats.org/officeDocument/2006/relationships/image" Target="media/image79.png"/><Relationship Id="rId133" Type="http://schemas.openxmlformats.org/officeDocument/2006/relationships/image" Target="media/image91.png"/><Relationship Id="rId154" Type="http://schemas.openxmlformats.org/officeDocument/2006/relationships/image" Target="media/image112.png"/><Relationship Id="rId175" Type="http://schemas.openxmlformats.org/officeDocument/2006/relationships/image" Target="media/image133.png"/><Relationship Id="rId196" Type="http://schemas.openxmlformats.org/officeDocument/2006/relationships/image" Target="media/image153.emf"/><Relationship Id="rId200" Type="http://schemas.openxmlformats.org/officeDocument/2006/relationships/image" Target="media/image156.png"/><Relationship Id="rId16" Type="http://schemas.openxmlformats.org/officeDocument/2006/relationships/image" Target="media/image10.png"/><Relationship Id="rId221" Type="http://schemas.openxmlformats.org/officeDocument/2006/relationships/image" Target="media/image174.png"/><Relationship Id="rId242" Type="http://schemas.openxmlformats.org/officeDocument/2006/relationships/footer" Target="footer8.xml"/><Relationship Id="rId263" Type="http://schemas.openxmlformats.org/officeDocument/2006/relationships/footer" Target="footer12.xml"/><Relationship Id="rId284" Type="http://schemas.openxmlformats.org/officeDocument/2006/relationships/image" Target="media/image211.jpeg"/><Relationship Id="rId37" Type="http://schemas.openxmlformats.org/officeDocument/2006/relationships/image" Target="media/image23.png"/><Relationship Id="rId58" Type="http://schemas.openxmlformats.org/officeDocument/2006/relationships/image" Target="media/image41.png"/><Relationship Id="rId79" Type="http://schemas.openxmlformats.org/officeDocument/2006/relationships/image" Target="media/image59.png"/><Relationship Id="rId102" Type="http://schemas.openxmlformats.org/officeDocument/2006/relationships/image" Target="media/image74.png"/><Relationship Id="rId123" Type="http://schemas.openxmlformats.org/officeDocument/2006/relationships/hyperlink" Target="#_Medication_Profile_UC_46"/><Relationship Id="rId144" Type="http://schemas.openxmlformats.org/officeDocument/2006/relationships/image" Target="media/image102.png"/><Relationship Id="rId90" Type="http://schemas.openxmlformats.org/officeDocument/2006/relationships/image" Target="media/image68.png"/><Relationship Id="rId165" Type="http://schemas.openxmlformats.org/officeDocument/2006/relationships/image" Target="media/image123.png"/><Relationship Id="rId186" Type="http://schemas.openxmlformats.org/officeDocument/2006/relationships/image" Target="media/image143.png"/><Relationship Id="rId211" Type="http://schemas.openxmlformats.org/officeDocument/2006/relationships/image" Target="media/image164.png"/><Relationship Id="rId232" Type="http://schemas.openxmlformats.org/officeDocument/2006/relationships/image" Target="cid:image001.jpg@01CFF8D3.98CB1E30" TargetMode="External"/><Relationship Id="rId253" Type="http://schemas.openxmlformats.org/officeDocument/2006/relationships/oleObject" Target="embeddings/oleObject8.bin"/><Relationship Id="rId274" Type="http://schemas.openxmlformats.org/officeDocument/2006/relationships/oleObject" Target="embeddings/oleObject17.bin"/><Relationship Id="rId295" Type="http://schemas.openxmlformats.org/officeDocument/2006/relationships/image" Target="media/image222.jpeg"/><Relationship Id="rId27" Type="http://schemas.openxmlformats.org/officeDocument/2006/relationships/oleObject" Target="embeddings/oleObject1.bin"/><Relationship Id="rId48" Type="http://schemas.openxmlformats.org/officeDocument/2006/relationships/image" Target="media/image33.png"/><Relationship Id="rId69" Type="http://schemas.openxmlformats.org/officeDocument/2006/relationships/image" Target="media/image50.png"/><Relationship Id="rId113" Type="http://schemas.openxmlformats.org/officeDocument/2006/relationships/image" Target="media/image80.png"/><Relationship Id="rId134" Type="http://schemas.openxmlformats.org/officeDocument/2006/relationships/image" Target="media/image92.png"/><Relationship Id="rId80" Type="http://schemas.openxmlformats.org/officeDocument/2006/relationships/image" Target="media/image60.png"/><Relationship Id="rId155" Type="http://schemas.openxmlformats.org/officeDocument/2006/relationships/image" Target="media/image113.png"/><Relationship Id="rId176" Type="http://schemas.openxmlformats.org/officeDocument/2006/relationships/image" Target="media/image134.png"/><Relationship Id="rId197" Type="http://schemas.openxmlformats.org/officeDocument/2006/relationships/oleObject" Target="embeddings/oleObject4.bin"/><Relationship Id="rId201" Type="http://schemas.openxmlformats.org/officeDocument/2006/relationships/image" Target="media/image157.png"/><Relationship Id="rId222" Type="http://schemas.openxmlformats.org/officeDocument/2006/relationships/image" Target="media/image175.png"/><Relationship Id="rId243" Type="http://schemas.openxmlformats.org/officeDocument/2006/relationships/footer" Target="footer9.xml"/><Relationship Id="rId264" Type="http://schemas.openxmlformats.org/officeDocument/2006/relationships/image" Target="media/image201.emf"/><Relationship Id="rId285" Type="http://schemas.openxmlformats.org/officeDocument/2006/relationships/image" Target="media/image212.jpeg"/><Relationship Id="rId17" Type="http://schemas.openxmlformats.org/officeDocument/2006/relationships/image" Target="media/image11.png"/><Relationship Id="rId38" Type="http://schemas.openxmlformats.org/officeDocument/2006/relationships/image" Target="media/image24.png"/><Relationship Id="rId59" Type="http://schemas.openxmlformats.org/officeDocument/2006/relationships/image" Target="media/image42.png"/><Relationship Id="rId103" Type="http://schemas.openxmlformats.org/officeDocument/2006/relationships/hyperlink" Target="#_Unit_Antigen_Typing"/><Relationship Id="rId124" Type="http://schemas.openxmlformats.org/officeDocument/2006/relationships/hyperlink" Target="#_Patient_Information_Toolbar:_Recent"/><Relationship Id="rId70" Type="http://schemas.openxmlformats.org/officeDocument/2006/relationships/image" Target="media/image51.png"/><Relationship Id="rId91" Type="http://schemas.openxmlformats.org/officeDocument/2006/relationships/image" Target="media/image69.png"/><Relationship Id="rId145" Type="http://schemas.openxmlformats.org/officeDocument/2006/relationships/image" Target="media/image103.png"/><Relationship Id="rId166" Type="http://schemas.openxmlformats.org/officeDocument/2006/relationships/image" Target="media/image124.png"/><Relationship Id="rId187" Type="http://schemas.openxmlformats.org/officeDocument/2006/relationships/image" Target="media/image144.png"/><Relationship Id="rId1" Type="http://schemas.microsoft.com/office/2006/relationships/keyMapCustomizations" Target="customizations.xml"/><Relationship Id="rId212" Type="http://schemas.openxmlformats.org/officeDocument/2006/relationships/image" Target="media/image165.png"/><Relationship Id="rId233" Type="http://schemas.openxmlformats.org/officeDocument/2006/relationships/image" Target="media/image185.png"/><Relationship Id="rId254" Type="http://schemas.openxmlformats.org/officeDocument/2006/relationships/header" Target="header5.xml"/><Relationship Id="rId28" Type="http://schemas.openxmlformats.org/officeDocument/2006/relationships/hyperlink" Target="http://vaww.aac.va.gov/servicedesk/" TargetMode="External"/><Relationship Id="rId49" Type="http://schemas.openxmlformats.org/officeDocument/2006/relationships/image" Target="media/image34.png"/><Relationship Id="rId114" Type="http://schemas.openxmlformats.org/officeDocument/2006/relationships/image" Target="media/image81.png"/><Relationship Id="rId275" Type="http://schemas.openxmlformats.org/officeDocument/2006/relationships/image" Target="media/image206.emf"/><Relationship Id="rId296" Type="http://schemas.openxmlformats.org/officeDocument/2006/relationships/header" Target="header6.xml"/><Relationship Id="rId60" Type="http://schemas.openxmlformats.org/officeDocument/2006/relationships/image" Target="media/image43.png"/><Relationship Id="rId81" Type="http://schemas.openxmlformats.org/officeDocument/2006/relationships/image" Target="media/image61.png"/><Relationship Id="rId135" Type="http://schemas.openxmlformats.org/officeDocument/2006/relationships/image" Target="media/image93.png"/><Relationship Id="rId156" Type="http://schemas.openxmlformats.org/officeDocument/2006/relationships/image" Target="media/image114.png"/><Relationship Id="rId177" Type="http://schemas.openxmlformats.org/officeDocument/2006/relationships/image" Target="media/image135.png"/><Relationship Id="rId198" Type="http://schemas.openxmlformats.org/officeDocument/2006/relationships/image" Target="media/image154.png"/><Relationship Id="rId202" Type="http://schemas.openxmlformats.org/officeDocument/2006/relationships/image" Target="media/image158.png"/><Relationship Id="rId223" Type="http://schemas.openxmlformats.org/officeDocument/2006/relationships/image" Target="media/image176.png"/><Relationship Id="rId244" Type="http://schemas.openxmlformats.org/officeDocument/2006/relationships/footer" Target="footer10.xml"/><Relationship Id="rId18" Type="http://schemas.openxmlformats.org/officeDocument/2006/relationships/image" Target="media/image12.png"/><Relationship Id="rId39" Type="http://schemas.openxmlformats.org/officeDocument/2006/relationships/image" Target="media/image25.png"/><Relationship Id="rId265" Type="http://schemas.openxmlformats.org/officeDocument/2006/relationships/oleObject" Target="embeddings/oleObject13.bin"/><Relationship Id="rId286" Type="http://schemas.openxmlformats.org/officeDocument/2006/relationships/image" Target="media/image213.jpeg"/><Relationship Id="rId50" Type="http://schemas.openxmlformats.org/officeDocument/2006/relationships/image" Target="media/image35.png"/><Relationship Id="rId104" Type="http://schemas.openxmlformats.org/officeDocument/2006/relationships/image" Target="media/image75.png"/><Relationship Id="rId125" Type="http://schemas.openxmlformats.org/officeDocument/2006/relationships/hyperlink" Target="#_View_Special_Instructions_and Trans"/><Relationship Id="rId146" Type="http://schemas.openxmlformats.org/officeDocument/2006/relationships/image" Target="media/image104.png"/><Relationship Id="rId167" Type="http://schemas.openxmlformats.org/officeDocument/2006/relationships/image" Target="media/image125.png"/><Relationship Id="rId188" Type="http://schemas.openxmlformats.org/officeDocument/2006/relationships/image" Target="media/image145.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7CE27-2B21-42B9-B518-BF8EBBAAE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32260</Words>
  <Characters>753884</Characters>
  <Application>Microsoft Office Word</Application>
  <DocSecurity>0</DocSecurity>
  <Lines>6282</Lines>
  <Paragraphs>1768</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884376</CharactersWithSpaces>
  <SharedDoc>false</SharedDoc>
  <HLinks>
    <vt:vector size="1626" baseType="variant">
      <vt:variant>
        <vt:i4>4128827</vt:i4>
      </vt:variant>
      <vt:variant>
        <vt:i4>3220</vt:i4>
      </vt:variant>
      <vt:variant>
        <vt:i4>0</vt:i4>
      </vt:variant>
      <vt:variant>
        <vt:i4>5</vt:i4>
      </vt:variant>
      <vt:variant>
        <vt:lpwstr>http://vaww.oed.portal.va.gov/projects/vbecs/VBECS FAQs/Forms/AllItems.aspx</vt:lpwstr>
      </vt:variant>
      <vt:variant>
        <vt:lpwstr/>
      </vt:variant>
      <vt:variant>
        <vt:i4>7798830</vt:i4>
      </vt:variant>
      <vt:variant>
        <vt:i4>1848</vt:i4>
      </vt:variant>
      <vt:variant>
        <vt:i4>0</vt:i4>
      </vt:variant>
      <vt:variant>
        <vt:i4>5</vt:i4>
      </vt:variant>
      <vt:variant>
        <vt:lpwstr/>
      </vt:variant>
      <vt:variant>
        <vt:lpwstr>_Blood_Availability_UC_49</vt:lpwstr>
      </vt:variant>
      <vt:variant>
        <vt:i4>2097264</vt:i4>
      </vt:variant>
      <vt:variant>
        <vt:i4>1845</vt:i4>
      </vt:variant>
      <vt:variant>
        <vt:i4>0</vt:i4>
      </vt:variant>
      <vt:variant>
        <vt:i4>5</vt:i4>
      </vt:variant>
      <vt:variant>
        <vt:lpwstr/>
      </vt:variant>
      <vt:variant>
        <vt:lpwstr>_Patient_Information_Toolbar:_Transf</vt:lpwstr>
      </vt:variant>
      <vt:variant>
        <vt:i4>2031670</vt:i4>
      </vt:variant>
      <vt:variant>
        <vt:i4>1842</vt:i4>
      </vt:variant>
      <vt:variant>
        <vt:i4>0</vt:i4>
      </vt:variant>
      <vt:variant>
        <vt:i4>5</vt:i4>
      </vt:variant>
      <vt:variant>
        <vt:lpwstr/>
      </vt:variant>
      <vt:variant>
        <vt:lpwstr>_Patient_Information_Toolbar:_Recent_1</vt:lpwstr>
      </vt:variant>
      <vt:variant>
        <vt:i4>327763</vt:i4>
      </vt:variant>
      <vt:variant>
        <vt:i4>1839</vt:i4>
      </vt:variant>
      <vt:variant>
        <vt:i4>0</vt:i4>
      </vt:variant>
      <vt:variant>
        <vt:i4>5</vt:i4>
      </vt:variant>
      <vt:variant>
        <vt:lpwstr/>
      </vt:variant>
      <vt:variant>
        <vt:lpwstr>_View_Special_Instructions_and Trans</vt:lpwstr>
      </vt:variant>
      <vt:variant>
        <vt:i4>3014761</vt:i4>
      </vt:variant>
      <vt:variant>
        <vt:i4>1836</vt:i4>
      </vt:variant>
      <vt:variant>
        <vt:i4>0</vt:i4>
      </vt:variant>
      <vt:variant>
        <vt:i4>5</vt:i4>
      </vt:variant>
      <vt:variant>
        <vt:lpwstr/>
      </vt:variant>
      <vt:variant>
        <vt:lpwstr>_Patient_Information_Toolbar:_Recent</vt:lpwstr>
      </vt:variant>
      <vt:variant>
        <vt:i4>6160396</vt:i4>
      </vt:variant>
      <vt:variant>
        <vt:i4>1833</vt:i4>
      </vt:variant>
      <vt:variant>
        <vt:i4>0</vt:i4>
      </vt:variant>
      <vt:variant>
        <vt:i4>5</vt:i4>
      </vt:variant>
      <vt:variant>
        <vt:lpwstr/>
      </vt:variant>
      <vt:variant>
        <vt:lpwstr>_Medication_Profile_UC_46</vt:lpwstr>
      </vt:variant>
      <vt:variant>
        <vt:i4>7798830</vt:i4>
      </vt:variant>
      <vt:variant>
        <vt:i4>1830</vt:i4>
      </vt:variant>
      <vt:variant>
        <vt:i4>0</vt:i4>
      </vt:variant>
      <vt:variant>
        <vt:i4>5</vt:i4>
      </vt:variant>
      <vt:variant>
        <vt:lpwstr/>
      </vt:variant>
      <vt:variant>
        <vt:lpwstr>_Blood_Availability_UC_49</vt:lpwstr>
      </vt:variant>
      <vt:variant>
        <vt:i4>6291493</vt:i4>
      </vt:variant>
      <vt:variant>
        <vt:i4>1827</vt:i4>
      </vt:variant>
      <vt:variant>
        <vt:i4>0</vt:i4>
      </vt:variant>
      <vt:variant>
        <vt:i4>5</vt:i4>
      </vt:variant>
      <vt:variant>
        <vt:lpwstr/>
      </vt:variant>
      <vt:variant>
        <vt:lpwstr>_Post-Transfusion_Information</vt:lpwstr>
      </vt:variant>
      <vt:variant>
        <vt:i4>6684741</vt:i4>
      </vt:variant>
      <vt:variant>
        <vt:i4>1824</vt:i4>
      </vt:variant>
      <vt:variant>
        <vt:i4>0</vt:i4>
      </vt:variant>
      <vt:variant>
        <vt:i4>5</vt:i4>
      </vt:variant>
      <vt:variant>
        <vt:lpwstr/>
      </vt:variant>
      <vt:variant>
        <vt:lpwstr>_Issue_Blood_Components</vt:lpwstr>
      </vt:variant>
      <vt:variant>
        <vt:i4>6684740</vt:i4>
      </vt:variant>
      <vt:variant>
        <vt:i4>1821</vt:i4>
      </vt:variant>
      <vt:variant>
        <vt:i4>0</vt:i4>
      </vt:variant>
      <vt:variant>
        <vt:i4>5</vt:i4>
      </vt:variant>
      <vt:variant>
        <vt:lpwstr/>
      </vt:variant>
      <vt:variant>
        <vt:lpwstr>_Select_Units_1</vt:lpwstr>
      </vt:variant>
      <vt:variant>
        <vt:i4>1835039</vt:i4>
      </vt:variant>
      <vt:variant>
        <vt:i4>1818</vt:i4>
      </vt:variant>
      <vt:variant>
        <vt:i4>0</vt:i4>
      </vt:variant>
      <vt:variant>
        <vt:i4>5</vt:i4>
      </vt:variant>
      <vt:variant>
        <vt:lpwstr/>
      </vt:variant>
      <vt:variant>
        <vt:lpwstr>_Patient_Testing:_Record_1</vt:lpwstr>
      </vt:variant>
      <vt:variant>
        <vt:i4>6750234</vt:i4>
      </vt:variant>
      <vt:variant>
        <vt:i4>1815</vt:i4>
      </vt:variant>
      <vt:variant>
        <vt:i4>0</vt:i4>
      </vt:variant>
      <vt:variant>
        <vt:i4>5</vt:i4>
      </vt:variant>
      <vt:variant>
        <vt:lpwstr/>
      </vt:variant>
      <vt:variant>
        <vt:lpwstr>_Maintain_Specimen_1</vt:lpwstr>
      </vt:variant>
      <vt:variant>
        <vt:i4>6553628</vt:i4>
      </vt:variant>
      <vt:variant>
        <vt:i4>1812</vt:i4>
      </vt:variant>
      <vt:variant>
        <vt:i4>0</vt:i4>
      </vt:variant>
      <vt:variant>
        <vt:i4>5</vt:i4>
      </vt:variant>
      <vt:variant>
        <vt:lpwstr/>
      </vt:variant>
      <vt:variant>
        <vt:lpwstr>_Accept_Orders:_Accept</vt:lpwstr>
      </vt:variant>
      <vt:variant>
        <vt:i4>4980826</vt:i4>
      </vt:variant>
      <vt:variant>
        <vt:i4>1809</vt:i4>
      </vt:variant>
      <vt:variant>
        <vt:i4>0</vt:i4>
      </vt:variant>
      <vt:variant>
        <vt:i4>5</vt:i4>
      </vt:variant>
      <vt:variant>
        <vt:lpwstr/>
      </vt:variant>
      <vt:variant>
        <vt:lpwstr>_Outgoing_Shipment</vt:lpwstr>
      </vt:variant>
      <vt:variant>
        <vt:i4>589875</vt:i4>
      </vt:variant>
      <vt:variant>
        <vt:i4>1806</vt:i4>
      </vt:variant>
      <vt:variant>
        <vt:i4>0</vt:i4>
      </vt:variant>
      <vt:variant>
        <vt:i4>5</vt:i4>
      </vt:variant>
      <vt:variant>
        <vt:lpwstr/>
      </vt:variant>
      <vt:variant>
        <vt:lpwstr>_Unit_Antigen_Typing</vt:lpwstr>
      </vt:variant>
      <vt:variant>
        <vt:i4>2752572</vt:i4>
      </vt:variant>
      <vt:variant>
        <vt:i4>1803</vt:i4>
      </vt:variant>
      <vt:variant>
        <vt:i4>0</vt:i4>
      </vt:variant>
      <vt:variant>
        <vt:i4>5</vt:i4>
      </vt:variant>
      <vt:variant>
        <vt:lpwstr/>
      </vt:variant>
      <vt:variant>
        <vt:lpwstr>_Modify_Units</vt:lpwstr>
      </vt:variant>
      <vt:variant>
        <vt:i4>4063336</vt:i4>
      </vt:variant>
      <vt:variant>
        <vt:i4>1800</vt:i4>
      </vt:variant>
      <vt:variant>
        <vt:i4>0</vt:i4>
      </vt:variant>
      <vt:variant>
        <vt:i4>5</vt:i4>
      </vt:variant>
      <vt:variant>
        <vt:lpwstr/>
      </vt:variant>
      <vt:variant>
        <vt:lpwstr>_ABO/Rh_Confirmation</vt:lpwstr>
      </vt:variant>
      <vt:variant>
        <vt:i4>6225993</vt:i4>
      </vt:variant>
      <vt:variant>
        <vt:i4>1797</vt:i4>
      </vt:variant>
      <vt:variant>
        <vt:i4>0</vt:i4>
      </vt:variant>
      <vt:variant>
        <vt:i4>5</vt:i4>
      </vt:variant>
      <vt:variant>
        <vt:lpwstr/>
      </vt:variant>
      <vt:variant>
        <vt:lpwstr>_Incoming_Shipment</vt:lpwstr>
      </vt:variant>
      <vt:variant>
        <vt:i4>6094935</vt:i4>
      </vt:variant>
      <vt:variant>
        <vt:i4>1794</vt:i4>
      </vt:variant>
      <vt:variant>
        <vt:i4>0</vt:i4>
      </vt:variant>
      <vt:variant>
        <vt:i4>5</vt:i4>
      </vt:variant>
      <vt:variant>
        <vt:lpwstr/>
      </vt:variant>
      <vt:variant>
        <vt:lpwstr>_Enter_Daily_QC_Results</vt:lpwstr>
      </vt:variant>
      <vt:variant>
        <vt:i4>5111883</vt:i4>
      </vt:variant>
      <vt:variant>
        <vt:i4>1791</vt:i4>
      </vt:variant>
      <vt:variant>
        <vt:i4>0</vt:i4>
      </vt:variant>
      <vt:variant>
        <vt:i4>5</vt:i4>
      </vt:variant>
      <vt:variant>
        <vt:lpwstr/>
      </vt:variant>
      <vt:variant>
        <vt:lpwstr>_Log_In_Reagents,_Update Inventory, </vt:lpwstr>
      </vt:variant>
      <vt:variant>
        <vt:i4>5898259</vt:i4>
      </vt:variant>
      <vt:variant>
        <vt:i4>1617</vt:i4>
      </vt:variant>
      <vt:variant>
        <vt:i4>0</vt:i4>
      </vt:variant>
      <vt:variant>
        <vt:i4>5</vt:i4>
      </vt:variant>
      <vt:variant>
        <vt:lpwstr>http://vaww.oed.portal.va.gov/projects/vbecs/default.aspx</vt:lpwstr>
      </vt:variant>
      <vt:variant>
        <vt:lpwstr/>
      </vt:variant>
      <vt:variant>
        <vt:i4>6422641</vt:i4>
      </vt:variant>
      <vt:variant>
        <vt:i4>1614</vt:i4>
      </vt:variant>
      <vt:variant>
        <vt:i4>0</vt:i4>
      </vt:variant>
      <vt:variant>
        <vt:i4>5</vt:i4>
      </vt:variant>
      <vt:variant>
        <vt:lpwstr>http://www.va.gov/vdl/application.asp?appid=182</vt:lpwstr>
      </vt:variant>
      <vt:variant>
        <vt:lpwstr/>
      </vt:variant>
      <vt:variant>
        <vt:i4>3735656</vt:i4>
      </vt:variant>
      <vt:variant>
        <vt:i4>1539</vt:i4>
      </vt:variant>
      <vt:variant>
        <vt:i4>0</vt:i4>
      </vt:variant>
      <vt:variant>
        <vt:i4>5</vt:i4>
      </vt:variant>
      <vt:variant>
        <vt:lpwstr>http://support.microsoft.com/kb/973904</vt:lpwstr>
      </vt:variant>
      <vt:variant>
        <vt:lpwstr/>
      </vt:variant>
      <vt:variant>
        <vt:i4>6226021</vt:i4>
      </vt:variant>
      <vt:variant>
        <vt:i4>1449</vt:i4>
      </vt:variant>
      <vt:variant>
        <vt:i4>0</vt:i4>
      </vt:variant>
      <vt:variant>
        <vt:i4>5</vt:i4>
      </vt:variant>
      <vt:variant>
        <vt:lpwstr>mailto:NSDTuscaloosaUSD@va.gov</vt:lpwstr>
      </vt:variant>
      <vt:variant>
        <vt:lpwstr/>
      </vt:variant>
      <vt:variant>
        <vt:i4>3670114</vt:i4>
      </vt:variant>
      <vt:variant>
        <vt:i4>1446</vt:i4>
      </vt:variant>
      <vt:variant>
        <vt:i4>0</vt:i4>
      </vt:variant>
      <vt:variant>
        <vt:i4>5</vt:i4>
      </vt:variant>
      <vt:variant>
        <vt:lpwstr>http://vaww.aac.va.gov/servicedesk/</vt:lpwstr>
      </vt:variant>
      <vt:variant>
        <vt:lpwstr/>
      </vt:variant>
      <vt:variant>
        <vt:i4>1900592</vt:i4>
      </vt:variant>
      <vt:variant>
        <vt:i4>1422</vt:i4>
      </vt:variant>
      <vt:variant>
        <vt:i4>0</vt:i4>
      </vt:variant>
      <vt:variant>
        <vt:i4>5</vt:i4>
      </vt:variant>
      <vt:variant>
        <vt:lpwstr>http://www.foia.va.gov/FOIA_Offices.asp</vt:lpwstr>
      </vt:variant>
      <vt:variant>
        <vt:lpwstr/>
      </vt:variant>
      <vt:variant>
        <vt:i4>1245239</vt:i4>
      </vt:variant>
      <vt:variant>
        <vt:i4>1412</vt:i4>
      </vt:variant>
      <vt:variant>
        <vt:i4>0</vt:i4>
      </vt:variant>
      <vt:variant>
        <vt:i4>5</vt:i4>
      </vt:variant>
      <vt:variant>
        <vt:lpwstr/>
      </vt:variant>
      <vt:variant>
        <vt:lpwstr>_Toc474323539</vt:lpwstr>
      </vt:variant>
      <vt:variant>
        <vt:i4>1245239</vt:i4>
      </vt:variant>
      <vt:variant>
        <vt:i4>1406</vt:i4>
      </vt:variant>
      <vt:variant>
        <vt:i4>0</vt:i4>
      </vt:variant>
      <vt:variant>
        <vt:i4>5</vt:i4>
      </vt:variant>
      <vt:variant>
        <vt:lpwstr/>
      </vt:variant>
      <vt:variant>
        <vt:lpwstr>_Toc474323538</vt:lpwstr>
      </vt:variant>
      <vt:variant>
        <vt:i4>1245239</vt:i4>
      </vt:variant>
      <vt:variant>
        <vt:i4>1400</vt:i4>
      </vt:variant>
      <vt:variant>
        <vt:i4>0</vt:i4>
      </vt:variant>
      <vt:variant>
        <vt:i4>5</vt:i4>
      </vt:variant>
      <vt:variant>
        <vt:lpwstr/>
      </vt:variant>
      <vt:variant>
        <vt:lpwstr>_Toc474323537</vt:lpwstr>
      </vt:variant>
      <vt:variant>
        <vt:i4>1245239</vt:i4>
      </vt:variant>
      <vt:variant>
        <vt:i4>1394</vt:i4>
      </vt:variant>
      <vt:variant>
        <vt:i4>0</vt:i4>
      </vt:variant>
      <vt:variant>
        <vt:i4>5</vt:i4>
      </vt:variant>
      <vt:variant>
        <vt:lpwstr/>
      </vt:variant>
      <vt:variant>
        <vt:lpwstr>_Toc474323536</vt:lpwstr>
      </vt:variant>
      <vt:variant>
        <vt:i4>1245239</vt:i4>
      </vt:variant>
      <vt:variant>
        <vt:i4>1388</vt:i4>
      </vt:variant>
      <vt:variant>
        <vt:i4>0</vt:i4>
      </vt:variant>
      <vt:variant>
        <vt:i4>5</vt:i4>
      </vt:variant>
      <vt:variant>
        <vt:lpwstr/>
      </vt:variant>
      <vt:variant>
        <vt:lpwstr>_Toc474323535</vt:lpwstr>
      </vt:variant>
      <vt:variant>
        <vt:i4>1245239</vt:i4>
      </vt:variant>
      <vt:variant>
        <vt:i4>1382</vt:i4>
      </vt:variant>
      <vt:variant>
        <vt:i4>0</vt:i4>
      </vt:variant>
      <vt:variant>
        <vt:i4>5</vt:i4>
      </vt:variant>
      <vt:variant>
        <vt:lpwstr/>
      </vt:variant>
      <vt:variant>
        <vt:lpwstr>_Toc474323534</vt:lpwstr>
      </vt:variant>
      <vt:variant>
        <vt:i4>1245239</vt:i4>
      </vt:variant>
      <vt:variant>
        <vt:i4>1376</vt:i4>
      </vt:variant>
      <vt:variant>
        <vt:i4>0</vt:i4>
      </vt:variant>
      <vt:variant>
        <vt:i4>5</vt:i4>
      </vt:variant>
      <vt:variant>
        <vt:lpwstr/>
      </vt:variant>
      <vt:variant>
        <vt:lpwstr>_Toc474323533</vt:lpwstr>
      </vt:variant>
      <vt:variant>
        <vt:i4>1245239</vt:i4>
      </vt:variant>
      <vt:variant>
        <vt:i4>1370</vt:i4>
      </vt:variant>
      <vt:variant>
        <vt:i4>0</vt:i4>
      </vt:variant>
      <vt:variant>
        <vt:i4>5</vt:i4>
      </vt:variant>
      <vt:variant>
        <vt:lpwstr/>
      </vt:variant>
      <vt:variant>
        <vt:lpwstr>_Toc474323532</vt:lpwstr>
      </vt:variant>
      <vt:variant>
        <vt:i4>1245239</vt:i4>
      </vt:variant>
      <vt:variant>
        <vt:i4>1364</vt:i4>
      </vt:variant>
      <vt:variant>
        <vt:i4>0</vt:i4>
      </vt:variant>
      <vt:variant>
        <vt:i4>5</vt:i4>
      </vt:variant>
      <vt:variant>
        <vt:lpwstr/>
      </vt:variant>
      <vt:variant>
        <vt:lpwstr>_Toc474323531</vt:lpwstr>
      </vt:variant>
      <vt:variant>
        <vt:i4>1245239</vt:i4>
      </vt:variant>
      <vt:variant>
        <vt:i4>1358</vt:i4>
      </vt:variant>
      <vt:variant>
        <vt:i4>0</vt:i4>
      </vt:variant>
      <vt:variant>
        <vt:i4>5</vt:i4>
      </vt:variant>
      <vt:variant>
        <vt:lpwstr/>
      </vt:variant>
      <vt:variant>
        <vt:lpwstr>_Toc474323530</vt:lpwstr>
      </vt:variant>
      <vt:variant>
        <vt:i4>1179703</vt:i4>
      </vt:variant>
      <vt:variant>
        <vt:i4>1352</vt:i4>
      </vt:variant>
      <vt:variant>
        <vt:i4>0</vt:i4>
      </vt:variant>
      <vt:variant>
        <vt:i4>5</vt:i4>
      </vt:variant>
      <vt:variant>
        <vt:lpwstr/>
      </vt:variant>
      <vt:variant>
        <vt:lpwstr>_Toc474323529</vt:lpwstr>
      </vt:variant>
      <vt:variant>
        <vt:i4>1179703</vt:i4>
      </vt:variant>
      <vt:variant>
        <vt:i4>1346</vt:i4>
      </vt:variant>
      <vt:variant>
        <vt:i4>0</vt:i4>
      </vt:variant>
      <vt:variant>
        <vt:i4>5</vt:i4>
      </vt:variant>
      <vt:variant>
        <vt:lpwstr/>
      </vt:variant>
      <vt:variant>
        <vt:lpwstr>_Toc474323528</vt:lpwstr>
      </vt:variant>
      <vt:variant>
        <vt:i4>1179703</vt:i4>
      </vt:variant>
      <vt:variant>
        <vt:i4>1340</vt:i4>
      </vt:variant>
      <vt:variant>
        <vt:i4>0</vt:i4>
      </vt:variant>
      <vt:variant>
        <vt:i4>5</vt:i4>
      </vt:variant>
      <vt:variant>
        <vt:lpwstr/>
      </vt:variant>
      <vt:variant>
        <vt:lpwstr>_Toc474323527</vt:lpwstr>
      </vt:variant>
      <vt:variant>
        <vt:i4>1179703</vt:i4>
      </vt:variant>
      <vt:variant>
        <vt:i4>1334</vt:i4>
      </vt:variant>
      <vt:variant>
        <vt:i4>0</vt:i4>
      </vt:variant>
      <vt:variant>
        <vt:i4>5</vt:i4>
      </vt:variant>
      <vt:variant>
        <vt:lpwstr/>
      </vt:variant>
      <vt:variant>
        <vt:lpwstr>_Toc474323526</vt:lpwstr>
      </vt:variant>
      <vt:variant>
        <vt:i4>1179703</vt:i4>
      </vt:variant>
      <vt:variant>
        <vt:i4>1328</vt:i4>
      </vt:variant>
      <vt:variant>
        <vt:i4>0</vt:i4>
      </vt:variant>
      <vt:variant>
        <vt:i4>5</vt:i4>
      </vt:variant>
      <vt:variant>
        <vt:lpwstr/>
      </vt:variant>
      <vt:variant>
        <vt:lpwstr>_Toc474323525</vt:lpwstr>
      </vt:variant>
      <vt:variant>
        <vt:i4>1179703</vt:i4>
      </vt:variant>
      <vt:variant>
        <vt:i4>1322</vt:i4>
      </vt:variant>
      <vt:variant>
        <vt:i4>0</vt:i4>
      </vt:variant>
      <vt:variant>
        <vt:i4>5</vt:i4>
      </vt:variant>
      <vt:variant>
        <vt:lpwstr/>
      </vt:variant>
      <vt:variant>
        <vt:lpwstr>_Toc474323524</vt:lpwstr>
      </vt:variant>
      <vt:variant>
        <vt:i4>1179703</vt:i4>
      </vt:variant>
      <vt:variant>
        <vt:i4>1316</vt:i4>
      </vt:variant>
      <vt:variant>
        <vt:i4>0</vt:i4>
      </vt:variant>
      <vt:variant>
        <vt:i4>5</vt:i4>
      </vt:variant>
      <vt:variant>
        <vt:lpwstr/>
      </vt:variant>
      <vt:variant>
        <vt:lpwstr>_Toc474323523</vt:lpwstr>
      </vt:variant>
      <vt:variant>
        <vt:i4>1179703</vt:i4>
      </vt:variant>
      <vt:variant>
        <vt:i4>1310</vt:i4>
      </vt:variant>
      <vt:variant>
        <vt:i4>0</vt:i4>
      </vt:variant>
      <vt:variant>
        <vt:i4>5</vt:i4>
      </vt:variant>
      <vt:variant>
        <vt:lpwstr/>
      </vt:variant>
      <vt:variant>
        <vt:lpwstr>_Toc474323522</vt:lpwstr>
      </vt:variant>
      <vt:variant>
        <vt:i4>1179703</vt:i4>
      </vt:variant>
      <vt:variant>
        <vt:i4>1304</vt:i4>
      </vt:variant>
      <vt:variant>
        <vt:i4>0</vt:i4>
      </vt:variant>
      <vt:variant>
        <vt:i4>5</vt:i4>
      </vt:variant>
      <vt:variant>
        <vt:lpwstr/>
      </vt:variant>
      <vt:variant>
        <vt:lpwstr>_Toc474323521</vt:lpwstr>
      </vt:variant>
      <vt:variant>
        <vt:i4>1179703</vt:i4>
      </vt:variant>
      <vt:variant>
        <vt:i4>1298</vt:i4>
      </vt:variant>
      <vt:variant>
        <vt:i4>0</vt:i4>
      </vt:variant>
      <vt:variant>
        <vt:i4>5</vt:i4>
      </vt:variant>
      <vt:variant>
        <vt:lpwstr/>
      </vt:variant>
      <vt:variant>
        <vt:lpwstr>_Toc474323520</vt:lpwstr>
      </vt:variant>
      <vt:variant>
        <vt:i4>1114167</vt:i4>
      </vt:variant>
      <vt:variant>
        <vt:i4>1292</vt:i4>
      </vt:variant>
      <vt:variant>
        <vt:i4>0</vt:i4>
      </vt:variant>
      <vt:variant>
        <vt:i4>5</vt:i4>
      </vt:variant>
      <vt:variant>
        <vt:lpwstr/>
      </vt:variant>
      <vt:variant>
        <vt:lpwstr>_Toc474323519</vt:lpwstr>
      </vt:variant>
      <vt:variant>
        <vt:i4>1114167</vt:i4>
      </vt:variant>
      <vt:variant>
        <vt:i4>1286</vt:i4>
      </vt:variant>
      <vt:variant>
        <vt:i4>0</vt:i4>
      </vt:variant>
      <vt:variant>
        <vt:i4>5</vt:i4>
      </vt:variant>
      <vt:variant>
        <vt:lpwstr/>
      </vt:variant>
      <vt:variant>
        <vt:lpwstr>_Toc474323518</vt:lpwstr>
      </vt:variant>
      <vt:variant>
        <vt:i4>1114167</vt:i4>
      </vt:variant>
      <vt:variant>
        <vt:i4>1280</vt:i4>
      </vt:variant>
      <vt:variant>
        <vt:i4>0</vt:i4>
      </vt:variant>
      <vt:variant>
        <vt:i4>5</vt:i4>
      </vt:variant>
      <vt:variant>
        <vt:lpwstr/>
      </vt:variant>
      <vt:variant>
        <vt:lpwstr>_Toc474323517</vt:lpwstr>
      </vt:variant>
      <vt:variant>
        <vt:i4>1114167</vt:i4>
      </vt:variant>
      <vt:variant>
        <vt:i4>1274</vt:i4>
      </vt:variant>
      <vt:variant>
        <vt:i4>0</vt:i4>
      </vt:variant>
      <vt:variant>
        <vt:i4>5</vt:i4>
      </vt:variant>
      <vt:variant>
        <vt:lpwstr/>
      </vt:variant>
      <vt:variant>
        <vt:lpwstr>_Toc474323516</vt:lpwstr>
      </vt:variant>
      <vt:variant>
        <vt:i4>1114167</vt:i4>
      </vt:variant>
      <vt:variant>
        <vt:i4>1268</vt:i4>
      </vt:variant>
      <vt:variant>
        <vt:i4>0</vt:i4>
      </vt:variant>
      <vt:variant>
        <vt:i4>5</vt:i4>
      </vt:variant>
      <vt:variant>
        <vt:lpwstr/>
      </vt:variant>
      <vt:variant>
        <vt:lpwstr>_Toc474323515</vt:lpwstr>
      </vt:variant>
      <vt:variant>
        <vt:i4>1114167</vt:i4>
      </vt:variant>
      <vt:variant>
        <vt:i4>1262</vt:i4>
      </vt:variant>
      <vt:variant>
        <vt:i4>0</vt:i4>
      </vt:variant>
      <vt:variant>
        <vt:i4>5</vt:i4>
      </vt:variant>
      <vt:variant>
        <vt:lpwstr/>
      </vt:variant>
      <vt:variant>
        <vt:lpwstr>_Toc474323514</vt:lpwstr>
      </vt:variant>
      <vt:variant>
        <vt:i4>1114167</vt:i4>
      </vt:variant>
      <vt:variant>
        <vt:i4>1256</vt:i4>
      </vt:variant>
      <vt:variant>
        <vt:i4>0</vt:i4>
      </vt:variant>
      <vt:variant>
        <vt:i4>5</vt:i4>
      </vt:variant>
      <vt:variant>
        <vt:lpwstr/>
      </vt:variant>
      <vt:variant>
        <vt:lpwstr>_Toc474323513</vt:lpwstr>
      </vt:variant>
      <vt:variant>
        <vt:i4>1114167</vt:i4>
      </vt:variant>
      <vt:variant>
        <vt:i4>1250</vt:i4>
      </vt:variant>
      <vt:variant>
        <vt:i4>0</vt:i4>
      </vt:variant>
      <vt:variant>
        <vt:i4>5</vt:i4>
      </vt:variant>
      <vt:variant>
        <vt:lpwstr/>
      </vt:variant>
      <vt:variant>
        <vt:lpwstr>_Toc474323512</vt:lpwstr>
      </vt:variant>
      <vt:variant>
        <vt:i4>1114167</vt:i4>
      </vt:variant>
      <vt:variant>
        <vt:i4>1244</vt:i4>
      </vt:variant>
      <vt:variant>
        <vt:i4>0</vt:i4>
      </vt:variant>
      <vt:variant>
        <vt:i4>5</vt:i4>
      </vt:variant>
      <vt:variant>
        <vt:lpwstr/>
      </vt:variant>
      <vt:variant>
        <vt:lpwstr>_Toc474323511</vt:lpwstr>
      </vt:variant>
      <vt:variant>
        <vt:i4>1114167</vt:i4>
      </vt:variant>
      <vt:variant>
        <vt:i4>1238</vt:i4>
      </vt:variant>
      <vt:variant>
        <vt:i4>0</vt:i4>
      </vt:variant>
      <vt:variant>
        <vt:i4>5</vt:i4>
      </vt:variant>
      <vt:variant>
        <vt:lpwstr/>
      </vt:variant>
      <vt:variant>
        <vt:lpwstr>_Toc474323510</vt:lpwstr>
      </vt:variant>
      <vt:variant>
        <vt:i4>1048631</vt:i4>
      </vt:variant>
      <vt:variant>
        <vt:i4>1232</vt:i4>
      </vt:variant>
      <vt:variant>
        <vt:i4>0</vt:i4>
      </vt:variant>
      <vt:variant>
        <vt:i4>5</vt:i4>
      </vt:variant>
      <vt:variant>
        <vt:lpwstr/>
      </vt:variant>
      <vt:variant>
        <vt:lpwstr>_Toc474323509</vt:lpwstr>
      </vt:variant>
      <vt:variant>
        <vt:i4>1048631</vt:i4>
      </vt:variant>
      <vt:variant>
        <vt:i4>1226</vt:i4>
      </vt:variant>
      <vt:variant>
        <vt:i4>0</vt:i4>
      </vt:variant>
      <vt:variant>
        <vt:i4>5</vt:i4>
      </vt:variant>
      <vt:variant>
        <vt:lpwstr/>
      </vt:variant>
      <vt:variant>
        <vt:lpwstr>_Toc474323508</vt:lpwstr>
      </vt:variant>
      <vt:variant>
        <vt:i4>1048631</vt:i4>
      </vt:variant>
      <vt:variant>
        <vt:i4>1220</vt:i4>
      </vt:variant>
      <vt:variant>
        <vt:i4>0</vt:i4>
      </vt:variant>
      <vt:variant>
        <vt:i4>5</vt:i4>
      </vt:variant>
      <vt:variant>
        <vt:lpwstr/>
      </vt:variant>
      <vt:variant>
        <vt:lpwstr>_Toc474323507</vt:lpwstr>
      </vt:variant>
      <vt:variant>
        <vt:i4>1048631</vt:i4>
      </vt:variant>
      <vt:variant>
        <vt:i4>1214</vt:i4>
      </vt:variant>
      <vt:variant>
        <vt:i4>0</vt:i4>
      </vt:variant>
      <vt:variant>
        <vt:i4>5</vt:i4>
      </vt:variant>
      <vt:variant>
        <vt:lpwstr/>
      </vt:variant>
      <vt:variant>
        <vt:lpwstr>_Toc474323506</vt:lpwstr>
      </vt:variant>
      <vt:variant>
        <vt:i4>1048631</vt:i4>
      </vt:variant>
      <vt:variant>
        <vt:i4>1208</vt:i4>
      </vt:variant>
      <vt:variant>
        <vt:i4>0</vt:i4>
      </vt:variant>
      <vt:variant>
        <vt:i4>5</vt:i4>
      </vt:variant>
      <vt:variant>
        <vt:lpwstr/>
      </vt:variant>
      <vt:variant>
        <vt:lpwstr>_Toc474323505</vt:lpwstr>
      </vt:variant>
      <vt:variant>
        <vt:i4>1048631</vt:i4>
      </vt:variant>
      <vt:variant>
        <vt:i4>1202</vt:i4>
      </vt:variant>
      <vt:variant>
        <vt:i4>0</vt:i4>
      </vt:variant>
      <vt:variant>
        <vt:i4>5</vt:i4>
      </vt:variant>
      <vt:variant>
        <vt:lpwstr/>
      </vt:variant>
      <vt:variant>
        <vt:lpwstr>_Toc474323504</vt:lpwstr>
      </vt:variant>
      <vt:variant>
        <vt:i4>1048631</vt:i4>
      </vt:variant>
      <vt:variant>
        <vt:i4>1196</vt:i4>
      </vt:variant>
      <vt:variant>
        <vt:i4>0</vt:i4>
      </vt:variant>
      <vt:variant>
        <vt:i4>5</vt:i4>
      </vt:variant>
      <vt:variant>
        <vt:lpwstr/>
      </vt:variant>
      <vt:variant>
        <vt:lpwstr>_Toc474323503</vt:lpwstr>
      </vt:variant>
      <vt:variant>
        <vt:i4>1048631</vt:i4>
      </vt:variant>
      <vt:variant>
        <vt:i4>1190</vt:i4>
      </vt:variant>
      <vt:variant>
        <vt:i4>0</vt:i4>
      </vt:variant>
      <vt:variant>
        <vt:i4>5</vt:i4>
      </vt:variant>
      <vt:variant>
        <vt:lpwstr/>
      </vt:variant>
      <vt:variant>
        <vt:lpwstr>_Toc474323502</vt:lpwstr>
      </vt:variant>
      <vt:variant>
        <vt:i4>1048631</vt:i4>
      </vt:variant>
      <vt:variant>
        <vt:i4>1184</vt:i4>
      </vt:variant>
      <vt:variant>
        <vt:i4>0</vt:i4>
      </vt:variant>
      <vt:variant>
        <vt:i4>5</vt:i4>
      </vt:variant>
      <vt:variant>
        <vt:lpwstr/>
      </vt:variant>
      <vt:variant>
        <vt:lpwstr>_Toc474323501</vt:lpwstr>
      </vt:variant>
      <vt:variant>
        <vt:i4>1048631</vt:i4>
      </vt:variant>
      <vt:variant>
        <vt:i4>1178</vt:i4>
      </vt:variant>
      <vt:variant>
        <vt:i4>0</vt:i4>
      </vt:variant>
      <vt:variant>
        <vt:i4>5</vt:i4>
      </vt:variant>
      <vt:variant>
        <vt:lpwstr/>
      </vt:variant>
      <vt:variant>
        <vt:lpwstr>_Toc474323500</vt:lpwstr>
      </vt:variant>
      <vt:variant>
        <vt:i4>1638454</vt:i4>
      </vt:variant>
      <vt:variant>
        <vt:i4>1172</vt:i4>
      </vt:variant>
      <vt:variant>
        <vt:i4>0</vt:i4>
      </vt:variant>
      <vt:variant>
        <vt:i4>5</vt:i4>
      </vt:variant>
      <vt:variant>
        <vt:lpwstr/>
      </vt:variant>
      <vt:variant>
        <vt:lpwstr>_Toc474323499</vt:lpwstr>
      </vt:variant>
      <vt:variant>
        <vt:i4>1638454</vt:i4>
      </vt:variant>
      <vt:variant>
        <vt:i4>1166</vt:i4>
      </vt:variant>
      <vt:variant>
        <vt:i4>0</vt:i4>
      </vt:variant>
      <vt:variant>
        <vt:i4>5</vt:i4>
      </vt:variant>
      <vt:variant>
        <vt:lpwstr/>
      </vt:variant>
      <vt:variant>
        <vt:lpwstr>_Toc474323498</vt:lpwstr>
      </vt:variant>
      <vt:variant>
        <vt:i4>1638454</vt:i4>
      </vt:variant>
      <vt:variant>
        <vt:i4>1160</vt:i4>
      </vt:variant>
      <vt:variant>
        <vt:i4>0</vt:i4>
      </vt:variant>
      <vt:variant>
        <vt:i4>5</vt:i4>
      </vt:variant>
      <vt:variant>
        <vt:lpwstr/>
      </vt:variant>
      <vt:variant>
        <vt:lpwstr>_Toc474323497</vt:lpwstr>
      </vt:variant>
      <vt:variant>
        <vt:i4>1638454</vt:i4>
      </vt:variant>
      <vt:variant>
        <vt:i4>1154</vt:i4>
      </vt:variant>
      <vt:variant>
        <vt:i4>0</vt:i4>
      </vt:variant>
      <vt:variant>
        <vt:i4>5</vt:i4>
      </vt:variant>
      <vt:variant>
        <vt:lpwstr/>
      </vt:variant>
      <vt:variant>
        <vt:lpwstr>_Toc474323496</vt:lpwstr>
      </vt:variant>
      <vt:variant>
        <vt:i4>1638454</vt:i4>
      </vt:variant>
      <vt:variant>
        <vt:i4>1148</vt:i4>
      </vt:variant>
      <vt:variant>
        <vt:i4>0</vt:i4>
      </vt:variant>
      <vt:variant>
        <vt:i4>5</vt:i4>
      </vt:variant>
      <vt:variant>
        <vt:lpwstr/>
      </vt:variant>
      <vt:variant>
        <vt:lpwstr>_Toc474323495</vt:lpwstr>
      </vt:variant>
      <vt:variant>
        <vt:i4>1638454</vt:i4>
      </vt:variant>
      <vt:variant>
        <vt:i4>1142</vt:i4>
      </vt:variant>
      <vt:variant>
        <vt:i4>0</vt:i4>
      </vt:variant>
      <vt:variant>
        <vt:i4>5</vt:i4>
      </vt:variant>
      <vt:variant>
        <vt:lpwstr/>
      </vt:variant>
      <vt:variant>
        <vt:lpwstr>_Toc474323494</vt:lpwstr>
      </vt:variant>
      <vt:variant>
        <vt:i4>1638454</vt:i4>
      </vt:variant>
      <vt:variant>
        <vt:i4>1136</vt:i4>
      </vt:variant>
      <vt:variant>
        <vt:i4>0</vt:i4>
      </vt:variant>
      <vt:variant>
        <vt:i4>5</vt:i4>
      </vt:variant>
      <vt:variant>
        <vt:lpwstr/>
      </vt:variant>
      <vt:variant>
        <vt:lpwstr>_Toc474323493</vt:lpwstr>
      </vt:variant>
      <vt:variant>
        <vt:i4>1638454</vt:i4>
      </vt:variant>
      <vt:variant>
        <vt:i4>1130</vt:i4>
      </vt:variant>
      <vt:variant>
        <vt:i4>0</vt:i4>
      </vt:variant>
      <vt:variant>
        <vt:i4>5</vt:i4>
      </vt:variant>
      <vt:variant>
        <vt:lpwstr/>
      </vt:variant>
      <vt:variant>
        <vt:lpwstr>_Toc474323492</vt:lpwstr>
      </vt:variant>
      <vt:variant>
        <vt:i4>1638454</vt:i4>
      </vt:variant>
      <vt:variant>
        <vt:i4>1124</vt:i4>
      </vt:variant>
      <vt:variant>
        <vt:i4>0</vt:i4>
      </vt:variant>
      <vt:variant>
        <vt:i4>5</vt:i4>
      </vt:variant>
      <vt:variant>
        <vt:lpwstr/>
      </vt:variant>
      <vt:variant>
        <vt:lpwstr>_Toc474323491</vt:lpwstr>
      </vt:variant>
      <vt:variant>
        <vt:i4>1638454</vt:i4>
      </vt:variant>
      <vt:variant>
        <vt:i4>1118</vt:i4>
      </vt:variant>
      <vt:variant>
        <vt:i4>0</vt:i4>
      </vt:variant>
      <vt:variant>
        <vt:i4>5</vt:i4>
      </vt:variant>
      <vt:variant>
        <vt:lpwstr/>
      </vt:variant>
      <vt:variant>
        <vt:lpwstr>_Toc474323490</vt:lpwstr>
      </vt:variant>
      <vt:variant>
        <vt:i4>1572918</vt:i4>
      </vt:variant>
      <vt:variant>
        <vt:i4>1112</vt:i4>
      </vt:variant>
      <vt:variant>
        <vt:i4>0</vt:i4>
      </vt:variant>
      <vt:variant>
        <vt:i4>5</vt:i4>
      </vt:variant>
      <vt:variant>
        <vt:lpwstr/>
      </vt:variant>
      <vt:variant>
        <vt:lpwstr>_Toc474323489</vt:lpwstr>
      </vt:variant>
      <vt:variant>
        <vt:i4>1572918</vt:i4>
      </vt:variant>
      <vt:variant>
        <vt:i4>1106</vt:i4>
      </vt:variant>
      <vt:variant>
        <vt:i4>0</vt:i4>
      </vt:variant>
      <vt:variant>
        <vt:i4>5</vt:i4>
      </vt:variant>
      <vt:variant>
        <vt:lpwstr/>
      </vt:variant>
      <vt:variant>
        <vt:lpwstr>_Toc474323488</vt:lpwstr>
      </vt:variant>
      <vt:variant>
        <vt:i4>1572918</vt:i4>
      </vt:variant>
      <vt:variant>
        <vt:i4>1100</vt:i4>
      </vt:variant>
      <vt:variant>
        <vt:i4>0</vt:i4>
      </vt:variant>
      <vt:variant>
        <vt:i4>5</vt:i4>
      </vt:variant>
      <vt:variant>
        <vt:lpwstr/>
      </vt:variant>
      <vt:variant>
        <vt:lpwstr>_Toc474323487</vt:lpwstr>
      </vt:variant>
      <vt:variant>
        <vt:i4>1572918</vt:i4>
      </vt:variant>
      <vt:variant>
        <vt:i4>1094</vt:i4>
      </vt:variant>
      <vt:variant>
        <vt:i4>0</vt:i4>
      </vt:variant>
      <vt:variant>
        <vt:i4>5</vt:i4>
      </vt:variant>
      <vt:variant>
        <vt:lpwstr/>
      </vt:variant>
      <vt:variant>
        <vt:lpwstr>_Toc474323486</vt:lpwstr>
      </vt:variant>
      <vt:variant>
        <vt:i4>1572918</vt:i4>
      </vt:variant>
      <vt:variant>
        <vt:i4>1088</vt:i4>
      </vt:variant>
      <vt:variant>
        <vt:i4>0</vt:i4>
      </vt:variant>
      <vt:variant>
        <vt:i4>5</vt:i4>
      </vt:variant>
      <vt:variant>
        <vt:lpwstr/>
      </vt:variant>
      <vt:variant>
        <vt:lpwstr>_Toc474323485</vt:lpwstr>
      </vt:variant>
      <vt:variant>
        <vt:i4>1572918</vt:i4>
      </vt:variant>
      <vt:variant>
        <vt:i4>1082</vt:i4>
      </vt:variant>
      <vt:variant>
        <vt:i4>0</vt:i4>
      </vt:variant>
      <vt:variant>
        <vt:i4>5</vt:i4>
      </vt:variant>
      <vt:variant>
        <vt:lpwstr/>
      </vt:variant>
      <vt:variant>
        <vt:lpwstr>_Toc474323484</vt:lpwstr>
      </vt:variant>
      <vt:variant>
        <vt:i4>1572918</vt:i4>
      </vt:variant>
      <vt:variant>
        <vt:i4>1076</vt:i4>
      </vt:variant>
      <vt:variant>
        <vt:i4>0</vt:i4>
      </vt:variant>
      <vt:variant>
        <vt:i4>5</vt:i4>
      </vt:variant>
      <vt:variant>
        <vt:lpwstr/>
      </vt:variant>
      <vt:variant>
        <vt:lpwstr>_Toc474323483</vt:lpwstr>
      </vt:variant>
      <vt:variant>
        <vt:i4>1572918</vt:i4>
      </vt:variant>
      <vt:variant>
        <vt:i4>1070</vt:i4>
      </vt:variant>
      <vt:variant>
        <vt:i4>0</vt:i4>
      </vt:variant>
      <vt:variant>
        <vt:i4>5</vt:i4>
      </vt:variant>
      <vt:variant>
        <vt:lpwstr/>
      </vt:variant>
      <vt:variant>
        <vt:lpwstr>_Toc474323482</vt:lpwstr>
      </vt:variant>
      <vt:variant>
        <vt:i4>1572918</vt:i4>
      </vt:variant>
      <vt:variant>
        <vt:i4>1064</vt:i4>
      </vt:variant>
      <vt:variant>
        <vt:i4>0</vt:i4>
      </vt:variant>
      <vt:variant>
        <vt:i4>5</vt:i4>
      </vt:variant>
      <vt:variant>
        <vt:lpwstr/>
      </vt:variant>
      <vt:variant>
        <vt:lpwstr>_Toc474323481</vt:lpwstr>
      </vt:variant>
      <vt:variant>
        <vt:i4>1572918</vt:i4>
      </vt:variant>
      <vt:variant>
        <vt:i4>1058</vt:i4>
      </vt:variant>
      <vt:variant>
        <vt:i4>0</vt:i4>
      </vt:variant>
      <vt:variant>
        <vt:i4>5</vt:i4>
      </vt:variant>
      <vt:variant>
        <vt:lpwstr/>
      </vt:variant>
      <vt:variant>
        <vt:lpwstr>_Toc474323480</vt:lpwstr>
      </vt:variant>
      <vt:variant>
        <vt:i4>1507382</vt:i4>
      </vt:variant>
      <vt:variant>
        <vt:i4>1052</vt:i4>
      </vt:variant>
      <vt:variant>
        <vt:i4>0</vt:i4>
      </vt:variant>
      <vt:variant>
        <vt:i4>5</vt:i4>
      </vt:variant>
      <vt:variant>
        <vt:lpwstr/>
      </vt:variant>
      <vt:variant>
        <vt:lpwstr>_Toc474323479</vt:lpwstr>
      </vt:variant>
      <vt:variant>
        <vt:i4>1507382</vt:i4>
      </vt:variant>
      <vt:variant>
        <vt:i4>1046</vt:i4>
      </vt:variant>
      <vt:variant>
        <vt:i4>0</vt:i4>
      </vt:variant>
      <vt:variant>
        <vt:i4>5</vt:i4>
      </vt:variant>
      <vt:variant>
        <vt:lpwstr/>
      </vt:variant>
      <vt:variant>
        <vt:lpwstr>_Toc474323478</vt:lpwstr>
      </vt:variant>
      <vt:variant>
        <vt:i4>1507382</vt:i4>
      </vt:variant>
      <vt:variant>
        <vt:i4>1040</vt:i4>
      </vt:variant>
      <vt:variant>
        <vt:i4>0</vt:i4>
      </vt:variant>
      <vt:variant>
        <vt:i4>5</vt:i4>
      </vt:variant>
      <vt:variant>
        <vt:lpwstr/>
      </vt:variant>
      <vt:variant>
        <vt:lpwstr>_Toc474323477</vt:lpwstr>
      </vt:variant>
      <vt:variant>
        <vt:i4>1507382</vt:i4>
      </vt:variant>
      <vt:variant>
        <vt:i4>1034</vt:i4>
      </vt:variant>
      <vt:variant>
        <vt:i4>0</vt:i4>
      </vt:variant>
      <vt:variant>
        <vt:i4>5</vt:i4>
      </vt:variant>
      <vt:variant>
        <vt:lpwstr/>
      </vt:variant>
      <vt:variant>
        <vt:lpwstr>_Toc474323476</vt:lpwstr>
      </vt:variant>
      <vt:variant>
        <vt:i4>1507382</vt:i4>
      </vt:variant>
      <vt:variant>
        <vt:i4>1028</vt:i4>
      </vt:variant>
      <vt:variant>
        <vt:i4>0</vt:i4>
      </vt:variant>
      <vt:variant>
        <vt:i4>5</vt:i4>
      </vt:variant>
      <vt:variant>
        <vt:lpwstr/>
      </vt:variant>
      <vt:variant>
        <vt:lpwstr>_Toc474323475</vt:lpwstr>
      </vt:variant>
      <vt:variant>
        <vt:i4>1507382</vt:i4>
      </vt:variant>
      <vt:variant>
        <vt:i4>1022</vt:i4>
      </vt:variant>
      <vt:variant>
        <vt:i4>0</vt:i4>
      </vt:variant>
      <vt:variant>
        <vt:i4>5</vt:i4>
      </vt:variant>
      <vt:variant>
        <vt:lpwstr/>
      </vt:variant>
      <vt:variant>
        <vt:lpwstr>_Toc474323474</vt:lpwstr>
      </vt:variant>
      <vt:variant>
        <vt:i4>1507382</vt:i4>
      </vt:variant>
      <vt:variant>
        <vt:i4>1016</vt:i4>
      </vt:variant>
      <vt:variant>
        <vt:i4>0</vt:i4>
      </vt:variant>
      <vt:variant>
        <vt:i4>5</vt:i4>
      </vt:variant>
      <vt:variant>
        <vt:lpwstr/>
      </vt:variant>
      <vt:variant>
        <vt:lpwstr>_Toc474323473</vt:lpwstr>
      </vt:variant>
      <vt:variant>
        <vt:i4>1507382</vt:i4>
      </vt:variant>
      <vt:variant>
        <vt:i4>1010</vt:i4>
      </vt:variant>
      <vt:variant>
        <vt:i4>0</vt:i4>
      </vt:variant>
      <vt:variant>
        <vt:i4>5</vt:i4>
      </vt:variant>
      <vt:variant>
        <vt:lpwstr/>
      </vt:variant>
      <vt:variant>
        <vt:lpwstr>_Toc474323472</vt:lpwstr>
      </vt:variant>
      <vt:variant>
        <vt:i4>1507382</vt:i4>
      </vt:variant>
      <vt:variant>
        <vt:i4>1004</vt:i4>
      </vt:variant>
      <vt:variant>
        <vt:i4>0</vt:i4>
      </vt:variant>
      <vt:variant>
        <vt:i4>5</vt:i4>
      </vt:variant>
      <vt:variant>
        <vt:lpwstr/>
      </vt:variant>
      <vt:variant>
        <vt:lpwstr>_Toc474323471</vt:lpwstr>
      </vt:variant>
      <vt:variant>
        <vt:i4>1507382</vt:i4>
      </vt:variant>
      <vt:variant>
        <vt:i4>998</vt:i4>
      </vt:variant>
      <vt:variant>
        <vt:i4>0</vt:i4>
      </vt:variant>
      <vt:variant>
        <vt:i4>5</vt:i4>
      </vt:variant>
      <vt:variant>
        <vt:lpwstr/>
      </vt:variant>
      <vt:variant>
        <vt:lpwstr>_Toc474323470</vt:lpwstr>
      </vt:variant>
      <vt:variant>
        <vt:i4>1441846</vt:i4>
      </vt:variant>
      <vt:variant>
        <vt:i4>992</vt:i4>
      </vt:variant>
      <vt:variant>
        <vt:i4>0</vt:i4>
      </vt:variant>
      <vt:variant>
        <vt:i4>5</vt:i4>
      </vt:variant>
      <vt:variant>
        <vt:lpwstr/>
      </vt:variant>
      <vt:variant>
        <vt:lpwstr>_Toc474323469</vt:lpwstr>
      </vt:variant>
      <vt:variant>
        <vt:i4>1441846</vt:i4>
      </vt:variant>
      <vt:variant>
        <vt:i4>986</vt:i4>
      </vt:variant>
      <vt:variant>
        <vt:i4>0</vt:i4>
      </vt:variant>
      <vt:variant>
        <vt:i4>5</vt:i4>
      </vt:variant>
      <vt:variant>
        <vt:lpwstr/>
      </vt:variant>
      <vt:variant>
        <vt:lpwstr>_Toc474323468</vt:lpwstr>
      </vt:variant>
      <vt:variant>
        <vt:i4>1441846</vt:i4>
      </vt:variant>
      <vt:variant>
        <vt:i4>980</vt:i4>
      </vt:variant>
      <vt:variant>
        <vt:i4>0</vt:i4>
      </vt:variant>
      <vt:variant>
        <vt:i4>5</vt:i4>
      </vt:variant>
      <vt:variant>
        <vt:lpwstr/>
      </vt:variant>
      <vt:variant>
        <vt:lpwstr>_Toc474323467</vt:lpwstr>
      </vt:variant>
      <vt:variant>
        <vt:i4>1441846</vt:i4>
      </vt:variant>
      <vt:variant>
        <vt:i4>974</vt:i4>
      </vt:variant>
      <vt:variant>
        <vt:i4>0</vt:i4>
      </vt:variant>
      <vt:variant>
        <vt:i4>5</vt:i4>
      </vt:variant>
      <vt:variant>
        <vt:lpwstr/>
      </vt:variant>
      <vt:variant>
        <vt:lpwstr>_Toc474323466</vt:lpwstr>
      </vt:variant>
      <vt:variant>
        <vt:i4>1441846</vt:i4>
      </vt:variant>
      <vt:variant>
        <vt:i4>968</vt:i4>
      </vt:variant>
      <vt:variant>
        <vt:i4>0</vt:i4>
      </vt:variant>
      <vt:variant>
        <vt:i4>5</vt:i4>
      </vt:variant>
      <vt:variant>
        <vt:lpwstr/>
      </vt:variant>
      <vt:variant>
        <vt:lpwstr>_Toc474323465</vt:lpwstr>
      </vt:variant>
      <vt:variant>
        <vt:i4>1441846</vt:i4>
      </vt:variant>
      <vt:variant>
        <vt:i4>962</vt:i4>
      </vt:variant>
      <vt:variant>
        <vt:i4>0</vt:i4>
      </vt:variant>
      <vt:variant>
        <vt:i4>5</vt:i4>
      </vt:variant>
      <vt:variant>
        <vt:lpwstr/>
      </vt:variant>
      <vt:variant>
        <vt:lpwstr>_Toc474323464</vt:lpwstr>
      </vt:variant>
      <vt:variant>
        <vt:i4>1441846</vt:i4>
      </vt:variant>
      <vt:variant>
        <vt:i4>956</vt:i4>
      </vt:variant>
      <vt:variant>
        <vt:i4>0</vt:i4>
      </vt:variant>
      <vt:variant>
        <vt:i4>5</vt:i4>
      </vt:variant>
      <vt:variant>
        <vt:lpwstr/>
      </vt:variant>
      <vt:variant>
        <vt:lpwstr>_Toc474323463</vt:lpwstr>
      </vt:variant>
      <vt:variant>
        <vt:i4>1441846</vt:i4>
      </vt:variant>
      <vt:variant>
        <vt:i4>950</vt:i4>
      </vt:variant>
      <vt:variant>
        <vt:i4>0</vt:i4>
      </vt:variant>
      <vt:variant>
        <vt:i4>5</vt:i4>
      </vt:variant>
      <vt:variant>
        <vt:lpwstr/>
      </vt:variant>
      <vt:variant>
        <vt:lpwstr>_Toc474323462</vt:lpwstr>
      </vt:variant>
      <vt:variant>
        <vt:i4>1441846</vt:i4>
      </vt:variant>
      <vt:variant>
        <vt:i4>944</vt:i4>
      </vt:variant>
      <vt:variant>
        <vt:i4>0</vt:i4>
      </vt:variant>
      <vt:variant>
        <vt:i4>5</vt:i4>
      </vt:variant>
      <vt:variant>
        <vt:lpwstr/>
      </vt:variant>
      <vt:variant>
        <vt:lpwstr>_Toc474323461</vt:lpwstr>
      </vt:variant>
      <vt:variant>
        <vt:i4>1441846</vt:i4>
      </vt:variant>
      <vt:variant>
        <vt:i4>938</vt:i4>
      </vt:variant>
      <vt:variant>
        <vt:i4>0</vt:i4>
      </vt:variant>
      <vt:variant>
        <vt:i4>5</vt:i4>
      </vt:variant>
      <vt:variant>
        <vt:lpwstr/>
      </vt:variant>
      <vt:variant>
        <vt:lpwstr>_Toc474323460</vt:lpwstr>
      </vt:variant>
      <vt:variant>
        <vt:i4>1376310</vt:i4>
      </vt:variant>
      <vt:variant>
        <vt:i4>932</vt:i4>
      </vt:variant>
      <vt:variant>
        <vt:i4>0</vt:i4>
      </vt:variant>
      <vt:variant>
        <vt:i4>5</vt:i4>
      </vt:variant>
      <vt:variant>
        <vt:lpwstr/>
      </vt:variant>
      <vt:variant>
        <vt:lpwstr>_Toc474323459</vt:lpwstr>
      </vt:variant>
      <vt:variant>
        <vt:i4>1376310</vt:i4>
      </vt:variant>
      <vt:variant>
        <vt:i4>926</vt:i4>
      </vt:variant>
      <vt:variant>
        <vt:i4>0</vt:i4>
      </vt:variant>
      <vt:variant>
        <vt:i4>5</vt:i4>
      </vt:variant>
      <vt:variant>
        <vt:lpwstr/>
      </vt:variant>
      <vt:variant>
        <vt:lpwstr>_Toc474323458</vt:lpwstr>
      </vt:variant>
      <vt:variant>
        <vt:i4>1376310</vt:i4>
      </vt:variant>
      <vt:variant>
        <vt:i4>920</vt:i4>
      </vt:variant>
      <vt:variant>
        <vt:i4>0</vt:i4>
      </vt:variant>
      <vt:variant>
        <vt:i4>5</vt:i4>
      </vt:variant>
      <vt:variant>
        <vt:lpwstr/>
      </vt:variant>
      <vt:variant>
        <vt:lpwstr>_Toc474323457</vt:lpwstr>
      </vt:variant>
      <vt:variant>
        <vt:i4>1376310</vt:i4>
      </vt:variant>
      <vt:variant>
        <vt:i4>914</vt:i4>
      </vt:variant>
      <vt:variant>
        <vt:i4>0</vt:i4>
      </vt:variant>
      <vt:variant>
        <vt:i4>5</vt:i4>
      </vt:variant>
      <vt:variant>
        <vt:lpwstr/>
      </vt:variant>
      <vt:variant>
        <vt:lpwstr>_Toc474323456</vt:lpwstr>
      </vt:variant>
      <vt:variant>
        <vt:i4>1376310</vt:i4>
      </vt:variant>
      <vt:variant>
        <vt:i4>908</vt:i4>
      </vt:variant>
      <vt:variant>
        <vt:i4>0</vt:i4>
      </vt:variant>
      <vt:variant>
        <vt:i4>5</vt:i4>
      </vt:variant>
      <vt:variant>
        <vt:lpwstr/>
      </vt:variant>
      <vt:variant>
        <vt:lpwstr>_Toc474323455</vt:lpwstr>
      </vt:variant>
      <vt:variant>
        <vt:i4>1376310</vt:i4>
      </vt:variant>
      <vt:variant>
        <vt:i4>902</vt:i4>
      </vt:variant>
      <vt:variant>
        <vt:i4>0</vt:i4>
      </vt:variant>
      <vt:variant>
        <vt:i4>5</vt:i4>
      </vt:variant>
      <vt:variant>
        <vt:lpwstr/>
      </vt:variant>
      <vt:variant>
        <vt:lpwstr>_Toc474323454</vt:lpwstr>
      </vt:variant>
      <vt:variant>
        <vt:i4>1376310</vt:i4>
      </vt:variant>
      <vt:variant>
        <vt:i4>896</vt:i4>
      </vt:variant>
      <vt:variant>
        <vt:i4>0</vt:i4>
      </vt:variant>
      <vt:variant>
        <vt:i4>5</vt:i4>
      </vt:variant>
      <vt:variant>
        <vt:lpwstr/>
      </vt:variant>
      <vt:variant>
        <vt:lpwstr>_Toc474323453</vt:lpwstr>
      </vt:variant>
      <vt:variant>
        <vt:i4>1376310</vt:i4>
      </vt:variant>
      <vt:variant>
        <vt:i4>890</vt:i4>
      </vt:variant>
      <vt:variant>
        <vt:i4>0</vt:i4>
      </vt:variant>
      <vt:variant>
        <vt:i4>5</vt:i4>
      </vt:variant>
      <vt:variant>
        <vt:lpwstr/>
      </vt:variant>
      <vt:variant>
        <vt:lpwstr>_Toc474323452</vt:lpwstr>
      </vt:variant>
      <vt:variant>
        <vt:i4>1376310</vt:i4>
      </vt:variant>
      <vt:variant>
        <vt:i4>884</vt:i4>
      </vt:variant>
      <vt:variant>
        <vt:i4>0</vt:i4>
      </vt:variant>
      <vt:variant>
        <vt:i4>5</vt:i4>
      </vt:variant>
      <vt:variant>
        <vt:lpwstr/>
      </vt:variant>
      <vt:variant>
        <vt:lpwstr>_Toc474323451</vt:lpwstr>
      </vt:variant>
      <vt:variant>
        <vt:i4>1376310</vt:i4>
      </vt:variant>
      <vt:variant>
        <vt:i4>878</vt:i4>
      </vt:variant>
      <vt:variant>
        <vt:i4>0</vt:i4>
      </vt:variant>
      <vt:variant>
        <vt:i4>5</vt:i4>
      </vt:variant>
      <vt:variant>
        <vt:lpwstr/>
      </vt:variant>
      <vt:variant>
        <vt:lpwstr>_Toc474323450</vt:lpwstr>
      </vt:variant>
      <vt:variant>
        <vt:i4>1310774</vt:i4>
      </vt:variant>
      <vt:variant>
        <vt:i4>872</vt:i4>
      </vt:variant>
      <vt:variant>
        <vt:i4>0</vt:i4>
      </vt:variant>
      <vt:variant>
        <vt:i4>5</vt:i4>
      </vt:variant>
      <vt:variant>
        <vt:lpwstr/>
      </vt:variant>
      <vt:variant>
        <vt:lpwstr>_Toc474323449</vt:lpwstr>
      </vt:variant>
      <vt:variant>
        <vt:i4>1310774</vt:i4>
      </vt:variant>
      <vt:variant>
        <vt:i4>866</vt:i4>
      </vt:variant>
      <vt:variant>
        <vt:i4>0</vt:i4>
      </vt:variant>
      <vt:variant>
        <vt:i4>5</vt:i4>
      </vt:variant>
      <vt:variant>
        <vt:lpwstr/>
      </vt:variant>
      <vt:variant>
        <vt:lpwstr>_Toc474323448</vt:lpwstr>
      </vt:variant>
      <vt:variant>
        <vt:i4>1310774</vt:i4>
      </vt:variant>
      <vt:variant>
        <vt:i4>860</vt:i4>
      </vt:variant>
      <vt:variant>
        <vt:i4>0</vt:i4>
      </vt:variant>
      <vt:variant>
        <vt:i4>5</vt:i4>
      </vt:variant>
      <vt:variant>
        <vt:lpwstr/>
      </vt:variant>
      <vt:variant>
        <vt:lpwstr>_Toc474323447</vt:lpwstr>
      </vt:variant>
      <vt:variant>
        <vt:i4>1310774</vt:i4>
      </vt:variant>
      <vt:variant>
        <vt:i4>854</vt:i4>
      </vt:variant>
      <vt:variant>
        <vt:i4>0</vt:i4>
      </vt:variant>
      <vt:variant>
        <vt:i4>5</vt:i4>
      </vt:variant>
      <vt:variant>
        <vt:lpwstr/>
      </vt:variant>
      <vt:variant>
        <vt:lpwstr>_Toc474323446</vt:lpwstr>
      </vt:variant>
      <vt:variant>
        <vt:i4>1310774</vt:i4>
      </vt:variant>
      <vt:variant>
        <vt:i4>848</vt:i4>
      </vt:variant>
      <vt:variant>
        <vt:i4>0</vt:i4>
      </vt:variant>
      <vt:variant>
        <vt:i4>5</vt:i4>
      </vt:variant>
      <vt:variant>
        <vt:lpwstr/>
      </vt:variant>
      <vt:variant>
        <vt:lpwstr>_Toc474323445</vt:lpwstr>
      </vt:variant>
      <vt:variant>
        <vt:i4>1310774</vt:i4>
      </vt:variant>
      <vt:variant>
        <vt:i4>842</vt:i4>
      </vt:variant>
      <vt:variant>
        <vt:i4>0</vt:i4>
      </vt:variant>
      <vt:variant>
        <vt:i4>5</vt:i4>
      </vt:variant>
      <vt:variant>
        <vt:lpwstr/>
      </vt:variant>
      <vt:variant>
        <vt:lpwstr>_Toc474323444</vt:lpwstr>
      </vt:variant>
      <vt:variant>
        <vt:i4>1310774</vt:i4>
      </vt:variant>
      <vt:variant>
        <vt:i4>836</vt:i4>
      </vt:variant>
      <vt:variant>
        <vt:i4>0</vt:i4>
      </vt:variant>
      <vt:variant>
        <vt:i4>5</vt:i4>
      </vt:variant>
      <vt:variant>
        <vt:lpwstr/>
      </vt:variant>
      <vt:variant>
        <vt:lpwstr>_Toc474323443</vt:lpwstr>
      </vt:variant>
      <vt:variant>
        <vt:i4>1310774</vt:i4>
      </vt:variant>
      <vt:variant>
        <vt:i4>830</vt:i4>
      </vt:variant>
      <vt:variant>
        <vt:i4>0</vt:i4>
      </vt:variant>
      <vt:variant>
        <vt:i4>5</vt:i4>
      </vt:variant>
      <vt:variant>
        <vt:lpwstr/>
      </vt:variant>
      <vt:variant>
        <vt:lpwstr>_Toc474323442</vt:lpwstr>
      </vt:variant>
      <vt:variant>
        <vt:i4>1310774</vt:i4>
      </vt:variant>
      <vt:variant>
        <vt:i4>824</vt:i4>
      </vt:variant>
      <vt:variant>
        <vt:i4>0</vt:i4>
      </vt:variant>
      <vt:variant>
        <vt:i4>5</vt:i4>
      </vt:variant>
      <vt:variant>
        <vt:lpwstr/>
      </vt:variant>
      <vt:variant>
        <vt:lpwstr>_Toc474323441</vt:lpwstr>
      </vt:variant>
      <vt:variant>
        <vt:i4>1310774</vt:i4>
      </vt:variant>
      <vt:variant>
        <vt:i4>818</vt:i4>
      </vt:variant>
      <vt:variant>
        <vt:i4>0</vt:i4>
      </vt:variant>
      <vt:variant>
        <vt:i4>5</vt:i4>
      </vt:variant>
      <vt:variant>
        <vt:lpwstr/>
      </vt:variant>
      <vt:variant>
        <vt:lpwstr>_Toc474323440</vt:lpwstr>
      </vt:variant>
      <vt:variant>
        <vt:i4>1245238</vt:i4>
      </vt:variant>
      <vt:variant>
        <vt:i4>812</vt:i4>
      </vt:variant>
      <vt:variant>
        <vt:i4>0</vt:i4>
      </vt:variant>
      <vt:variant>
        <vt:i4>5</vt:i4>
      </vt:variant>
      <vt:variant>
        <vt:lpwstr/>
      </vt:variant>
      <vt:variant>
        <vt:lpwstr>_Toc474323439</vt:lpwstr>
      </vt:variant>
      <vt:variant>
        <vt:i4>1245238</vt:i4>
      </vt:variant>
      <vt:variant>
        <vt:i4>806</vt:i4>
      </vt:variant>
      <vt:variant>
        <vt:i4>0</vt:i4>
      </vt:variant>
      <vt:variant>
        <vt:i4>5</vt:i4>
      </vt:variant>
      <vt:variant>
        <vt:lpwstr/>
      </vt:variant>
      <vt:variant>
        <vt:lpwstr>_Toc474323438</vt:lpwstr>
      </vt:variant>
      <vt:variant>
        <vt:i4>1245238</vt:i4>
      </vt:variant>
      <vt:variant>
        <vt:i4>800</vt:i4>
      </vt:variant>
      <vt:variant>
        <vt:i4>0</vt:i4>
      </vt:variant>
      <vt:variant>
        <vt:i4>5</vt:i4>
      </vt:variant>
      <vt:variant>
        <vt:lpwstr/>
      </vt:variant>
      <vt:variant>
        <vt:lpwstr>_Toc474323437</vt:lpwstr>
      </vt:variant>
      <vt:variant>
        <vt:i4>1245238</vt:i4>
      </vt:variant>
      <vt:variant>
        <vt:i4>794</vt:i4>
      </vt:variant>
      <vt:variant>
        <vt:i4>0</vt:i4>
      </vt:variant>
      <vt:variant>
        <vt:i4>5</vt:i4>
      </vt:variant>
      <vt:variant>
        <vt:lpwstr/>
      </vt:variant>
      <vt:variant>
        <vt:lpwstr>_Toc474323436</vt:lpwstr>
      </vt:variant>
      <vt:variant>
        <vt:i4>1245238</vt:i4>
      </vt:variant>
      <vt:variant>
        <vt:i4>788</vt:i4>
      </vt:variant>
      <vt:variant>
        <vt:i4>0</vt:i4>
      </vt:variant>
      <vt:variant>
        <vt:i4>5</vt:i4>
      </vt:variant>
      <vt:variant>
        <vt:lpwstr/>
      </vt:variant>
      <vt:variant>
        <vt:lpwstr>_Toc474323435</vt:lpwstr>
      </vt:variant>
      <vt:variant>
        <vt:i4>1245238</vt:i4>
      </vt:variant>
      <vt:variant>
        <vt:i4>782</vt:i4>
      </vt:variant>
      <vt:variant>
        <vt:i4>0</vt:i4>
      </vt:variant>
      <vt:variant>
        <vt:i4>5</vt:i4>
      </vt:variant>
      <vt:variant>
        <vt:lpwstr/>
      </vt:variant>
      <vt:variant>
        <vt:lpwstr>_Toc474323434</vt:lpwstr>
      </vt:variant>
      <vt:variant>
        <vt:i4>1245238</vt:i4>
      </vt:variant>
      <vt:variant>
        <vt:i4>776</vt:i4>
      </vt:variant>
      <vt:variant>
        <vt:i4>0</vt:i4>
      </vt:variant>
      <vt:variant>
        <vt:i4>5</vt:i4>
      </vt:variant>
      <vt:variant>
        <vt:lpwstr/>
      </vt:variant>
      <vt:variant>
        <vt:lpwstr>_Toc474323433</vt:lpwstr>
      </vt:variant>
      <vt:variant>
        <vt:i4>1245238</vt:i4>
      </vt:variant>
      <vt:variant>
        <vt:i4>770</vt:i4>
      </vt:variant>
      <vt:variant>
        <vt:i4>0</vt:i4>
      </vt:variant>
      <vt:variant>
        <vt:i4>5</vt:i4>
      </vt:variant>
      <vt:variant>
        <vt:lpwstr/>
      </vt:variant>
      <vt:variant>
        <vt:lpwstr>_Toc474323432</vt:lpwstr>
      </vt:variant>
      <vt:variant>
        <vt:i4>1245238</vt:i4>
      </vt:variant>
      <vt:variant>
        <vt:i4>764</vt:i4>
      </vt:variant>
      <vt:variant>
        <vt:i4>0</vt:i4>
      </vt:variant>
      <vt:variant>
        <vt:i4>5</vt:i4>
      </vt:variant>
      <vt:variant>
        <vt:lpwstr/>
      </vt:variant>
      <vt:variant>
        <vt:lpwstr>_Toc474323431</vt:lpwstr>
      </vt:variant>
      <vt:variant>
        <vt:i4>1245238</vt:i4>
      </vt:variant>
      <vt:variant>
        <vt:i4>758</vt:i4>
      </vt:variant>
      <vt:variant>
        <vt:i4>0</vt:i4>
      </vt:variant>
      <vt:variant>
        <vt:i4>5</vt:i4>
      </vt:variant>
      <vt:variant>
        <vt:lpwstr/>
      </vt:variant>
      <vt:variant>
        <vt:lpwstr>_Toc474323430</vt:lpwstr>
      </vt:variant>
      <vt:variant>
        <vt:i4>1179702</vt:i4>
      </vt:variant>
      <vt:variant>
        <vt:i4>752</vt:i4>
      </vt:variant>
      <vt:variant>
        <vt:i4>0</vt:i4>
      </vt:variant>
      <vt:variant>
        <vt:i4>5</vt:i4>
      </vt:variant>
      <vt:variant>
        <vt:lpwstr/>
      </vt:variant>
      <vt:variant>
        <vt:lpwstr>_Toc474323429</vt:lpwstr>
      </vt:variant>
      <vt:variant>
        <vt:i4>1179702</vt:i4>
      </vt:variant>
      <vt:variant>
        <vt:i4>746</vt:i4>
      </vt:variant>
      <vt:variant>
        <vt:i4>0</vt:i4>
      </vt:variant>
      <vt:variant>
        <vt:i4>5</vt:i4>
      </vt:variant>
      <vt:variant>
        <vt:lpwstr/>
      </vt:variant>
      <vt:variant>
        <vt:lpwstr>_Toc474323428</vt:lpwstr>
      </vt:variant>
      <vt:variant>
        <vt:i4>1179702</vt:i4>
      </vt:variant>
      <vt:variant>
        <vt:i4>740</vt:i4>
      </vt:variant>
      <vt:variant>
        <vt:i4>0</vt:i4>
      </vt:variant>
      <vt:variant>
        <vt:i4>5</vt:i4>
      </vt:variant>
      <vt:variant>
        <vt:lpwstr/>
      </vt:variant>
      <vt:variant>
        <vt:lpwstr>_Toc474323427</vt:lpwstr>
      </vt:variant>
      <vt:variant>
        <vt:i4>1179702</vt:i4>
      </vt:variant>
      <vt:variant>
        <vt:i4>734</vt:i4>
      </vt:variant>
      <vt:variant>
        <vt:i4>0</vt:i4>
      </vt:variant>
      <vt:variant>
        <vt:i4>5</vt:i4>
      </vt:variant>
      <vt:variant>
        <vt:lpwstr/>
      </vt:variant>
      <vt:variant>
        <vt:lpwstr>_Toc474323426</vt:lpwstr>
      </vt:variant>
      <vt:variant>
        <vt:i4>1179702</vt:i4>
      </vt:variant>
      <vt:variant>
        <vt:i4>728</vt:i4>
      </vt:variant>
      <vt:variant>
        <vt:i4>0</vt:i4>
      </vt:variant>
      <vt:variant>
        <vt:i4>5</vt:i4>
      </vt:variant>
      <vt:variant>
        <vt:lpwstr/>
      </vt:variant>
      <vt:variant>
        <vt:lpwstr>_Toc474323425</vt:lpwstr>
      </vt:variant>
      <vt:variant>
        <vt:i4>1179702</vt:i4>
      </vt:variant>
      <vt:variant>
        <vt:i4>722</vt:i4>
      </vt:variant>
      <vt:variant>
        <vt:i4>0</vt:i4>
      </vt:variant>
      <vt:variant>
        <vt:i4>5</vt:i4>
      </vt:variant>
      <vt:variant>
        <vt:lpwstr/>
      </vt:variant>
      <vt:variant>
        <vt:lpwstr>_Toc474323424</vt:lpwstr>
      </vt:variant>
      <vt:variant>
        <vt:i4>1179702</vt:i4>
      </vt:variant>
      <vt:variant>
        <vt:i4>716</vt:i4>
      </vt:variant>
      <vt:variant>
        <vt:i4>0</vt:i4>
      </vt:variant>
      <vt:variant>
        <vt:i4>5</vt:i4>
      </vt:variant>
      <vt:variant>
        <vt:lpwstr/>
      </vt:variant>
      <vt:variant>
        <vt:lpwstr>_Toc474323423</vt:lpwstr>
      </vt:variant>
      <vt:variant>
        <vt:i4>1179702</vt:i4>
      </vt:variant>
      <vt:variant>
        <vt:i4>710</vt:i4>
      </vt:variant>
      <vt:variant>
        <vt:i4>0</vt:i4>
      </vt:variant>
      <vt:variant>
        <vt:i4>5</vt:i4>
      </vt:variant>
      <vt:variant>
        <vt:lpwstr/>
      </vt:variant>
      <vt:variant>
        <vt:lpwstr>_Toc474323422</vt:lpwstr>
      </vt:variant>
      <vt:variant>
        <vt:i4>1179702</vt:i4>
      </vt:variant>
      <vt:variant>
        <vt:i4>704</vt:i4>
      </vt:variant>
      <vt:variant>
        <vt:i4>0</vt:i4>
      </vt:variant>
      <vt:variant>
        <vt:i4>5</vt:i4>
      </vt:variant>
      <vt:variant>
        <vt:lpwstr/>
      </vt:variant>
      <vt:variant>
        <vt:lpwstr>_Toc474323421</vt:lpwstr>
      </vt:variant>
      <vt:variant>
        <vt:i4>1179702</vt:i4>
      </vt:variant>
      <vt:variant>
        <vt:i4>698</vt:i4>
      </vt:variant>
      <vt:variant>
        <vt:i4>0</vt:i4>
      </vt:variant>
      <vt:variant>
        <vt:i4>5</vt:i4>
      </vt:variant>
      <vt:variant>
        <vt:lpwstr/>
      </vt:variant>
      <vt:variant>
        <vt:lpwstr>_Toc474323420</vt:lpwstr>
      </vt:variant>
      <vt:variant>
        <vt:i4>1114166</vt:i4>
      </vt:variant>
      <vt:variant>
        <vt:i4>692</vt:i4>
      </vt:variant>
      <vt:variant>
        <vt:i4>0</vt:i4>
      </vt:variant>
      <vt:variant>
        <vt:i4>5</vt:i4>
      </vt:variant>
      <vt:variant>
        <vt:lpwstr/>
      </vt:variant>
      <vt:variant>
        <vt:lpwstr>_Toc474323419</vt:lpwstr>
      </vt:variant>
      <vt:variant>
        <vt:i4>1114166</vt:i4>
      </vt:variant>
      <vt:variant>
        <vt:i4>686</vt:i4>
      </vt:variant>
      <vt:variant>
        <vt:i4>0</vt:i4>
      </vt:variant>
      <vt:variant>
        <vt:i4>5</vt:i4>
      </vt:variant>
      <vt:variant>
        <vt:lpwstr/>
      </vt:variant>
      <vt:variant>
        <vt:lpwstr>_Toc474323418</vt:lpwstr>
      </vt:variant>
      <vt:variant>
        <vt:i4>1114166</vt:i4>
      </vt:variant>
      <vt:variant>
        <vt:i4>680</vt:i4>
      </vt:variant>
      <vt:variant>
        <vt:i4>0</vt:i4>
      </vt:variant>
      <vt:variant>
        <vt:i4>5</vt:i4>
      </vt:variant>
      <vt:variant>
        <vt:lpwstr/>
      </vt:variant>
      <vt:variant>
        <vt:lpwstr>_Toc474323417</vt:lpwstr>
      </vt:variant>
      <vt:variant>
        <vt:i4>1114166</vt:i4>
      </vt:variant>
      <vt:variant>
        <vt:i4>674</vt:i4>
      </vt:variant>
      <vt:variant>
        <vt:i4>0</vt:i4>
      </vt:variant>
      <vt:variant>
        <vt:i4>5</vt:i4>
      </vt:variant>
      <vt:variant>
        <vt:lpwstr/>
      </vt:variant>
      <vt:variant>
        <vt:lpwstr>_Toc474323416</vt:lpwstr>
      </vt:variant>
      <vt:variant>
        <vt:i4>1114166</vt:i4>
      </vt:variant>
      <vt:variant>
        <vt:i4>668</vt:i4>
      </vt:variant>
      <vt:variant>
        <vt:i4>0</vt:i4>
      </vt:variant>
      <vt:variant>
        <vt:i4>5</vt:i4>
      </vt:variant>
      <vt:variant>
        <vt:lpwstr/>
      </vt:variant>
      <vt:variant>
        <vt:lpwstr>_Toc474323415</vt:lpwstr>
      </vt:variant>
      <vt:variant>
        <vt:i4>1114166</vt:i4>
      </vt:variant>
      <vt:variant>
        <vt:i4>662</vt:i4>
      </vt:variant>
      <vt:variant>
        <vt:i4>0</vt:i4>
      </vt:variant>
      <vt:variant>
        <vt:i4>5</vt:i4>
      </vt:variant>
      <vt:variant>
        <vt:lpwstr/>
      </vt:variant>
      <vt:variant>
        <vt:lpwstr>_Toc474323414</vt:lpwstr>
      </vt:variant>
      <vt:variant>
        <vt:i4>1114166</vt:i4>
      </vt:variant>
      <vt:variant>
        <vt:i4>656</vt:i4>
      </vt:variant>
      <vt:variant>
        <vt:i4>0</vt:i4>
      </vt:variant>
      <vt:variant>
        <vt:i4>5</vt:i4>
      </vt:variant>
      <vt:variant>
        <vt:lpwstr/>
      </vt:variant>
      <vt:variant>
        <vt:lpwstr>_Toc474323413</vt:lpwstr>
      </vt:variant>
      <vt:variant>
        <vt:i4>1114166</vt:i4>
      </vt:variant>
      <vt:variant>
        <vt:i4>650</vt:i4>
      </vt:variant>
      <vt:variant>
        <vt:i4>0</vt:i4>
      </vt:variant>
      <vt:variant>
        <vt:i4>5</vt:i4>
      </vt:variant>
      <vt:variant>
        <vt:lpwstr/>
      </vt:variant>
      <vt:variant>
        <vt:lpwstr>_Toc474323412</vt:lpwstr>
      </vt:variant>
      <vt:variant>
        <vt:i4>1114166</vt:i4>
      </vt:variant>
      <vt:variant>
        <vt:i4>644</vt:i4>
      </vt:variant>
      <vt:variant>
        <vt:i4>0</vt:i4>
      </vt:variant>
      <vt:variant>
        <vt:i4>5</vt:i4>
      </vt:variant>
      <vt:variant>
        <vt:lpwstr/>
      </vt:variant>
      <vt:variant>
        <vt:lpwstr>_Toc474323411</vt:lpwstr>
      </vt:variant>
      <vt:variant>
        <vt:i4>1114166</vt:i4>
      </vt:variant>
      <vt:variant>
        <vt:i4>638</vt:i4>
      </vt:variant>
      <vt:variant>
        <vt:i4>0</vt:i4>
      </vt:variant>
      <vt:variant>
        <vt:i4>5</vt:i4>
      </vt:variant>
      <vt:variant>
        <vt:lpwstr/>
      </vt:variant>
      <vt:variant>
        <vt:lpwstr>_Toc474323410</vt:lpwstr>
      </vt:variant>
      <vt:variant>
        <vt:i4>1048630</vt:i4>
      </vt:variant>
      <vt:variant>
        <vt:i4>632</vt:i4>
      </vt:variant>
      <vt:variant>
        <vt:i4>0</vt:i4>
      </vt:variant>
      <vt:variant>
        <vt:i4>5</vt:i4>
      </vt:variant>
      <vt:variant>
        <vt:lpwstr/>
      </vt:variant>
      <vt:variant>
        <vt:lpwstr>_Toc474323409</vt:lpwstr>
      </vt:variant>
      <vt:variant>
        <vt:i4>1048630</vt:i4>
      </vt:variant>
      <vt:variant>
        <vt:i4>626</vt:i4>
      </vt:variant>
      <vt:variant>
        <vt:i4>0</vt:i4>
      </vt:variant>
      <vt:variant>
        <vt:i4>5</vt:i4>
      </vt:variant>
      <vt:variant>
        <vt:lpwstr/>
      </vt:variant>
      <vt:variant>
        <vt:lpwstr>_Toc474323408</vt:lpwstr>
      </vt:variant>
      <vt:variant>
        <vt:i4>1048630</vt:i4>
      </vt:variant>
      <vt:variant>
        <vt:i4>620</vt:i4>
      </vt:variant>
      <vt:variant>
        <vt:i4>0</vt:i4>
      </vt:variant>
      <vt:variant>
        <vt:i4>5</vt:i4>
      </vt:variant>
      <vt:variant>
        <vt:lpwstr/>
      </vt:variant>
      <vt:variant>
        <vt:lpwstr>_Toc474323407</vt:lpwstr>
      </vt:variant>
      <vt:variant>
        <vt:i4>1048630</vt:i4>
      </vt:variant>
      <vt:variant>
        <vt:i4>614</vt:i4>
      </vt:variant>
      <vt:variant>
        <vt:i4>0</vt:i4>
      </vt:variant>
      <vt:variant>
        <vt:i4>5</vt:i4>
      </vt:variant>
      <vt:variant>
        <vt:lpwstr/>
      </vt:variant>
      <vt:variant>
        <vt:lpwstr>_Toc474323406</vt:lpwstr>
      </vt:variant>
      <vt:variant>
        <vt:i4>1048630</vt:i4>
      </vt:variant>
      <vt:variant>
        <vt:i4>608</vt:i4>
      </vt:variant>
      <vt:variant>
        <vt:i4>0</vt:i4>
      </vt:variant>
      <vt:variant>
        <vt:i4>5</vt:i4>
      </vt:variant>
      <vt:variant>
        <vt:lpwstr/>
      </vt:variant>
      <vt:variant>
        <vt:lpwstr>_Toc474323405</vt:lpwstr>
      </vt:variant>
      <vt:variant>
        <vt:i4>1048630</vt:i4>
      </vt:variant>
      <vt:variant>
        <vt:i4>602</vt:i4>
      </vt:variant>
      <vt:variant>
        <vt:i4>0</vt:i4>
      </vt:variant>
      <vt:variant>
        <vt:i4>5</vt:i4>
      </vt:variant>
      <vt:variant>
        <vt:lpwstr/>
      </vt:variant>
      <vt:variant>
        <vt:lpwstr>_Toc474323404</vt:lpwstr>
      </vt:variant>
      <vt:variant>
        <vt:i4>1048630</vt:i4>
      </vt:variant>
      <vt:variant>
        <vt:i4>596</vt:i4>
      </vt:variant>
      <vt:variant>
        <vt:i4>0</vt:i4>
      </vt:variant>
      <vt:variant>
        <vt:i4>5</vt:i4>
      </vt:variant>
      <vt:variant>
        <vt:lpwstr/>
      </vt:variant>
      <vt:variant>
        <vt:lpwstr>_Toc474323403</vt:lpwstr>
      </vt:variant>
      <vt:variant>
        <vt:i4>1048630</vt:i4>
      </vt:variant>
      <vt:variant>
        <vt:i4>590</vt:i4>
      </vt:variant>
      <vt:variant>
        <vt:i4>0</vt:i4>
      </vt:variant>
      <vt:variant>
        <vt:i4>5</vt:i4>
      </vt:variant>
      <vt:variant>
        <vt:lpwstr/>
      </vt:variant>
      <vt:variant>
        <vt:lpwstr>_Toc474323402</vt:lpwstr>
      </vt:variant>
      <vt:variant>
        <vt:i4>1048630</vt:i4>
      </vt:variant>
      <vt:variant>
        <vt:i4>584</vt:i4>
      </vt:variant>
      <vt:variant>
        <vt:i4>0</vt:i4>
      </vt:variant>
      <vt:variant>
        <vt:i4>5</vt:i4>
      </vt:variant>
      <vt:variant>
        <vt:lpwstr/>
      </vt:variant>
      <vt:variant>
        <vt:lpwstr>_Toc474323401</vt:lpwstr>
      </vt:variant>
      <vt:variant>
        <vt:i4>1048630</vt:i4>
      </vt:variant>
      <vt:variant>
        <vt:i4>578</vt:i4>
      </vt:variant>
      <vt:variant>
        <vt:i4>0</vt:i4>
      </vt:variant>
      <vt:variant>
        <vt:i4>5</vt:i4>
      </vt:variant>
      <vt:variant>
        <vt:lpwstr/>
      </vt:variant>
      <vt:variant>
        <vt:lpwstr>_Toc474323400</vt:lpwstr>
      </vt:variant>
      <vt:variant>
        <vt:i4>1638449</vt:i4>
      </vt:variant>
      <vt:variant>
        <vt:i4>572</vt:i4>
      </vt:variant>
      <vt:variant>
        <vt:i4>0</vt:i4>
      </vt:variant>
      <vt:variant>
        <vt:i4>5</vt:i4>
      </vt:variant>
      <vt:variant>
        <vt:lpwstr/>
      </vt:variant>
      <vt:variant>
        <vt:lpwstr>_Toc474323399</vt:lpwstr>
      </vt:variant>
      <vt:variant>
        <vt:i4>1638449</vt:i4>
      </vt:variant>
      <vt:variant>
        <vt:i4>566</vt:i4>
      </vt:variant>
      <vt:variant>
        <vt:i4>0</vt:i4>
      </vt:variant>
      <vt:variant>
        <vt:i4>5</vt:i4>
      </vt:variant>
      <vt:variant>
        <vt:lpwstr/>
      </vt:variant>
      <vt:variant>
        <vt:lpwstr>_Toc474323398</vt:lpwstr>
      </vt:variant>
      <vt:variant>
        <vt:i4>1638449</vt:i4>
      </vt:variant>
      <vt:variant>
        <vt:i4>560</vt:i4>
      </vt:variant>
      <vt:variant>
        <vt:i4>0</vt:i4>
      </vt:variant>
      <vt:variant>
        <vt:i4>5</vt:i4>
      </vt:variant>
      <vt:variant>
        <vt:lpwstr/>
      </vt:variant>
      <vt:variant>
        <vt:lpwstr>_Toc474323397</vt:lpwstr>
      </vt:variant>
      <vt:variant>
        <vt:i4>1638449</vt:i4>
      </vt:variant>
      <vt:variant>
        <vt:i4>554</vt:i4>
      </vt:variant>
      <vt:variant>
        <vt:i4>0</vt:i4>
      </vt:variant>
      <vt:variant>
        <vt:i4>5</vt:i4>
      </vt:variant>
      <vt:variant>
        <vt:lpwstr/>
      </vt:variant>
      <vt:variant>
        <vt:lpwstr>_Toc474323396</vt:lpwstr>
      </vt:variant>
      <vt:variant>
        <vt:i4>1638449</vt:i4>
      </vt:variant>
      <vt:variant>
        <vt:i4>548</vt:i4>
      </vt:variant>
      <vt:variant>
        <vt:i4>0</vt:i4>
      </vt:variant>
      <vt:variant>
        <vt:i4>5</vt:i4>
      </vt:variant>
      <vt:variant>
        <vt:lpwstr/>
      </vt:variant>
      <vt:variant>
        <vt:lpwstr>_Toc474323395</vt:lpwstr>
      </vt:variant>
      <vt:variant>
        <vt:i4>1638449</vt:i4>
      </vt:variant>
      <vt:variant>
        <vt:i4>542</vt:i4>
      </vt:variant>
      <vt:variant>
        <vt:i4>0</vt:i4>
      </vt:variant>
      <vt:variant>
        <vt:i4>5</vt:i4>
      </vt:variant>
      <vt:variant>
        <vt:lpwstr/>
      </vt:variant>
      <vt:variant>
        <vt:lpwstr>_Toc474323394</vt:lpwstr>
      </vt:variant>
      <vt:variant>
        <vt:i4>1638449</vt:i4>
      </vt:variant>
      <vt:variant>
        <vt:i4>536</vt:i4>
      </vt:variant>
      <vt:variant>
        <vt:i4>0</vt:i4>
      </vt:variant>
      <vt:variant>
        <vt:i4>5</vt:i4>
      </vt:variant>
      <vt:variant>
        <vt:lpwstr/>
      </vt:variant>
      <vt:variant>
        <vt:lpwstr>_Toc474323393</vt:lpwstr>
      </vt:variant>
      <vt:variant>
        <vt:i4>1638449</vt:i4>
      </vt:variant>
      <vt:variant>
        <vt:i4>530</vt:i4>
      </vt:variant>
      <vt:variant>
        <vt:i4>0</vt:i4>
      </vt:variant>
      <vt:variant>
        <vt:i4>5</vt:i4>
      </vt:variant>
      <vt:variant>
        <vt:lpwstr/>
      </vt:variant>
      <vt:variant>
        <vt:lpwstr>_Toc474323392</vt:lpwstr>
      </vt:variant>
      <vt:variant>
        <vt:i4>1638449</vt:i4>
      </vt:variant>
      <vt:variant>
        <vt:i4>524</vt:i4>
      </vt:variant>
      <vt:variant>
        <vt:i4>0</vt:i4>
      </vt:variant>
      <vt:variant>
        <vt:i4>5</vt:i4>
      </vt:variant>
      <vt:variant>
        <vt:lpwstr/>
      </vt:variant>
      <vt:variant>
        <vt:lpwstr>_Toc474323391</vt:lpwstr>
      </vt:variant>
      <vt:variant>
        <vt:i4>1638449</vt:i4>
      </vt:variant>
      <vt:variant>
        <vt:i4>518</vt:i4>
      </vt:variant>
      <vt:variant>
        <vt:i4>0</vt:i4>
      </vt:variant>
      <vt:variant>
        <vt:i4>5</vt:i4>
      </vt:variant>
      <vt:variant>
        <vt:lpwstr/>
      </vt:variant>
      <vt:variant>
        <vt:lpwstr>_Toc474323390</vt:lpwstr>
      </vt:variant>
      <vt:variant>
        <vt:i4>1572913</vt:i4>
      </vt:variant>
      <vt:variant>
        <vt:i4>512</vt:i4>
      </vt:variant>
      <vt:variant>
        <vt:i4>0</vt:i4>
      </vt:variant>
      <vt:variant>
        <vt:i4>5</vt:i4>
      </vt:variant>
      <vt:variant>
        <vt:lpwstr/>
      </vt:variant>
      <vt:variant>
        <vt:lpwstr>_Toc474323389</vt:lpwstr>
      </vt:variant>
      <vt:variant>
        <vt:i4>1572913</vt:i4>
      </vt:variant>
      <vt:variant>
        <vt:i4>506</vt:i4>
      </vt:variant>
      <vt:variant>
        <vt:i4>0</vt:i4>
      </vt:variant>
      <vt:variant>
        <vt:i4>5</vt:i4>
      </vt:variant>
      <vt:variant>
        <vt:lpwstr/>
      </vt:variant>
      <vt:variant>
        <vt:lpwstr>_Toc474323388</vt:lpwstr>
      </vt:variant>
      <vt:variant>
        <vt:i4>1572913</vt:i4>
      </vt:variant>
      <vt:variant>
        <vt:i4>500</vt:i4>
      </vt:variant>
      <vt:variant>
        <vt:i4>0</vt:i4>
      </vt:variant>
      <vt:variant>
        <vt:i4>5</vt:i4>
      </vt:variant>
      <vt:variant>
        <vt:lpwstr/>
      </vt:variant>
      <vt:variant>
        <vt:lpwstr>_Toc474323387</vt:lpwstr>
      </vt:variant>
      <vt:variant>
        <vt:i4>1572913</vt:i4>
      </vt:variant>
      <vt:variant>
        <vt:i4>494</vt:i4>
      </vt:variant>
      <vt:variant>
        <vt:i4>0</vt:i4>
      </vt:variant>
      <vt:variant>
        <vt:i4>5</vt:i4>
      </vt:variant>
      <vt:variant>
        <vt:lpwstr/>
      </vt:variant>
      <vt:variant>
        <vt:lpwstr>_Toc474323386</vt:lpwstr>
      </vt:variant>
      <vt:variant>
        <vt:i4>1572913</vt:i4>
      </vt:variant>
      <vt:variant>
        <vt:i4>488</vt:i4>
      </vt:variant>
      <vt:variant>
        <vt:i4>0</vt:i4>
      </vt:variant>
      <vt:variant>
        <vt:i4>5</vt:i4>
      </vt:variant>
      <vt:variant>
        <vt:lpwstr/>
      </vt:variant>
      <vt:variant>
        <vt:lpwstr>_Toc474323385</vt:lpwstr>
      </vt:variant>
      <vt:variant>
        <vt:i4>1572913</vt:i4>
      </vt:variant>
      <vt:variant>
        <vt:i4>482</vt:i4>
      </vt:variant>
      <vt:variant>
        <vt:i4>0</vt:i4>
      </vt:variant>
      <vt:variant>
        <vt:i4>5</vt:i4>
      </vt:variant>
      <vt:variant>
        <vt:lpwstr/>
      </vt:variant>
      <vt:variant>
        <vt:lpwstr>_Toc474323384</vt:lpwstr>
      </vt:variant>
      <vt:variant>
        <vt:i4>1572913</vt:i4>
      </vt:variant>
      <vt:variant>
        <vt:i4>476</vt:i4>
      </vt:variant>
      <vt:variant>
        <vt:i4>0</vt:i4>
      </vt:variant>
      <vt:variant>
        <vt:i4>5</vt:i4>
      </vt:variant>
      <vt:variant>
        <vt:lpwstr/>
      </vt:variant>
      <vt:variant>
        <vt:lpwstr>_Toc474323383</vt:lpwstr>
      </vt:variant>
      <vt:variant>
        <vt:i4>1572913</vt:i4>
      </vt:variant>
      <vt:variant>
        <vt:i4>470</vt:i4>
      </vt:variant>
      <vt:variant>
        <vt:i4>0</vt:i4>
      </vt:variant>
      <vt:variant>
        <vt:i4>5</vt:i4>
      </vt:variant>
      <vt:variant>
        <vt:lpwstr/>
      </vt:variant>
      <vt:variant>
        <vt:lpwstr>_Toc474323382</vt:lpwstr>
      </vt:variant>
      <vt:variant>
        <vt:i4>1572913</vt:i4>
      </vt:variant>
      <vt:variant>
        <vt:i4>464</vt:i4>
      </vt:variant>
      <vt:variant>
        <vt:i4>0</vt:i4>
      </vt:variant>
      <vt:variant>
        <vt:i4>5</vt:i4>
      </vt:variant>
      <vt:variant>
        <vt:lpwstr/>
      </vt:variant>
      <vt:variant>
        <vt:lpwstr>_Toc474323381</vt:lpwstr>
      </vt:variant>
      <vt:variant>
        <vt:i4>1572913</vt:i4>
      </vt:variant>
      <vt:variant>
        <vt:i4>458</vt:i4>
      </vt:variant>
      <vt:variant>
        <vt:i4>0</vt:i4>
      </vt:variant>
      <vt:variant>
        <vt:i4>5</vt:i4>
      </vt:variant>
      <vt:variant>
        <vt:lpwstr/>
      </vt:variant>
      <vt:variant>
        <vt:lpwstr>_Toc474323380</vt:lpwstr>
      </vt:variant>
      <vt:variant>
        <vt:i4>1507377</vt:i4>
      </vt:variant>
      <vt:variant>
        <vt:i4>452</vt:i4>
      </vt:variant>
      <vt:variant>
        <vt:i4>0</vt:i4>
      </vt:variant>
      <vt:variant>
        <vt:i4>5</vt:i4>
      </vt:variant>
      <vt:variant>
        <vt:lpwstr/>
      </vt:variant>
      <vt:variant>
        <vt:lpwstr>_Toc474323379</vt:lpwstr>
      </vt:variant>
      <vt:variant>
        <vt:i4>1507377</vt:i4>
      </vt:variant>
      <vt:variant>
        <vt:i4>446</vt:i4>
      </vt:variant>
      <vt:variant>
        <vt:i4>0</vt:i4>
      </vt:variant>
      <vt:variant>
        <vt:i4>5</vt:i4>
      </vt:variant>
      <vt:variant>
        <vt:lpwstr/>
      </vt:variant>
      <vt:variant>
        <vt:lpwstr>_Toc474323378</vt:lpwstr>
      </vt:variant>
      <vt:variant>
        <vt:i4>1507377</vt:i4>
      </vt:variant>
      <vt:variant>
        <vt:i4>440</vt:i4>
      </vt:variant>
      <vt:variant>
        <vt:i4>0</vt:i4>
      </vt:variant>
      <vt:variant>
        <vt:i4>5</vt:i4>
      </vt:variant>
      <vt:variant>
        <vt:lpwstr/>
      </vt:variant>
      <vt:variant>
        <vt:lpwstr>_Toc474323377</vt:lpwstr>
      </vt:variant>
      <vt:variant>
        <vt:i4>1507377</vt:i4>
      </vt:variant>
      <vt:variant>
        <vt:i4>434</vt:i4>
      </vt:variant>
      <vt:variant>
        <vt:i4>0</vt:i4>
      </vt:variant>
      <vt:variant>
        <vt:i4>5</vt:i4>
      </vt:variant>
      <vt:variant>
        <vt:lpwstr/>
      </vt:variant>
      <vt:variant>
        <vt:lpwstr>_Toc474323376</vt:lpwstr>
      </vt:variant>
      <vt:variant>
        <vt:i4>1507377</vt:i4>
      </vt:variant>
      <vt:variant>
        <vt:i4>428</vt:i4>
      </vt:variant>
      <vt:variant>
        <vt:i4>0</vt:i4>
      </vt:variant>
      <vt:variant>
        <vt:i4>5</vt:i4>
      </vt:variant>
      <vt:variant>
        <vt:lpwstr/>
      </vt:variant>
      <vt:variant>
        <vt:lpwstr>_Toc474323375</vt:lpwstr>
      </vt:variant>
      <vt:variant>
        <vt:i4>1507377</vt:i4>
      </vt:variant>
      <vt:variant>
        <vt:i4>422</vt:i4>
      </vt:variant>
      <vt:variant>
        <vt:i4>0</vt:i4>
      </vt:variant>
      <vt:variant>
        <vt:i4>5</vt:i4>
      </vt:variant>
      <vt:variant>
        <vt:lpwstr/>
      </vt:variant>
      <vt:variant>
        <vt:lpwstr>_Toc474323374</vt:lpwstr>
      </vt:variant>
      <vt:variant>
        <vt:i4>1507377</vt:i4>
      </vt:variant>
      <vt:variant>
        <vt:i4>416</vt:i4>
      </vt:variant>
      <vt:variant>
        <vt:i4>0</vt:i4>
      </vt:variant>
      <vt:variant>
        <vt:i4>5</vt:i4>
      </vt:variant>
      <vt:variant>
        <vt:lpwstr/>
      </vt:variant>
      <vt:variant>
        <vt:lpwstr>_Toc474323373</vt:lpwstr>
      </vt:variant>
      <vt:variant>
        <vt:i4>1507377</vt:i4>
      </vt:variant>
      <vt:variant>
        <vt:i4>410</vt:i4>
      </vt:variant>
      <vt:variant>
        <vt:i4>0</vt:i4>
      </vt:variant>
      <vt:variant>
        <vt:i4>5</vt:i4>
      </vt:variant>
      <vt:variant>
        <vt:lpwstr/>
      </vt:variant>
      <vt:variant>
        <vt:lpwstr>_Toc474323372</vt:lpwstr>
      </vt:variant>
      <vt:variant>
        <vt:i4>1507377</vt:i4>
      </vt:variant>
      <vt:variant>
        <vt:i4>404</vt:i4>
      </vt:variant>
      <vt:variant>
        <vt:i4>0</vt:i4>
      </vt:variant>
      <vt:variant>
        <vt:i4>5</vt:i4>
      </vt:variant>
      <vt:variant>
        <vt:lpwstr/>
      </vt:variant>
      <vt:variant>
        <vt:lpwstr>_Toc474323371</vt:lpwstr>
      </vt:variant>
      <vt:variant>
        <vt:i4>1507377</vt:i4>
      </vt:variant>
      <vt:variant>
        <vt:i4>398</vt:i4>
      </vt:variant>
      <vt:variant>
        <vt:i4>0</vt:i4>
      </vt:variant>
      <vt:variant>
        <vt:i4>5</vt:i4>
      </vt:variant>
      <vt:variant>
        <vt:lpwstr/>
      </vt:variant>
      <vt:variant>
        <vt:lpwstr>_Toc474323370</vt:lpwstr>
      </vt:variant>
      <vt:variant>
        <vt:i4>1441841</vt:i4>
      </vt:variant>
      <vt:variant>
        <vt:i4>392</vt:i4>
      </vt:variant>
      <vt:variant>
        <vt:i4>0</vt:i4>
      </vt:variant>
      <vt:variant>
        <vt:i4>5</vt:i4>
      </vt:variant>
      <vt:variant>
        <vt:lpwstr/>
      </vt:variant>
      <vt:variant>
        <vt:lpwstr>_Toc474323369</vt:lpwstr>
      </vt:variant>
      <vt:variant>
        <vt:i4>1441841</vt:i4>
      </vt:variant>
      <vt:variant>
        <vt:i4>386</vt:i4>
      </vt:variant>
      <vt:variant>
        <vt:i4>0</vt:i4>
      </vt:variant>
      <vt:variant>
        <vt:i4>5</vt:i4>
      </vt:variant>
      <vt:variant>
        <vt:lpwstr/>
      </vt:variant>
      <vt:variant>
        <vt:lpwstr>_Toc474323368</vt:lpwstr>
      </vt:variant>
      <vt:variant>
        <vt:i4>1441841</vt:i4>
      </vt:variant>
      <vt:variant>
        <vt:i4>380</vt:i4>
      </vt:variant>
      <vt:variant>
        <vt:i4>0</vt:i4>
      </vt:variant>
      <vt:variant>
        <vt:i4>5</vt:i4>
      </vt:variant>
      <vt:variant>
        <vt:lpwstr/>
      </vt:variant>
      <vt:variant>
        <vt:lpwstr>_Toc474323367</vt:lpwstr>
      </vt:variant>
      <vt:variant>
        <vt:i4>1441841</vt:i4>
      </vt:variant>
      <vt:variant>
        <vt:i4>374</vt:i4>
      </vt:variant>
      <vt:variant>
        <vt:i4>0</vt:i4>
      </vt:variant>
      <vt:variant>
        <vt:i4>5</vt:i4>
      </vt:variant>
      <vt:variant>
        <vt:lpwstr/>
      </vt:variant>
      <vt:variant>
        <vt:lpwstr>_Toc474323366</vt:lpwstr>
      </vt:variant>
      <vt:variant>
        <vt:i4>1441841</vt:i4>
      </vt:variant>
      <vt:variant>
        <vt:i4>368</vt:i4>
      </vt:variant>
      <vt:variant>
        <vt:i4>0</vt:i4>
      </vt:variant>
      <vt:variant>
        <vt:i4>5</vt:i4>
      </vt:variant>
      <vt:variant>
        <vt:lpwstr/>
      </vt:variant>
      <vt:variant>
        <vt:lpwstr>_Toc474323365</vt:lpwstr>
      </vt:variant>
      <vt:variant>
        <vt:i4>1441841</vt:i4>
      </vt:variant>
      <vt:variant>
        <vt:i4>362</vt:i4>
      </vt:variant>
      <vt:variant>
        <vt:i4>0</vt:i4>
      </vt:variant>
      <vt:variant>
        <vt:i4>5</vt:i4>
      </vt:variant>
      <vt:variant>
        <vt:lpwstr/>
      </vt:variant>
      <vt:variant>
        <vt:lpwstr>_Toc474323364</vt:lpwstr>
      </vt:variant>
      <vt:variant>
        <vt:i4>1441841</vt:i4>
      </vt:variant>
      <vt:variant>
        <vt:i4>356</vt:i4>
      </vt:variant>
      <vt:variant>
        <vt:i4>0</vt:i4>
      </vt:variant>
      <vt:variant>
        <vt:i4>5</vt:i4>
      </vt:variant>
      <vt:variant>
        <vt:lpwstr/>
      </vt:variant>
      <vt:variant>
        <vt:lpwstr>_Toc474323363</vt:lpwstr>
      </vt:variant>
      <vt:variant>
        <vt:i4>1441841</vt:i4>
      </vt:variant>
      <vt:variant>
        <vt:i4>350</vt:i4>
      </vt:variant>
      <vt:variant>
        <vt:i4>0</vt:i4>
      </vt:variant>
      <vt:variant>
        <vt:i4>5</vt:i4>
      </vt:variant>
      <vt:variant>
        <vt:lpwstr/>
      </vt:variant>
      <vt:variant>
        <vt:lpwstr>_Toc474323362</vt:lpwstr>
      </vt:variant>
      <vt:variant>
        <vt:i4>1441841</vt:i4>
      </vt:variant>
      <vt:variant>
        <vt:i4>344</vt:i4>
      </vt:variant>
      <vt:variant>
        <vt:i4>0</vt:i4>
      </vt:variant>
      <vt:variant>
        <vt:i4>5</vt:i4>
      </vt:variant>
      <vt:variant>
        <vt:lpwstr/>
      </vt:variant>
      <vt:variant>
        <vt:lpwstr>_Toc474323361</vt:lpwstr>
      </vt:variant>
      <vt:variant>
        <vt:i4>1441841</vt:i4>
      </vt:variant>
      <vt:variant>
        <vt:i4>338</vt:i4>
      </vt:variant>
      <vt:variant>
        <vt:i4>0</vt:i4>
      </vt:variant>
      <vt:variant>
        <vt:i4>5</vt:i4>
      </vt:variant>
      <vt:variant>
        <vt:lpwstr/>
      </vt:variant>
      <vt:variant>
        <vt:lpwstr>_Toc474323360</vt:lpwstr>
      </vt:variant>
      <vt:variant>
        <vt:i4>1376305</vt:i4>
      </vt:variant>
      <vt:variant>
        <vt:i4>332</vt:i4>
      </vt:variant>
      <vt:variant>
        <vt:i4>0</vt:i4>
      </vt:variant>
      <vt:variant>
        <vt:i4>5</vt:i4>
      </vt:variant>
      <vt:variant>
        <vt:lpwstr/>
      </vt:variant>
      <vt:variant>
        <vt:lpwstr>_Toc474323359</vt:lpwstr>
      </vt:variant>
      <vt:variant>
        <vt:i4>1376305</vt:i4>
      </vt:variant>
      <vt:variant>
        <vt:i4>326</vt:i4>
      </vt:variant>
      <vt:variant>
        <vt:i4>0</vt:i4>
      </vt:variant>
      <vt:variant>
        <vt:i4>5</vt:i4>
      </vt:variant>
      <vt:variant>
        <vt:lpwstr/>
      </vt:variant>
      <vt:variant>
        <vt:lpwstr>_Toc474323358</vt:lpwstr>
      </vt:variant>
      <vt:variant>
        <vt:i4>1376305</vt:i4>
      </vt:variant>
      <vt:variant>
        <vt:i4>320</vt:i4>
      </vt:variant>
      <vt:variant>
        <vt:i4>0</vt:i4>
      </vt:variant>
      <vt:variant>
        <vt:i4>5</vt:i4>
      </vt:variant>
      <vt:variant>
        <vt:lpwstr/>
      </vt:variant>
      <vt:variant>
        <vt:lpwstr>_Toc474323357</vt:lpwstr>
      </vt:variant>
      <vt:variant>
        <vt:i4>1376305</vt:i4>
      </vt:variant>
      <vt:variant>
        <vt:i4>314</vt:i4>
      </vt:variant>
      <vt:variant>
        <vt:i4>0</vt:i4>
      </vt:variant>
      <vt:variant>
        <vt:i4>5</vt:i4>
      </vt:variant>
      <vt:variant>
        <vt:lpwstr/>
      </vt:variant>
      <vt:variant>
        <vt:lpwstr>_Toc474323356</vt:lpwstr>
      </vt:variant>
      <vt:variant>
        <vt:i4>1376305</vt:i4>
      </vt:variant>
      <vt:variant>
        <vt:i4>308</vt:i4>
      </vt:variant>
      <vt:variant>
        <vt:i4>0</vt:i4>
      </vt:variant>
      <vt:variant>
        <vt:i4>5</vt:i4>
      </vt:variant>
      <vt:variant>
        <vt:lpwstr/>
      </vt:variant>
      <vt:variant>
        <vt:lpwstr>_Toc474323355</vt:lpwstr>
      </vt:variant>
      <vt:variant>
        <vt:i4>1376305</vt:i4>
      </vt:variant>
      <vt:variant>
        <vt:i4>302</vt:i4>
      </vt:variant>
      <vt:variant>
        <vt:i4>0</vt:i4>
      </vt:variant>
      <vt:variant>
        <vt:i4>5</vt:i4>
      </vt:variant>
      <vt:variant>
        <vt:lpwstr/>
      </vt:variant>
      <vt:variant>
        <vt:lpwstr>_Toc474323354</vt:lpwstr>
      </vt:variant>
      <vt:variant>
        <vt:i4>1376305</vt:i4>
      </vt:variant>
      <vt:variant>
        <vt:i4>296</vt:i4>
      </vt:variant>
      <vt:variant>
        <vt:i4>0</vt:i4>
      </vt:variant>
      <vt:variant>
        <vt:i4>5</vt:i4>
      </vt:variant>
      <vt:variant>
        <vt:lpwstr/>
      </vt:variant>
      <vt:variant>
        <vt:lpwstr>_Toc474323353</vt:lpwstr>
      </vt:variant>
      <vt:variant>
        <vt:i4>1376305</vt:i4>
      </vt:variant>
      <vt:variant>
        <vt:i4>290</vt:i4>
      </vt:variant>
      <vt:variant>
        <vt:i4>0</vt:i4>
      </vt:variant>
      <vt:variant>
        <vt:i4>5</vt:i4>
      </vt:variant>
      <vt:variant>
        <vt:lpwstr/>
      </vt:variant>
      <vt:variant>
        <vt:lpwstr>_Toc474323352</vt:lpwstr>
      </vt:variant>
      <vt:variant>
        <vt:i4>1376305</vt:i4>
      </vt:variant>
      <vt:variant>
        <vt:i4>284</vt:i4>
      </vt:variant>
      <vt:variant>
        <vt:i4>0</vt:i4>
      </vt:variant>
      <vt:variant>
        <vt:i4>5</vt:i4>
      </vt:variant>
      <vt:variant>
        <vt:lpwstr/>
      </vt:variant>
      <vt:variant>
        <vt:lpwstr>_Toc474323351</vt:lpwstr>
      </vt:variant>
      <vt:variant>
        <vt:i4>1376305</vt:i4>
      </vt:variant>
      <vt:variant>
        <vt:i4>278</vt:i4>
      </vt:variant>
      <vt:variant>
        <vt:i4>0</vt:i4>
      </vt:variant>
      <vt:variant>
        <vt:i4>5</vt:i4>
      </vt:variant>
      <vt:variant>
        <vt:lpwstr/>
      </vt:variant>
      <vt:variant>
        <vt:lpwstr>_Toc474323350</vt:lpwstr>
      </vt:variant>
      <vt:variant>
        <vt:i4>1310769</vt:i4>
      </vt:variant>
      <vt:variant>
        <vt:i4>272</vt:i4>
      </vt:variant>
      <vt:variant>
        <vt:i4>0</vt:i4>
      </vt:variant>
      <vt:variant>
        <vt:i4>5</vt:i4>
      </vt:variant>
      <vt:variant>
        <vt:lpwstr/>
      </vt:variant>
      <vt:variant>
        <vt:lpwstr>_Toc474323349</vt:lpwstr>
      </vt:variant>
      <vt:variant>
        <vt:i4>1310769</vt:i4>
      </vt:variant>
      <vt:variant>
        <vt:i4>266</vt:i4>
      </vt:variant>
      <vt:variant>
        <vt:i4>0</vt:i4>
      </vt:variant>
      <vt:variant>
        <vt:i4>5</vt:i4>
      </vt:variant>
      <vt:variant>
        <vt:lpwstr/>
      </vt:variant>
      <vt:variant>
        <vt:lpwstr>_Toc474323348</vt:lpwstr>
      </vt:variant>
      <vt:variant>
        <vt:i4>1310769</vt:i4>
      </vt:variant>
      <vt:variant>
        <vt:i4>260</vt:i4>
      </vt:variant>
      <vt:variant>
        <vt:i4>0</vt:i4>
      </vt:variant>
      <vt:variant>
        <vt:i4>5</vt:i4>
      </vt:variant>
      <vt:variant>
        <vt:lpwstr/>
      </vt:variant>
      <vt:variant>
        <vt:lpwstr>_Toc474323347</vt:lpwstr>
      </vt:variant>
      <vt:variant>
        <vt:i4>1310769</vt:i4>
      </vt:variant>
      <vt:variant>
        <vt:i4>254</vt:i4>
      </vt:variant>
      <vt:variant>
        <vt:i4>0</vt:i4>
      </vt:variant>
      <vt:variant>
        <vt:i4>5</vt:i4>
      </vt:variant>
      <vt:variant>
        <vt:lpwstr/>
      </vt:variant>
      <vt:variant>
        <vt:lpwstr>_Toc474323346</vt:lpwstr>
      </vt:variant>
      <vt:variant>
        <vt:i4>1310769</vt:i4>
      </vt:variant>
      <vt:variant>
        <vt:i4>248</vt:i4>
      </vt:variant>
      <vt:variant>
        <vt:i4>0</vt:i4>
      </vt:variant>
      <vt:variant>
        <vt:i4>5</vt:i4>
      </vt:variant>
      <vt:variant>
        <vt:lpwstr/>
      </vt:variant>
      <vt:variant>
        <vt:lpwstr>_Toc474323345</vt:lpwstr>
      </vt:variant>
      <vt:variant>
        <vt:i4>1310769</vt:i4>
      </vt:variant>
      <vt:variant>
        <vt:i4>242</vt:i4>
      </vt:variant>
      <vt:variant>
        <vt:i4>0</vt:i4>
      </vt:variant>
      <vt:variant>
        <vt:i4>5</vt:i4>
      </vt:variant>
      <vt:variant>
        <vt:lpwstr/>
      </vt:variant>
      <vt:variant>
        <vt:lpwstr>_Toc474323344</vt:lpwstr>
      </vt:variant>
      <vt:variant>
        <vt:i4>1310769</vt:i4>
      </vt:variant>
      <vt:variant>
        <vt:i4>236</vt:i4>
      </vt:variant>
      <vt:variant>
        <vt:i4>0</vt:i4>
      </vt:variant>
      <vt:variant>
        <vt:i4>5</vt:i4>
      </vt:variant>
      <vt:variant>
        <vt:lpwstr/>
      </vt:variant>
      <vt:variant>
        <vt:lpwstr>_Toc474323343</vt:lpwstr>
      </vt:variant>
      <vt:variant>
        <vt:i4>1310769</vt:i4>
      </vt:variant>
      <vt:variant>
        <vt:i4>230</vt:i4>
      </vt:variant>
      <vt:variant>
        <vt:i4>0</vt:i4>
      </vt:variant>
      <vt:variant>
        <vt:i4>5</vt:i4>
      </vt:variant>
      <vt:variant>
        <vt:lpwstr/>
      </vt:variant>
      <vt:variant>
        <vt:lpwstr>_Toc474323342</vt:lpwstr>
      </vt:variant>
      <vt:variant>
        <vt:i4>1310769</vt:i4>
      </vt:variant>
      <vt:variant>
        <vt:i4>224</vt:i4>
      </vt:variant>
      <vt:variant>
        <vt:i4>0</vt:i4>
      </vt:variant>
      <vt:variant>
        <vt:i4>5</vt:i4>
      </vt:variant>
      <vt:variant>
        <vt:lpwstr/>
      </vt:variant>
      <vt:variant>
        <vt:lpwstr>_Toc474323341</vt:lpwstr>
      </vt:variant>
      <vt:variant>
        <vt:i4>1310769</vt:i4>
      </vt:variant>
      <vt:variant>
        <vt:i4>218</vt:i4>
      </vt:variant>
      <vt:variant>
        <vt:i4>0</vt:i4>
      </vt:variant>
      <vt:variant>
        <vt:i4>5</vt:i4>
      </vt:variant>
      <vt:variant>
        <vt:lpwstr/>
      </vt:variant>
      <vt:variant>
        <vt:lpwstr>_Toc474323340</vt:lpwstr>
      </vt:variant>
      <vt:variant>
        <vt:i4>1245233</vt:i4>
      </vt:variant>
      <vt:variant>
        <vt:i4>212</vt:i4>
      </vt:variant>
      <vt:variant>
        <vt:i4>0</vt:i4>
      </vt:variant>
      <vt:variant>
        <vt:i4>5</vt:i4>
      </vt:variant>
      <vt:variant>
        <vt:lpwstr/>
      </vt:variant>
      <vt:variant>
        <vt:lpwstr>_Toc474323339</vt:lpwstr>
      </vt:variant>
      <vt:variant>
        <vt:i4>1245233</vt:i4>
      </vt:variant>
      <vt:variant>
        <vt:i4>206</vt:i4>
      </vt:variant>
      <vt:variant>
        <vt:i4>0</vt:i4>
      </vt:variant>
      <vt:variant>
        <vt:i4>5</vt:i4>
      </vt:variant>
      <vt:variant>
        <vt:lpwstr/>
      </vt:variant>
      <vt:variant>
        <vt:lpwstr>_Toc474323338</vt:lpwstr>
      </vt:variant>
      <vt:variant>
        <vt:i4>1245233</vt:i4>
      </vt:variant>
      <vt:variant>
        <vt:i4>200</vt:i4>
      </vt:variant>
      <vt:variant>
        <vt:i4>0</vt:i4>
      </vt:variant>
      <vt:variant>
        <vt:i4>5</vt:i4>
      </vt:variant>
      <vt:variant>
        <vt:lpwstr/>
      </vt:variant>
      <vt:variant>
        <vt:lpwstr>_Toc474323337</vt:lpwstr>
      </vt:variant>
      <vt:variant>
        <vt:i4>1245233</vt:i4>
      </vt:variant>
      <vt:variant>
        <vt:i4>194</vt:i4>
      </vt:variant>
      <vt:variant>
        <vt:i4>0</vt:i4>
      </vt:variant>
      <vt:variant>
        <vt:i4>5</vt:i4>
      </vt:variant>
      <vt:variant>
        <vt:lpwstr/>
      </vt:variant>
      <vt:variant>
        <vt:lpwstr>_Toc474323336</vt:lpwstr>
      </vt:variant>
      <vt:variant>
        <vt:i4>1245233</vt:i4>
      </vt:variant>
      <vt:variant>
        <vt:i4>188</vt:i4>
      </vt:variant>
      <vt:variant>
        <vt:i4>0</vt:i4>
      </vt:variant>
      <vt:variant>
        <vt:i4>5</vt:i4>
      </vt:variant>
      <vt:variant>
        <vt:lpwstr/>
      </vt:variant>
      <vt:variant>
        <vt:lpwstr>_Toc474323335</vt:lpwstr>
      </vt:variant>
      <vt:variant>
        <vt:i4>1245233</vt:i4>
      </vt:variant>
      <vt:variant>
        <vt:i4>182</vt:i4>
      </vt:variant>
      <vt:variant>
        <vt:i4>0</vt:i4>
      </vt:variant>
      <vt:variant>
        <vt:i4>5</vt:i4>
      </vt:variant>
      <vt:variant>
        <vt:lpwstr/>
      </vt:variant>
      <vt:variant>
        <vt:lpwstr>_Toc474323334</vt:lpwstr>
      </vt:variant>
      <vt:variant>
        <vt:i4>1245233</vt:i4>
      </vt:variant>
      <vt:variant>
        <vt:i4>176</vt:i4>
      </vt:variant>
      <vt:variant>
        <vt:i4>0</vt:i4>
      </vt:variant>
      <vt:variant>
        <vt:i4>5</vt:i4>
      </vt:variant>
      <vt:variant>
        <vt:lpwstr/>
      </vt:variant>
      <vt:variant>
        <vt:lpwstr>_Toc474323333</vt:lpwstr>
      </vt:variant>
      <vt:variant>
        <vt:i4>1245233</vt:i4>
      </vt:variant>
      <vt:variant>
        <vt:i4>170</vt:i4>
      </vt:variant>
      <vt:variant>
        <vt:i4>0</vt:i4>
      </vt:variant>
      <vt:variant>
        <vt:i4>5</vt:i4>
      </vt:variant>
      <vt:variant>
        <vt:lpwstr/>
      </vt:variant>
      <vt:variant>
        <vt:lpwstr>_Toc474323332</vt:lpwstr>
      </vt:variant>
      <vt:variant>
        <vt:i4>1245233</vt:i4>
      </vt:variant>
      <vt:variant>
        <vt:i4>164</vt:i4>
      </vt:variant>
      <vt:variant>
        <vt:i4>0</vt:i4>
      </vt:variant>
      <vt:variant>
        <vt:i4>5</vt:i4>
      </vt:variant>
      <vt:variant>
        <vt:lpwstr/>
      </vt:variant>
      <vt:variant>
        <vt:lpwstr>_Toc474323331</vt:lpwstr>
      </vt:variant>
      <vt:variant>
        <vt:i4>1245233</vt:i4>
      </vt:variant>
      <vt:variant>
        <vt:i4>158</vt:i4>
      </vt:variant>
      <vt:variant>
        <vt:i4>0</vt:i4>
      </vt:variant>
      <vt:variant>
        <vt:i4>5</vt:i4>
      </vt:variant>
      <vt:variant>
        <vt:lpwstr/>
      </vt:variant>
      <vt:variant>
        <vt:lpwstr>_Toc474323330</vt:lpwstr>
      </vt:variant>
      <vt:variant>
        <vt:i4>1179697</vt:i4>
      </vt:variant>
      <vt:variant>
        <vt:i4>152</vt:i4>
      </vt:variant>
      <vt:variant>
        <vt:i4>0</vt:i4>
      </vt:variant>
      <vt:variant>
        <vt:i4>5</vt:i4>
      </vt:variant>
      <vt:variant>
        <vt:lpwstr/>
      </vt:variant>
      <vt:variant>
        <vt:lpwstr>_Toc474323329</vt:lpwstr>
      </vt:variant>
      <vt:variant>
        <vt:i4>1179697</vt:i4>
      </vt:variant>
      <vt:variant>
        <vt:i4>146</vt:i4>
      </vt:variant>
      <vt:variant>
        <vt:i4>0</vt:i4>
      </vt:variant>
      <vt:variant>
        <vt:i4>5</vt:i4>
      </vt:variant>
      <vt:variant>
        <vt:lpwstr/>
      </vt:variant>
      <vt:variant>
        <vt:lpwstr>_Toc474323328</vt:lpwstr>
      </vt:variant>
      <vt:variant>
        <vt:i4>1179697</vt:i4>
      </vt:variant>
      <vt:variant>
        <vt:i4>140</vt:i4>
      </vt:variant>
      <vt:variant>
        <vt:i4>0</vt:i4>
      </vt:variant>
      <vt:variant>
        <vt:i4>5</vt:i4>
      </vt:variant>
      <vt:variant>
        <vt:lpwstr/>
      </vt:variant>
      <vt:variant>
        <vt:lpwstr>_Toc474323327</vt:lpwstr>
      </vt:variant>
      <vt:variant>
        <vt:i4>1179697</vt:i4>
      </vt:variant>
      <vt:variant>
        <vt:i4>134</vt:i4>
      </vt:variant>
      <vt:variant>
        <vt:i4>0</vt:i4>
      </vt:variant>
      <vt:variant>
        <vt:i4>5</vt:i4>
      </vt:variant>
      <vt:variant>
        <vt:lpwstr/>
      </vt:variant>
      <vt:variant>
        <vt:lpwstr>_Toc474323326</vt:lpwstr>
      </vt:variant>
      <vt:variant>
        <vt:i4>1179697</vt:i4>
      </vt:variant>
      <vt:variant>
        <vt:i4>128</vt:i4>
      </vt:variant>
      <vt:variant>
        <vt:i4>0</vt:i4>
      </vt:variant>
      <vt:variant>
        <vt:i4>5</vt:i4>
      </vt:variant>
      <vt:variant>
        <vt:lpwstr/>
      </vt:variant>
      <vt:variant>
        <vt:lpwstr>_Toc474323325</vt:lpwstr>
      </vt:variant>
      <vt:variant>
        <vt:i4>1179697</vt:i4>
      </vt:variant>
      <vt:variant>
        <vt:i4>122</vt:i4>
      </vt:variant>
      <vt:variant>
        <vt:i4>0</vt:i4>
      </vt:variant>
      <vt:variant>
        <vt:i4>5</vt:i4>
      </vt:variant>
      <vt:variant>
        <vt:lpwstr/>
      </vt:variant>
      <vt:variant>
        <vt:lpwstr>_Toc474323324</vt:lpwstr>
      </vt:variant>
      <vt:variant>
        <vt:i4>1179697</vt:i4>
      </vt:variant>
      <vt:variant>
        <vt:i4>116</vt:i4>
      </vt:variant>
      <vt:variant>
        <vt:i4>0</vt:i4>
      </vt:variant>
      <vt:variant>
        <vt:i4>5</vt:i4>
      </vt:variant>
      <vt:variant>
        <vt:lpwstr/>
      </vt:variant>
      <vt:variant>
        <vt:lpwstr>_Toc474323323</vt:lpwstr>
      </vt:variant>
      <vt:variant>
        <vt:i4>1179697</vt:i4>
      </vt:variant>
      <vt:variant>
        <vt:i4>110</vt:i4>
      </vt:variant>
      <vt:variant>
        <vt:i4>0</vt:i4>
      </vt:variant>
      <vt:variant>
        <vt:i4>5</vt:i4>
      </vt:variant>
      <vt:variant>
        <vt:lpwstr/>
      </vt:variant>
      <vt:variant>
        <vt:lpwstr>_Toc474323322</vt:lpwstr>
      </vt:variant>
      <vt:variant>
        <vt:i4>1179697</vt:i4>
      </vt:variant>
      <vt:variant>
        <vt:i4>104</vt:i4>
      </vt:variant>
      <vt:variant>
        <vt:i4>0</vt:i4>
      </vt:variant>
      <vt:variant>
        <vt:i4>5</vt:i4>
      </vt:variant>
      <vt:variant>
        <vt:lpwstr/>
      </vt:variant>
      <vt:variant>
        <vt:lpwstr>_Toc474323321</vt:lpwstr>
      </vt:variant>
      <vt:variant>
        <vt:i4>1179697</vt:i4>
      </vt:variant>
      <vt:variant>
        <vt:i4>98</vt:i4>
      </vt:variant>
      <vt:variant>
        <vt:i4>0</vt:i4>
      </vt:variant>
      <vt:variant>
        <vt:i4>5</vt:i4>
      </vt:variant>
      <vt:variant>
        <vt:lpwstr/>
      </vt:variant>
      <vt:variant>
        <vt:lpwstr>_Toc474323320</vt:lpwstr>
      </vt:variant>
      <vt:variant>
        <vt:i4>1114161</vt:i4>
      </vt:variant>
      <vt:variant>
        <vt:i4>92</vt:i4>
      </vt:variant>
      <vt:variant>
        <vt:i4>0</vt:i4>
      </vt:variant>
      <vt:variant>
        <vt:i4>5</vt:i4>
      </vt:variant>
      <vt:variant>
        <vt:lpwstr/>
      </vt:variant>
      <vt:variant>
        <vt:lpwstr>_Toc474323319</vt:lpwstr>
      </vt:variant>
      <vt:variant>
        <vt:i4>1114161</vt:i4>
      </vt:variant>
      <vt:variant>
        <vt:i4>86</vt:i4>
      </vt:variant>
      <vt:variant>
        <vt:i4>0</vt:i4>
      </vt:variant>
      <vt:variant>
        <vt:i4>5</vt:i4>
      </vt:variant>
      <vt:variant>
        <vt:lpwstr/>
      </vt:variant>
      <vt:variant>
        <vt:lpwstr>_Toc474323318</vt:lpwstr>
      </vt:variant>
      <vt:variant>
        <vt:i4>1114161</vt:i4>
      </vt:variant>
      <vt:variant>
        <vt:i4>80</vt:i4>
      </vt:variant>
      <vt:variant>
        <vt:i4>0</vt:i4>
      </vt:variant>
      <vt:variant>
        <vt:i4>5</vt:i4>
      </vt:variant>
      <vt:variant>
        <vt:lpwstr/>
      </vt:variant>
      <vt:variant>
        <vt:lpwstr>_Toc474323317</vt:lpwstr>
      </vt:variant>
      <vt:variant>
        <vt:i4>1114161</vt:i4>
      </vt:variant>
      <vt:variant>
        <vt:i4>74</vt:i4>
      </vt:variant>
      <vt:variant>
        <vt:i4>0</vt:i4>
      </vt:variant>
      <vt:variant>
        <vt:i4>5</vt:i4>
      </vt:variant>
      <vt:variant>
        <vt:lpwstr/>
      </vt:variant>
      <vt:variant>
        <vt:lpwstr>_Toc474323316</vt:lpwstr>
      </vt:variant>
      <vt:variant>
        <vt:i4>1114161</vt:i4>
      </vt:variant>
      <vt:variant>
        <vt:i4>68</vt:i4>
      </vt:variant>
      <vt:variant>
        <vt:i4>0</vt:i4>
      </vt:variant>
      <vt:variant>
        <vt:i4>5</vt:i4>
      </vt:variant>
      <vt:variant>
        <vt:lpwstr/>
      </vt:variant>
      <vt:variant>
        <vt:lpwstr>_Toc474323315</vt:lpwstr>
      </vt:variant>
      <vt:variant>
        <vt:i4>1114161</vt:i4>
      </vt:variant>
      <vt:variant>
        <vt:i4>62</vt:i4>
      </vt:variant>
      <vt:variant>
        <vt:i4>0</vt:i4>
      </vt:variant>
      <vt:variant>
        <vt:i4>5</vt:i4>
      </vt:variant>
      <vt:variant>
        <vt:lpwstr/>
      </vt:variant>
      <vt:variant>
        <vt:lpwstr>_Toc474323314</vt:lpwstr>
      </vt:variant>
      <vt:variant>
        <vt:i4>1114161</vt:i4>
      </vt:variant>
      <vt:variant>
        <vt:i4>56</vt:i4>
      </vt:variant>
      <vt:variant>
        <vt:i4>0</vt:i4>
      </vt:variant>
      <vt:variant>
        <vt:i4>5</vt:i4>
      </vt:variant>
      <vt:variant>
        <vt:lpwstr/>
      </vt:variant>
      <vt:variant>
        <vt:lpwstr>_Toc474323313</vt:lpwstr>
      </vt:variant>
      <vt:variant>
        <vt:i4>1114161</vt:i4>
      </vt:variant>
      <vt:variant>
        <vt:i4>50</vt:i4>
      </vt:variant>
      <vt:variant>
        <vt:i4>0</vt:i4>
      </vt:variant>
      <vt:variant>
        <vt:i4>5</vt:i4>
      </vt:variant>
      <vt:variant>
        <vt:lpwstr/>
      </vt:variant>
      <vt:variant>
        <vt:lpwstr>_Toc474323312</vt:lpwstr>
      </vt:variant>
      <vt:variant>
        <vt:i4>1114161</vt:i4>
      </vt:variant>
      <vt:variant>
        <vt:i4>44</vt:i4>
      </vt:variant>
      <vt:variant>
        <vt:i4>0</vt:i4>
      </vt:variant>
      <vt:variant>
        <vt:i4>5</vt:i4>
      </vt:variant>
      <vt:variant>
        <vt:lpwstr/>
      </vt:variant>
      <vt:variant>
        <vt:lpwstr>_Toc474323311</vt:lpwstr>
      </vt:variant>
      <vt:variant>
        <vt:i4>1114161</vt:i4>
      </vt:variant>
      <vt:variant>
        <vt:i4>38</vt:i4>
      </vt:variant>
      <vt:variant>
        <vt:i4>0</vt:i4>
      </vt:variant>
      <vt:variant>
        <vt:i4>5</vt:i4>
      </vt:variant>
      <vt:variant>
        <vt:lpwstr/>
      </vt:variant>
      <vt:variant>
        <vt:lpwstr>_Toc474323310</vt:lpwstr>
      </vt:variant>
      <vt:variant>
        <vt:i4>1048625</vt:i4>
      </vt:variant>
      <vt:variant>
        <vt:i4>32</vt:i4>
      </vt:variant>
      <vt:variant>
        <vt:i4>0</vt:i4>
      </vt:variant>
      <vt:variant>
        <vt:i4>5</vt:i4>
      </vt:variant>
      <vt:variant>
        <vt:lpwstr/>
      </vt:variant>
      <vt:variant>
        <vt:lpwstr>_Toc474323309</vt:lpwstr>
      </vt:variant>
      <vt:variant>
        <vt:i4>1048625</vt:i4>
      </vt:variant>
      <vt:variant>
        <vt:i4>26</vt:i4>
      </vt:variant>
      <vt:variant>
        <vt:i4>0</vt:i4>
      </vt:variant>
      <vt:variant>
        <vt:i4>5</vt:i4>
      </vt:variant>
      <vt:variant>
        <vt:lpwstr/>
      </vt:variant>
      <vt:variant>
        <vt:lpwstr>_Toc474323308</vt:lpwstr>
      </vt:variant>
      <vt:variant>
        <vt:i4>1048625</vt:i4>
      </vt:variant>
      <vt:variant>
        <vt:i4>20</vt:i4>
      </vt:variant>
      <vt:variant>
        <vt:i4>0</vt:i4>
      </vt:variant>
      <vt:variant>
        <vt:i4>5</vt:i4>
      </vt:variant>
      <vt:variant>
        <vt:lpwstr/>
      </vt:variant>
      <vt:variant>
        <vt:lpwstr>_Toc474323307</vt:lpwstr>
      </vt:variant>
      <vt:variant>
        <vt:i4>1048625</vt:i4>
      </vt:variant>
      <vt:variant>
        <vt:i4>14</vt:i4>
      </vt:variant>
      <vt:variant>
        <vt:i4>0</vt:i4>
      </vt:variant>
      <vt:variant>
        <vt:i4>5</vt:i4>
      </vt:variant>
      <vt:variant>
        <vt:lpwstr/>
      </vt:variant>
      <vt:variant>
        <vt:lpwstr>_Toc474323306</vt:lpwstr>
      </vt:variant>
      <vt:variant>
        <vt:i4>1048625</vt:i4>
      </vt:variant>
      <vt:variant>
        <vt:i4>8</vt:i4>
      </vt:variant>
      <vt:variant>
        <vt:i4>0</vt:i4>
      </vt:variant>
      <vt:variant>
        <vt:i4>5</vt:i4>
      </vt:variant>
      <vt:variant>
        <vt:lpwstr/>
      </vt:variant>
      <vt:variant>
        <vt:lpwstr>_Toc474323305</vt:lpwstr>
      </vt:variant>
      <vt:variant>
        <vt:i4>1048625</vt:i4>
      </vt:variant>
      <vt:variant>
        <vt:i4>2</vt:i4>
      </vt:variant>
      <vt:variant>
        <vt:i4>0</vt:i4>
      </vt:variant>
      <vt:variant>
        <vt:i4>5</vt:i4>
      </vt:variant>
      <vt:variant>
        <vt:lpwstr/>
      </vt:variant>
      <vt:variant>
        <vt:lpwstr>_Toc474323304</vt:lpwstr>
      </vt:variant>
      <vt:variant>
        <vt:i4>3604490</vt:i4>
      </vt:variant>
      <vt:variant>
        <vt:i4>74903</vt:i4>
      </vt:variant>
      <vt:variant>
        <vt:i4>1057</vt:i4>
      </vt:variant>
      <vt:variant>
        <vt:i4>1</vt:i4>
      </vt:variant>
      <vt:variant>
        <vt:lpwstr>cid:image001.png@01CE3B7C.276C5E40</vt:lpwstr>
      </vt:variant>
      <vt:variant>
        <vt:lpwstr/>
      </vt:variant>
      <vt:variant>
        <vt:i4>3473422</vt:i4>
      </vt:variant>
      <vt:variant>
        <vt:i4>76033</vt:i4>
      </vt:variant>
      <vt:variant>
        <vt:i4>1059</vt:i4>
      </vt:variant>
      <vt:variant>
        <vt:i4>1</vt:i4>
      </vt:variant>
      <vt:variant>
        <vt:lpwstr>cid:image001.png@01CE3F3B.609C9D20</vt:lpwstr>
      </vt:variant>
      <vt:variant>
        <vt:lpwstr/>
      </vt:variant>
      <vt:variant>
        <vt:i4>3342347</vt:i4>
      </vt:variant>
      <vt:variant>
        <vt:i4>97155</vt:i4>
      </vt:variant>
      <vt:variant>
        <vt:i4>1079</vt:i4>
      </vt:variant>
      <vt:variant>
        <vt:i4>1</vt:i4>
      </vt:variant>
      <vt:variant>
        <vt:lpwstr>cid:image003.png@01D2B822.A71E8600</vt:lpwstr>
      </vt:variant>
      <vt:variant>
        <vt:lpwstr/>
      </vt:variant>
      <vt:variant>
        <vt:i4>3473453</vt:i4>
      </vt:variant>
      <vt:variant>
        <vt:i4>106557</vt:i4>
      </vt:variant>
      <vt:variant>
        <vt:i4>1099</vt:i4>
      </vt:variant>
      <vt:variant>
        <vt:i4>1</vt:i4>
      </vt:variant>
      <vt:variant>
        <vt:lpwstr>http://msdn.microsoft.com/library/en-us/dnacc/html/atg_keyboardshortcuts_10.gif</vt:lpwstr>
      </vt:variant>
      <vt:variant>
        <vt:lpwstr/>
      </vt:variant>
      <vt:variant>
        <vt:i4>3473453</vt:i4>
      </vt:variant>
      <vt:variant>
        <vt:i4>249655</vt:i4>
      </vt:variant>
      <vt:variant>
        <vt:i4>1176</vt:i4>
      </vt:variant>
      <vt:variant>
        <vt:i4>1</vt:i4>
      </vt:variant>
      <vt:variant>
        <vt:lpwstr>http://msdn.microsoft.com/library/en-us/dnacc/html/atg_keyboardshortcuts_10.gif</vt:lpwstr>
      </vt:variant>
      <vt:variant>
        <vt:lpwstr/>
      </vt:variant>
      <vt:variant>
        <vt:i4>3604572</vt:i4>
      </vt:variant>
      <vt:variant>
        <vt:i4>447328</vt:i4>
      </vt:variant>
      <vt:variant>
        <vt:i4>1220</vt:i4>
      </vt:variant>
      <vt:variant>
        <vt:i4>1</vt:i4>
      </vt:variant>
      <vt:variant>
        <vt:lpwstr>cid:image002.png@01D09C8D.1B51ECA0</vt:lpwstr>
      </vt:variant>
      <vt:variant>
        <vt:lpwstr/>
      </vt:variant>
      <vt:variant>
        <vt:i4>3539036</vt:i4>
      </vt:variant>
      <vt:variant>
        <vt:i4>447406</vt:i4>
      </vt:variant>
      <vt:variant>
        <vt:i4>1221</vt:i4>
      </vt:variant>
      <vt:variant>
        <vt:i4>1</vt:i4>
      </vt:variant>
      <vt:variant>
        <vt:lpwstr>cid:image003.png@01D09C8D.1B51ECA0</vt:lpwstr>
      </vt:variant>
      <vt:variant>
        <vt:lpwstr/>
      </vt:variant>
      <vt:variant>
        <vt:i4>2424896</vt:i4>
      </vt:variant>
      <vt:variant>
        <vt:i4>588063</vt:i4>
      </vt:variant>
      <vt:variant>
        <vt:i4>1268</vt:i4>
      </vt:variant>
      <vt:variant>
        <vt:i4>1</vt:i4>
      </vt:variant>
      <vt:variant>
        <vt:lpwstr>cid:image001.jpg@01CFF8D3.98CB1E3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Darlene Brill</dc:creator>
  <cp:lastModifiedBy>Department of Veterans Affairs</cp:lastModifiedBy>
  <cp:revision>2</cp:revision>
  <cp:lastPrinted>2016-04-06T11:35:00Z</cp:lastPrinted>
  <dcterms:created xsi:type="dcterms:W3CDTF">2017-06-23T13:57:00Z</dcterms:created>
  <dcterms:modified xsi:type="dcterms:W3CDTF">2017-06-23T13:57:00Z</dcterms:modified>
</cp:coreProperties>
</file>